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ajorHAnsi" w:hAnsiTheme="majorHAnsi"/>
          <w:color w:val="002060"/>
          <w:sz w:val="24"/>
        </w:rPr>
        <w:id w:val="-754504040"/>
        <w:docPartObj>
          <w:docPartGallery w:val="Cover Pages"/>
          <w:docPartUnique/>
        </w:docPartObj>
      </w:sdtPr>
      <w:sdtEndPr/>
      <w:sdtContent>
        <w:p w14:paraId="311441C9" w14:textId="77777777" w:rsidR="00CC5D6B" w:rsidRPr="00EE6EB4" w:rsidRDefault="00C8242F" w:rsidP="00716CE4">
          <w:pPr>
            <w:pStyle w:val="NoSpacing"/>
            <w:spacing w:after="120" w:line="360" w:lineRule="auto"/>
            <w:jc w:val="center"/>
            <w:rPr>
              <w:color w:val="002060"/>
            </w:rPr>
          </w:pPr>
          <w:r w:rsidRPr="00EE6EB4">
            <w:rPr>
              <w:noProof/>
              <w:color w:val="002060"/>
            </w:rPr>
            <w:drawing>
              <wp:inline distT="0" distB="0" distL="0" distR="0" wp14:anchorId="0FA2D520" wp14:editId="74D6F1C8">
                <wp:extent cx="6309360" cy="3550309"/>
                <wp:effectExtent l="0" t="0" r="0" b="0"/>
                <wp:docPr id="88" name="Picture 88" descr="E-comme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commerc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09360" cy="3550309"/>
                        </a:xfrm>
                        <a:prstGeom prst="rect">
                          <a:avLst/>
                        </a:prstGeom>
                        <a:noFill/>
                        <a:ln>
                          <a:noFill/>
                        </a:ln>
                      </pic:spPr>
                    </pic:pic>
                  </a:graphicData>
                </a:graphic>
              </wp:inline>
            </w:drawing>
          </w:r>
        </w:p>
        <w:sdt>
          <w:sdtPr>
            <w:rPr>
              <w:rFonts w:asciiTheme="majorHAnsi" w:eastAsiaTheme="majorEastAsia" w:hAnsiTheme="majorHAnsi" w:cstheme="majorBidi"/>
              <w:b/>
              <w:caps/>
              <w:color w:val="002060"/>
              <w:sz w:val="72"/>
              <w:szCs w:val="72"/>
            </w:rPr>
            <w:alias w:val="Title"/>
            <w:tag w:val=""/>
            <w:id w:val="1735040861"/>
            <w:placeholder>
              <w:docPart w:val="705B3884CA6B40CFAEEB28BF9B99665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712C7CAE" w14:textId="09A1DE29" w:rsidR="00CC5D6B" w:rsidRPr="00EE6EB4" w:rsidRDefault="005F1774">
              <w:pPr>
                <w:pStyle w:val="NoSpacing"/>
                <w:pBdr>
                  <w:top w:val="single" w:sz="6" w:space="6" w:color="024F75" w:themeColor="accent1"/>
                  <w:bottom w:val="single" w:sz="6" w:space="6" w:color="024F75" w:themeColor="accent1"/>
                </w:pBdr>
                <w:spacing w:after="240"/>
                <w:jc w:val="center"/>
                <w:rPr>
                  <w:rFonts w:asciiTheme="majorHAnsi" w:eastAsiaTheme="majorEastAsia" w:hAnsiTheme="majorHAnsi" w:cstheme="majorBidi"/>
                  <w:b/>
                  <w:caps/>
                  <w:color w:val="002060"/>
                  <w:sz w:val="80"/>
                  <w:szCs w:val="80"/>
                </w:rPr>
              </w:pPr>
              <w:r w:rsidRPr="00EE6EB4">
                <w:rPr>
                  <w:rFonts w:asciiTheme="majorHAnsi" w:eastAsiaTheme="majorEastAsia" w:hAnsiTheme="majorHAnsi" w:cstheme="majorBidi"/>
                  <w:b/>
                  <w:caps/>
                  <w:color w:val="002060"/>
                  <w:sz w:val="72"/>
                  <w:szCs w:val="72"/>
                </w:rPr>
                <w:t>tài liệu</w:t>
              </w:r>
              <w:r w:rsidR="0012358C" w:rsidRPr="00EE6EB4">
                <w:rPr>
                  <w:rFonts w:asciiTheme="majorHAnsi" w:eastAsiaTheme="majorEastAsia" w:hAnsiTheme="majorHAnsi" w:cstheme="majorBidi"/>
                  <w:b/>
                  <w:caps/>
                  <w:color w:val="002060"/>
                  <w:sz w:val="72"/>
                  <w:szCs w:val="72"/>
                </w:rPr>
                <w:t xml:space="preserve"> mô tả</w:t>
              </w:r>
              <w:r w:rsidRPr="00EE6EB4">
                <w:rPr>
                  <w:rFonts w:asciiTheme="majorHAnsi" w:eastAsiaTheme="majorEastAsia" w:hAnsiTheme="majorHAnsi" w:cstheme="majorBidi"/>
                  <w:b/>
                  <w:caps/>
                  <w:color w:val="002060"/>
                  <w:sz w:val="72"/>
                  <w:szCs w:val="72"/>
                </w:rPr>
                <w:t xml:space="preserve"> </w:t>
              </w:r>
              <w:r w:rsidR="0012358C" w:rsidRPr="00EE6EB4">
                <w:rPr>
                  <w:rFonts w:asciiTheme="majorHAnsi" w:eastAsiaTheme="majorEastAsia" w:hAnsiTheme="majorHAnsi" w:cstheme="majorBidi"/>
                  <w:b/>
                  <w:caps/>
                  <w:color w:val="002060"/>
                  <w:sz w:val="72"/>
                  <w:szCs w:val="72"/>
                </w:rPr>
                <w:t>yêu cầu người dùng</w:t>
              </w:r>
              <w:r w:rsidRPr="00EE6EB4">
                <w:rPr>
                  <w:rFonts w:asciiTheme="majorHAnsi" w:eastAsiaTheme="majorEastAsia" w:hAnsiTheme="majorHAnsi" w:cstheme="majorBidi"/>
                  <w:b/>
                  <w:caps/>
                  <w:color w:val="002060"/>
                  <w:sz w:val="72"/>
                  <w:szCs w:val="72"/>
                </w:rPr>
                <w:t xml:space="preserve"> </w:t>
              </w:r>
              <w:r w:rsidR="0012358C" w:rsidRPr="00EE6EB4">
                <w:rPr>
                  <w:rFonts w:asciiTheme="majorHAnsi" w:eastAsiaTheme="majorEastAsia" w:hAnsiTheme="majorHAnsi" w:cstheme="majorBidi"/>
                  <w:b/>
                  <w:caps/>
                  <w:color w:val="002060"/>
                  <w:sz w:val="72"/>
                  <w:szCs w:val="72"/>
                </w:rPr>
                <w:t>(urd)</w:t>
              </w:r>
              <w:r w:rsidR="00716CE4" w:rsidRPr="00EE6EB4">
                <w:rPr>
                  <w:rFonts w:asciiTheme="majorHAnsi" w:eastAsiaTheme="majorEastAsia" w:hAnsiTheme="majorHAnsi" w:cstheme="majorBidi"/>
                  <w:b/>
                  <w:caps/>
                  <w:color w:val="002060"/>
                  <w:sz w:val="72"/>
                  <w:szCs w:val="72"/>
                </w:rPr>
                <w:t xml:space="preserve"> trên trang </w:t>
              </w:r>
              <w:r w:rsidR="00D52840" w:rsidRPr="00EE6EB4">
                <w:rPr>
                  <w:rFonts w:asciiTheme="majorHAnsi" w:eastAsiaTheme="majorEastAsia" w:hAnsiTheme="majorHAnsi" w:cstheme="majorBidi"/>
                  <w:b/>
                  <w:caps/>
                  <w:color w:val="002060"/>
                  <w:sz w:val="72"/>
                  <w:szCs w:val="72"/>
                </w:rPr>
                <w:t>payment</w:t>
              </w:r>
              <w:r w:rsidR="00716CE4" w:rsidRPr="00EE6EB4">
                <w:rPr>
                  <w:rFonts w:asciiTheme="majorHAnsi" w:eastAsiaTheme="majorEastAsia" w:hAnsiTheme="majorHAnsi" w:cstheme="majorBidi"/>
                  <w:b/>
                  <w:caps/>
                  <w:color w:val="002060"/>
                  <w:sz w:val="72"/>
                  <w:szCs w:val="72"/>
                </w:rPr>
                <w:t xml:space="preserve"> page</w:t>
              </w:r>
            </w:p>
          </w:sdtContent>
        </w:sdt>
        <w:p w14:paraId="31EE4988" w14:textId="70939518" w:rsidR="00716CE4" w:rsidRPr="00EE6EB4" w:rsidRDefault="00716CE4">
          <w:pPr>
            <w:pStyle w:val="NoSpacing"/>
            <w:jc w:val="center"/>
            <w:rPr>
              <w:b/>
              <w:bCs/>
              <w:color w:val="002060"/>
              <w:sz w:val="28"/>
              <w:szCs w:val="28"/>
            </w:rPr>
          </w:pPr>
          <w:r w:rsidRPr="00EE6EB4">
            <w:rPr>
              <w:b/>
              <w:bCs/>
              <w:color w:val="002060"/>
              <w:sz w:val="28"/>
              <w:szCs w:val="28"/>
            </w:rPr>
            <w:t>Dự án: Cổng thanh toán điện tử Viettel Paygate</w:t>
          </w:r>
        </w:p>
        <w:p w14:paraId="68CBA6F6" w14:textId="77777777" w:rsidR="00716CE4" w:rsidRPr="00EE6EB4" w:rsidRDefault="00716CE4">
          <w:pPr>
            <w:pStyle w:val="NoSpacing"/>
            <w:jc w:val="center"/>
            <w:rPr>
              <w:color w:val="002060"/>
              <w:sz w:val="28"/>
              <w:szCs w:val="28"/>
            </w:rPr>
          </w:pPr>
        </w:p>
        <w:p w14:paraId="52B8160C" w14:textId="03AE8F1B" w:rsidR="00CC5D6B" w:rsidRPr="00EE6EB4" w:rsidRDefault="00CC5D6B">
          <w:pPr>
            <w:pStyle w:val="NoSpacing"/>
            <w:jc w:val="center"/>
            <w:rPr>
              <w:noProof/>
              <w:color w:val="002060"/>
            </w:rPr>
          </w:pPr>
        </w:p>
        <w:p w14:paraId="5AB4BC66" w14:textId="62670A66" w:rsidR="00716CE4" w:rsidRPr="00EE6EB4" w:rsidRDefault="00716CE4">
          <w:pPr>
            <w:pStyle w:val="NoSpacing"/>
            <w:jc w:val="center"/>
            <w:rPr>
              <w:noProof/>
              <w:color w:val="002060"/>
            </w:rPr>
          </w:pPr>
        </w:p>
        <w:p w14:paraId="2606CE1D" w14:textId="77777777" w:rsidR="00716CE4" w:rsidRPr="00EE6EB4" w:rsidRDefault="00716CE4">
          <w:pPr>
            <w:pStyle w:val="NoSpacing"/>
            <w:jc w:val="center"/>
            <w:rPr>
              <w:color w:val="002060"/>
              <w:sz w:val="28"/>
              <w:szCs w:val="28"/>
            </w:rPr>
          </w:pPr>
        </w:p>
        <w:p w14:paraId="7B32A77E" w14:textId="77777777" w:rsidR="00CC5D6B" w:rsidRPr="00EE6EB4" w:rsidRDefault="00CC5D6B">
          <w:pPr>
            <w:pStyle w:val="NoSpacing"/>
            <w:spacing w:before="480"/>
            <w:jc w:val="center"/>
            <w:rPr>
              <w:color w:val="002060"/>
            </w:rPr>
          </w:pPr>
          <w:r w:rsidRPr="00EE6EB4">
            <w:rPr>
              <w:noProof/>
              <w:color w:val="002060"/>
            </w:rPr>
            <mc:AlternateContent>
              <mc:Choice Requires="wps">
                <w:drawing>
                  <wp:anchor distT="0" distB="0" distL="114300" distR="114300" simplePos="0" relativeHeight="251659264" behindDoc="0" locked="0" layoutInCell="1" allowOverlap="1" wp14:anchorId="75419BC6" wp14:editId="7101F8A8">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24F7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2-06T00:00:00Z">
                                    <w:dateFormat w:val="MMMM d, yyyy"/>
                                    <w:lid w:val="en-US"/>
                                    <w:storeMappedDataAs w:val="dateTime"/>
                                    <w:calendar w:val="gregorian"/>
                                  </w:date>
                                </w:sdtPr>
                                <w:sdtEndPr/>
                                <w:sdtContent>
                                  <w:p w14:paraId="0C74AE41" w14:textId="55940C28" w:rsidR="00D469BD" w:rsidRDefault="00D469BD">
                                    <w:pPr>
                                      <w:pStyle w:val="NoSpacing"/>
                                      <w:spacing w:after="40"/>
                                      <w:jc w:val="center"/>
                                      <w:rPr>
                                        <w:caps/>
                                        <w:color w:val="024F75" w:themeColor="accent1"/>
                                        <w:sz w:val="28"/>
                                        <w:szCs w:val="28"/>
                                      </w:rPr>
                                    </w:pPr>
                                    <w:r>
                                      <w:rPr>
                                        <w:caps/>
                                        <w:color w:val="024F75" w:themeColor="accent1"/>
                                        <w:sz w:val="28"/>
                                        <w:szCs w:val="28"/>
                                      </w:rPr>
                                      <w:t>February 6, 2020</w:t>
                                    </w:r>
                                  </w:p>
                                </w:sdtContent>
                              </w:sdt>
                              <w:p w14:paraId="0696DD71" w14:textId="723B3E7B" w:rsidR="00D469BD" w:rsidRDefault="00D469BD" w:rsidP="0093576A">
                                <w:pPr>
                                  <w:pStyle w:val="NoSpacing"/>
                                  <w:jc w:val="center"/>
                                  <w:rPr>
                                    <w:color w:val="024F75" w:themeColor="accent1"/>
                                  </w:rPr>
                                </w:pPr>
                                <w:r w:rsidRPr="0093576A">
                                  <w:rPr>
                                    <w:caps/>
                                    <w:color w:val="024F75" w:themeColor="accent1"/>
                                  </w:rPr>
                                  <w:t>CÔNG TY NGHIÊN CỨU VÀ TƯ VẤN NGÀNH VIỆT NAM (VIRAC)</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75419BC6"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024F7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2-06T00:00:00Z">
                              <w:dateFormat w:val="MMMM d, yyyy"/>
                              <w:lid w:val="en-US"/>
                              <w:storeMappedDataAs w:val="dateTime"/>
                              <w:calendar w:val="gregorian"/>
                            </w:date>
                          </w:sdtPr>
                          <w:sdtContent>
                            <w:p w14:paraId="0C74AE41" w14:textId="55940C28" w:rsidR="00D469BD" w:rsidRDefault="00D469BD">
                              <w:pPr>
                                <w:pStyle w:val="NoSpacing"/>
                                <w:spacing w:after="40"/>
                                <w:jc w:val="center"/>
                                <w:rPr>
                                  <w:caps/>
                                  <w:color w:val="024F75" w:themeColor="accent1"/>
                                  <w:sz w:val="28"/>
                                  <w:szCs w:val="28"/>
                                </w:rPr>
                              </w:pPr>
                              <w:r>
                                <w:rPr>
                                  <w:caps/>
                                  <w:color w:val="024F75" w:themeColor="accent1"/>
                                  <w:sz w:val="28"/>
                                  <w:szCs w:val="28"/>
                                </w:rPr>
                                <w:t>February 6, 2020</w:t>
                              </w:r>
                            </w:p>
                          </w:sdtContent>
                        </w:sdt>
                        <w:p w14:paraId="0696DD71" w14:textId="723B3E7B" w:rsidR="00D469BD" w:rsidRDefault="00D469BD" w:rsidP="0093576A">
                          <w:pPr>
                            <w:pStyle w:val="NoSpacing"/>
                            <w:jc w:val="center"/>
                            <w:rPr>
                              <w:color w:val="024F75" w:themeColor="accent1"/>
                            </w:rPr>
                          </w:pPr>
                          <w:r w:rsidRPr="0093576A">
                            <w:rPr>
                              <w:caps/>
                              <w:color w:val="024F75" w:themeColor="accent1"/>
                            </w:rPr>
                            <w:t>CÔNG TY NGHIÊN CỨU VÀ TƯ VẤN NGÀNH VIỆT NAM (VIRAC)</w:t>
                          </w:r>
                        </w:p>
                      </w:txbxContent>
                    </v:textbox>
                    <w10:wrap anchorx="margin" anchory="page"/>
                  </v:shape>
                </w:pict>
              </mc:Fallback>
            </mc:AlternateContent>
          </w:r>
        </w:p>
        <w:p w14:paraId="0F4734F8" w14:textId="39C7C132" w:rsidR="002E6217" w:rsidRPr="00EE6EB4" w:rsidRDefault="008E689E" w:rsidP="002E6217">
          <w:pPr>
            <w:rPr>
              <w:color w:val="002060"/>
            </w:rPr>
          </w:pPr>
        </w:p>
      </w:sdtContent>
    </w:sdt>
    <w:p w14:paraId="199ED143" w14:textId="5CADB6B5" w:rsidR="002C625D" w:rsidRPr="00EE6EB4" w:rsidRDefault="00A13BB1" w:rsidP="002E6217">
      <w:pPr>
        <w:rPr>
          <w:color w:val="002060"/>
        </w:rPr>
      </w:pPr>
      <w:r w:rsidRPr="00EE6EB4">
        <w:rPr>
          <w:b/>
          <w:color w:val="002060"/>
          <w:sz w:val="52"/>
          <w:szCs w:val="52"/>
        </w:rPr>
        <w:lastRenderedPageBreak/>
        <w:t>TRANG KÝ PHÊ DUYỆT</w:t>
      </w:r>
    </w:p>
    <w:p w14:paraId="7CCEB959" w14:textId="77777777" w:rsidR="002C625D" w:rsidRPr="00EE6EB4" w:rsidRDefault="002C625D">
      <w:pPr>
        <w:rPr>
          <w:color w:val="002060"/>
        </w:rPr>
      </w:pPr>
    </w:p>
    <w:p w14:paraId="21A98C83" w14:textId="1674DC34" w:rsidR="002C625D" w:rsidRPr="00EE6EB4" w:rsidRDefault="00A13BB1">
      <w:pPr>
        <w:rPr>
          <w:color w:val="002060"/>
        </w:rPr>
      </w:pPr>
      <w:r w:rsidRPr="00EE6EB4">
        <w:rPr>
          <w:color w:val="002060"/>
        </w:rPr>
        <w:t>Người lập:</w:t>
      </w:r>
      <w:r w:rsidRPr="00EE6EB4">
        <w:rPr>
          <w:color w:val="002060"/>
        </w:rPr>
        <w:tab/>
      </w:r>
      <w:r w:rsidRPr="00EE6EB4">
        <w:rPr>
          <w:color w:val="002060"/>
        </w:rPr>
        <w:tab/>
      </w:r>
      <w:r w:rsidR="00C77FF5" w:rsidRPr="00EE6EB4">
        <w:rPr>
          <w:color w:val="002060"/>
        </w:rPr>
        <w:t>Phạm Thanh Huyền</w:t>
      </w:r>
      <w:r w:rsidRPr="00EE6EB4">
        <w:rPr>
          <w:color w:val="002060"/>
        </w:rPr>
        <w:tab/>
      </w:r>
      <w:r w:rsidRPr="00EE6EB4">
        <w:rPr>
          <w:color w:val="002060"/>
        </w:rPr>
        <w:tab/>
      </w:r>
      <w:r w:rsidRPr="00EE6EB4">
        <w:rPr>
          <w:color w:val="002060"/>
        </w:rPr>
        <w:tab/>
      </w:r>
      <w:r w:rsidRPr="00EE6EB4">
        <w:rPr>
          <w:color w:val="002060"/>
        </w:rPr>
        <w:tab/>
      </w:r>
      <w:r w:rsidR="00C77FF5" w:rsidRPr="00EE6EB4">
        <w:rPr>
          <w:color w:val="002060"/>
        </w:rPr>
        <w:t>20/01/2020</w:t>
      </w:r>
    </w:p>
    <w:p w14:paraId="008036C4" w14:textId="2A75E695" w:rsidR="002C625D" w:rsidRPr="00EE6EB4" w:rsidRDefault="00A13BB1">
      <w:pPr>
        <w:rPr>
          <w:color w:val="002060"/>
        </w:rPr>
      </w:pPr>
      <w:r w:rsidRPr="00EE6EB4">
        <w:rPr>
          <w:color w:val="002060"/>
        </w:rPr>
        <w:tab/>
      </w:r>
      <w:r w:rsidRPr="00EE6EB4">
        <w:rPr>
          <w:color w:val="002060"/>
        </w:rPr>
        <w:tab/>
      </w:r>
      <w:r w:rsidRPr="00EE6EB4">
        <w:rPr>
          <w:color w:val="002060"/>
        </w:rPr>
        <w:tab/>
      </w:r>
      <w:r w:rsidR="00C77FF5" w:rsidRPr="00EE6EB4">
        <w:rPr>
          <w:color w:val="002060"/>
        </w:rPr>
        <w:t>Business Analyst</w:t>
      </w:r>
      <w:r w:rsidRPr="00EE6EB4">
        <w:rPr>
          <w:color w:val="002060"/>
        </w:rPr>
        <w:t xml:space="preserve"> | </w:t>
      </w:r>
      <w:r w:rsidR="00FE6728" w:rsidRPr="00EE6EB4">
        <w:rPr>
          <w:color w:val="002060"/>
        </w:rPr>
        <w:t>Cty nghiên cứu và tư vấn ngành Việt Nam</w:t>
      </w:r>
    </w:p>
    <w:p w14:paraId="51C1A105" w14:textId="77777777" w:rsidR="002C625D" w:rsidRPr="00EE6EB4" w:rsidRDefault="002C625D">
      <w:pPr>
        <w:rPr>
          <w:color w:val="002060"/>
        </w:rPr>
      </w:pPr>
    </w:p>
    <w:p w14:paraId="0C4B0FEB" w14:textId="04F46486" w:rsidR="002C625D" w:rsidRPr="00EE6EB4" w:rsidRDefault="00A13BB1">
      <w:pPr>
        <w:rPr>
          <w:color w:val="002060"/>
        </w:rPr>
      </w:pPr>
      <w:r w:rsidRPr="00EE6EB4">
        <w:rPr>
          <w:color w:val="002060"/>
        </w:rPr>
        <w:t>Người thẩm đinh:</w:t>
      </w:r>
      <w:r w:rsidRPr="00EE6EB4">
        <w:rPr>
          <w:color w:val="002060"/>
        </w:rPr>
        <w:tab/>
      </w:r>
      <w:r w:rsidR="00C77FF5" w:rsidRPr="00EE6EB4">
        <w:rPr>
          <w:color w:val="002060"/>
        </w:rPr>
        <w:t>Nguyễn Văn Thịnh</w:t>
      </w:r>
      <w:r w:rsidRPr="00EE6EB4">
        <w:rPr>
          <w:color w:val="002060"/>
        </w:rPr>
        <w:tab/>
      </w:r>
      <w:r w:rsidRPr="00EE6EB4">
        <w:rPr>
          <w:color w:val="002060"/>
        </w:rPr>
        <w:tab/>
      </w:r>
      <w:r w:rsidRPr="00EE6EB4">
        <w:rPr>
          <w:color w:val="002060"/>
        </w:rPr>
        <w:tab/>
      </w:r>
      <w:r w:rsidRPr="00EE6EB4">
        <w:rPr>
          <w:color w:val="002060"/>
        </w:rPr>
        <w:tab/>
      </w:r>
      <w:r w:rsidR="00C77FF5" w:rsidRPr="00EE6EB4">
        <w:rPr>
          <w:color w:val="002060"/>
        </w:rPr>
        <w:t>20/01/2020</w:t>
      </w:r>
    </w:p>
    <w:p w14:paraId="36AE53CF" w14:textId="2EB0579B" w:rsidR="002C625D" w:rsidRPr="00EE6EB4" w:rsidRDefault="00A13BB1">
      <w:pPr>
        <w:rPr>
          <w:color w:val="002060"/>
        </w:rPr>
      </w:pPr>
      <w:r w:rsidRPr="00EE6EB4">
        <w:rPr>
          <w:color w:val="002060"/>
        </w:rPr>
        <w:tab/>
      </w:r>
      <w:r w:rsidRPr="00EE6EB4">
        <w:rPr>
          <w:color w:val="002060"/>
        </w:rPr>
        <w:tab/>
      </w:r>
      <w:r w:rsidRPr="00EE6EB4">
        <w:rPr>
          <w:color w:val="002060"/>
        </w:rPr>
        <w:tab/>
      </w:r>
      <w:r w:rsidR="00C77FF5" w:rsidRPr="00EE6EB4">
        <w:rPr>
          <w:color w:val="002060"/>
        </w:rPr>
        <w:t>Deputy CEO</w:t>
      </w:r>
      <w:r w:rsidRPr="00EE6EB4">
        <w:rPr>
          <w:color w:val="002060"/>
        </w:rPr>
        <w:t xml:space="preserve"> | </w:t>
      </w:r>
      <w:r w:rsidR="00FE6728" w:rsidRPr="00EE6EB4">
        <w:rPr>
          <w:color w:val="002060"/>
        </w:rPr>
        <w:t>Cty nghiên cứu và tư vấn ngành Việt Nam</w:t>
      </w:r>
    </w:p>
    <w:p w14:paraId="58D1F0D5" w14:textId="77777777" w:rsidR="002C625D" w:rsidRPr="00EE6EB4" w:rsidRDefault="002C625D">
      <w:pPr>
        <w:pBdr>
          <w:top w:val="nil"/>
          <w:left w:val="nil"/>
          <w:bottom w:val="nil"/>
          <w:right w:val="nil"/>
          <w:between w:val="nil"/>
        </w:pBdr>
        <w:rPr>
          <w:rFonts w:ascii="Times New Roman" w:eastAsia="Times New Roman" w:hAnsi="Times New Roman" w:cs="Times New Roman"/>
          <w:color w:val="002060"/>
          <w:sz w:val="26"/>
          <w:szCs w:val="26"/>
        </w:rPr>
      </w:pPr>
    </w:p>
    <w:p w14:paraId="091103E8" w14:textId="77777777" w:rsidR="002C625D" w:rsidRPr="00EE6EB4" w:rsidRDefault="00A13BB1">
      <w:pPr>
        <w:rPr>
          <w:color w:val="002060"/>
        </w:rPr>
      </w:pPr>
      <w:r w:rsidRPr="00EE6EB4">
        <w:rPr>
          <w:color w:val="002060"/>
        </w:rPr>
        <w:t>Người phê duyệt:</w:t>
      </w:r>
      <w:r w:rsidRPr="00EE6EB4">
        <w:rPr>
          <w:color w:val="002060"/>
        </w:rPr>
        <w:tab/>
        <w:t>Họ và tên</w:t>
      </w:r>
      <w:r w:rsidRPr="00EE6EB4">
        <w:rPr>
          <w:color w:val="002060"/>
        </w:rPr>
        <w:tab/>
      </w:r>
      <w:r w:rsidRPr="00EE6EB4">
        <w:rPr>
          <w:color w:val="002060"/>
        </w:rPr>
        <w:tab/>
      </w:r>
      <w:r w:rsidRPr="00EE6EB4">
        <w:rPr>
          <w:color w:val="002060"/>
        </w:rPr>
        <w:tab/>
      </w:r>
      <w:r w:rsidRPr="00EE6EB4">
        <w:rPr>
          <w:color w:val="002060"/>
        </w:rPr>
        <w:tab/>
        <w:t>&lt;Ngày&gt;</w:t>
      </w:r>
    </w:p>
    <w:p w14:paraId="6CCF9DAA" w14:textId="77777777" w:rsidR="002C625D" w:rsidRPr="00EE6EB4" w:rsidRDefault="00A13BB1">
      <w:pPr>
        <w:rPr>
          <w:color w:val="002060"/>
        </w:rPr>
      </w:pPr>
      <w:r w:rsidRPr="00EE6EB4">
        <w:rPr>
          <w:color w:val="002060"/>
        </w:rPr>
        <w:tab/>
      </w:r>
      <w:r w:rsidRPr="00EE6EB4">
        <w:rPr>
          <w:color w:val="002060"/>
        </w:rPr>
        <w:tab/>
      </w:r>
      <w:r w:rsidRPr="00EE6EB4">
        <w:rPr>
          <w:color w:val="002060"/>
        </w:rPr>
        <w:tab/>
        <w:t>Chức danh | Đơn vị</w:t>
      </w:r>
    </w:p>
    <w:p w14:paraId="73E08069" w14:textId="77777777" w:rsidR="002C625D" w:rsidRPr="00EE6EB4" w:rsidRDefault="002C625D">
      <w:pPr>
        <w:rPr>
          <w:color w:val="002060"/>
        </w:rPr>
      </w:pPr>
    </w:p>
    <w:p w14:paraId="06AB2D84" w14:textId="77777777" w:rsidR="002C625D" w:rsidRPr="00EE6EB4" w:rsidRDefault="00A13BB1">
      <w:pPr>
        <w:spacing w:before="0" w:after="200" w:line="276" w:lineRule="auto"/>
        <w:jc w:val="left"/>
        <w:rPr>
          <w:b/>
          <w:color w:val="002060"/>
          <w:sz w:val="52"/>
          <w:szCs w:val="52"/>
        </w:rPr>
      </w:pPr>
      <w:r w:rsidRPr="00EE6EB4">
        <w:rPr>
          <w:color w:val="002060"/>
        </w:rPr>
        <w:br w:type="page"/>
      </w:r>
    </w:p>
    <w:p w14:paraId="6FFDCDAF" w14:textId="77777777" w:rsidR="002C625D" w:rsidRPr="00EE6EB4" w:rsidRDefault="00A13BB1">
      <w:pPr>
        <w:rPr>
          <w:b/>
          <w:color w:val="002060"/>
          <w:sz w:val="52"/>
          <w:szCs w:val="52"/>
        </w:rPr>
      </w:pPr>
      <w:r w:rsidRPr="00EE6EB4">
        <w:rPr>
          <w:b/>
          <w:color w:val="002060"/>
          <w:sz w:val="52"/>
          <w:szCs w:val="52"/>
        </w:rPr>
        <w:lastRenderedPageBreak/>
        <w:t>CẬP NHẬT TÀI LIỆU</w:t>
      </w:r>
    </w:p>
    <w:p w14:paraId="76C89D45" w14:textId="77777777" w:rsidR="002C625D" w:rsidRPr="00EE6EB4" w:rsidRDefault="002C625D">
      <w:pPr>
        <w:rPr>
          <w:color w:val="002060"/>
        </w:rPr>
      </w:pPr>
    </w:p>
    <w:tbl>
      <w:tblPr>
        <w:tblStyle w:val="16"/>
        <w:tblW w:w="9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45"/>
        <w:gridCol w:w="1260"/>
        <w:gridCol w:w="530"/>
        <w:gridCol w:w="2080"/>
        <w:gridCol w:w="3690"/>
        <w:gridCol w:w="900"/>
      </w:tblGrid>
      <w:tr w:rsidR="00D22DE1" w:rsidRPr="00EE6EB4" w14:paraId="31B0AA7D" w14:textId="77777777" w:rsidTr="00786AD4">
        <w:tc>
          <w:tcPr>
            <w:tcW w:w="1445" w:type="dxa"/>
            <w:shd w:val="clear" w:color="auto" w:fill="C0C0C0"/>
            <w:vAlign w:val="center"/>
          </w:tcPr>
          <w:p w14:paraId="09465316" w14:textId="77777777" w:rsidR="002C625D" w:rsidRPr="00EE6EB4" w:rsidRDefault="00A13BB1">
            <w:pPr>
              <w:jc w:val="center"/>
              <w:rPr>
                <w:rFonts w:ascii="Times New Roman" w:eastAsia="Times New Roman" w:hAnsi="Times New Roman" w:cs="Times New Roman"/>
                <w:color w:val="002060"/>
              </w:rPr>
            </w:pPr>
            <w:r w:rsidRPr="00EE6EB4">
              <w:rPr>
                <w:color w:val="002060"/>
              </w:rPr>
              <w:t>Ngày</w:t>
            </w:r>
          </w:p>
          <w:p w14:paraId="69EE1F93" w14:textId="77777777" w:rsidR="002C625D" w:rsidRPr="00EE6EB4" w:rsidRDefault="00A13BB1">
            <w:pPr>
              <w:jc w:val="center"/>
              <w:rPr>
                <w:color w:val="002060"/>
              </w:rPr>
            </w:pPr>
            <w:r w:rsidRPr="00EE6EB4">
              <w:rPr>
                <w:color w:val="002060"/>
              </w:rPr>
              <w:t>thay đổi</w:t>
            </w:r>
          </w:p>
        </w:tc>
        <w:tc>
          <w:tcPr>
            <w:tcW w:w="1260" w:type="dxa"/>
            <w:shd w:val="clear" w:color="auto" w:fill="C0C0C0"/>
            <w:vAlign w:val="center"/>
          </w:tcPr>
          <w:p w14:paraId="6F3E2729" w14:textId="77777777" w:rsidR="002C625D" w:rsidRPr="00EE6EB4" w:rsidRDefault="00A13BB1">
            <w:pPr>
              <w:jc w:val="center"/>
              <w:rPr>
                <w:color w:val="002060"/>
              </w:rPr>
            </w:pPr>
            <w:r w:rsidRPr="00EE6EB4">
              <w:rPr>
                <w:color w:val="002060"/>
              </w:rPr>
              <w:t>Vị trí</w:t>
            </w:r>
          </w:p>
          <w:p w14:paraId="3E714B27" w14:textId="77777777" w:rsidR="002C625D" w:rsidRPr="00EE6EB4" w:rsidRDefault="00A13BB1">
            <w:pPr>
              <w:jc w:val="center"/>
              <w:rPr>
                <w:color w:val="002060"/>
              </w:rPr>
            </w:pPr>
            <w:r w:rsidRPr="00EE6EB4">
              <w:rPr>
                <w:color w:val="002060"/>
              </w:rPr>
              <w:t>thay đổi</w:t>
            </w:r>
          </w:p>
        </w:tc>
        <w:tc>
          <w:tcPr>
            <w:tcW w:w="530" w:type="dxa"/>
            <w:shd w:val="clear" w:color="auto" w:fill="C0C0C0"/>
            <w:vAlign w:val="center"/>
          </w:tcPr>
          <w:p w14:paraId="1B5CE95E" w14:textId="77777777" w:rsidR="002C625D" w:rsidRPr="00EE6EB4" w:rsidRDefault="00A13BB1">
            <w:pPr>
              <w:jc w:val="center"/>
              <w:rPr>
                <w:color w:val="002060"/>
              </w:rPr>
            </w:pPr>
            <w:r w:rsidRPr="00EE6EB4">
              <w:rPr>
                <w:color w:val="002060"/>
              </w:rPr>
              <w:t>A</w:t>
            </w:r>
          </w:p>
          <w:p w14:paraId="56717897" w14:textId="77777777" w:rsidR="002C625D" w:rsidRPr="00EE6EB4" w:rsidRDefault="00A13BB1">
            <w:pPr>
              <w:jc w:val="center"/>
              <w:rPr>
                <w:color w:val="002060"/>
              </w:rPr>
            </w:pPr>
            <w:r w:rsidRPr="00EE6EB4">
              <w:rPr>
                <w:color w:val="002060"/>
              </w:rPr>
              <w:t>M</w:t>
            </w:r>
          </w:p>
          <w:p w14:paraId="5A2C1098" w14:textId="77777777" w:rsidR="002C625D" w:rsidRPr="00EE6EB4" w:rsidRDefault="00A13BB1">
            <w:pPr>
              <w:jc w:val="center"/>
              <w:rPr>
                <w:color w:val="002060"/>
              </w:rPr>
            </w:pPr>
            <w:r w:rsidRPr="00EE6EB4">
              <w:rPr>
                <w:color w:val="002060"/>
              </w:rPr>
              <w:t>D</w:t>
            </w:r>
          </w:p>
        </w:tc>
        <w:tc>
          <w:tcPr>
            <w:tcW w:w="2080" w:type="dxa"/>
            <w:shd w:val="clear" w:color="auto" w:fill="C0C0C0"/>
            <w:vAlign w:val="center"/>
          </w:tcPr>
          <w:p w14:paraId="67858BF4" w14:textId="77777777" w:rsidR="002C625D" w:rsidRPr="00EE6EB4" w:rsidRDefault="00A13BB1">
            <w:pPr>
              <w:jc w:val="left"/>
              <w:rPr>
                <w:color w:val="002060"/>
              </w:rPr>
            </w:pPr>
            <w:r w:rsidRPr="00EE6EB4">
              <w:rPr>
                <w:color w:val="002060"/>
              </w:rPr>
              <w:t>Nguồn gốc</w:t>
            </w:r>
          </w:p>
        </w:tc>
        <w:tc>
          <w:tcPr>
            <w:tcW w:w="3690" w:type="dxa"/>
            <w:shd w:val="clear" w:color="auto" w:fill="C0C0C0"/>
            <w:vAlign w:val="center"/>
          </w:tcPr>
          <w:p w14:paraId="09570FB2" w14:textId="77777777" w:rsidR="002C625D" w:rsidRPr="00EE6EB4" w:rsidRDefault="00A13BB1">
            <w:pPr>
              <w:jc w:val="center"/>
              <w:rPr>
                <w:color w:val="002060"/>
              </w:rPr>
            </w:pPr>
            <w:r w:rsidRPr="00EE6EB4">
              <w:rPr>
                <w:color w:val="002060"/>
              </w:rPr>
              <w:t>Mô tả thay đổi</w:t>
            </w:r>
          </w:p>
        </w:tc>
        <w:tc>
          <w:tcPr>
            <w:tcW w:w="900" w:type="dxa"/>
            <w:shd w:val="clear" w:color="auto" w:fill="C0C0C0"/>
            <w:vAlign w:val="center"/>
          </w:tcPr>
          <w:p w14:paraId="6C01E366" w14:textId="77777777" w:rsidR="002C625D" w:rsidRPr="00EE6EB4" w:rsidRDefault="00A13BB1">
            <w:pPr>
              <w:jc w:val="center"/>
              <w:rPr>
                <w:color w:val="002060"/>
              </w:rPr>
            </w:pPr>
            <w:r w:rsidRPr="00EE6EB4">
              <w:rPr>
                <w:color w:val="002060"/>
              </w:rPr>
              <w:t>Phiên</w:t>
            </w:r>
          </w:p>
          <w:p w14:paraId="1F7DA1B0" w14:textId="77777777" w:rsidR="002C625D" w:rsidRPr="00EE6EB4" w:rsidRDefault="00A13BB1">
            <w:pPr>
              <w:jc w:val="center"/>
              <w:rPr>
                <w:color w:val="002060"/>
              </w:rPr>
            </w:pPr>
            <w:r w:rsidRPr="00EE6EB4">
              <w:rPr>
                <w:color w:val="002060"/>
              </w:rPr>
              <w:t>bản</w:t>
            </w:r>
          </w:p>
        </w:tc>
      </w:tr>
      <w:tr w:rsidR="00D22DE1" w:rsidRPr="00EE6EB4" w14:paraId="22518D16" w14:textId="77777777" w:rsidTr="00786AD4">
        <w:tc>
          <w:tcPr>
            <w:tcW w:w="1445" w:type="dxa"/>
          </w:tcPr>
          <w:p w14:paraId="6189572C" w14:textId="77777777" w:rsidR="002C625D" w:rsidRPr="00EE6EB4" w:rsidRDefault="00A13BB1">
            <w:pPr>
              <w:rPr>
                <w:color w:val="002060"/>
              </w:rPr>
            </w:pPr>
            <w:r w:rsidRPr="00EE6EB4">
              <w:rPr>
                <w:color w:val="002060"/>
              </w:rPr>
              <w:t>07/12/ 2019</w:t>
            </w:r>
          </w:p>
        </w:tc>
        <w:tc>
          <w:tcPr>
            <w:tcW w:w="1260" w:type="dxa"/>
          </w:tcPr>
          <w:p w14:paraId="6CE2240C" w14:textId="77777777" w:rsidR="002C625D" w:rsidRPr="00EE6EB4" w:rsidRDefault="002C625D">
            <w:pPr>
              <w:rPr>
                <w:color w:val="002060"/>
              </w:rPr>
            </w:pPr>
          </w:p>
        </w:tc>
        <w:tc>
          <w:tcPr>
            <w:tcW w:w="530" w:type="dxa"/>
          </w:tcPr>
          <w:p w14:paraId="3A8DE43C" w14:textId="77777777" w:rsidR="002C625D" w:rsidRPr="00EE6EB4" w:rsidRDefault="00A13BB1">
            <w:pPr>
              <w:jc w:val="center"/>
              <w:rPr>
                <w:color w:val="002060"/>
              </w:rPr>
            </w:pPr>
            <w:r w:rsidRPr="00EE6EB4">
              <w:rPr>
                <w:color w:val="002060"/>
              </w:rPr>
              <w:t>A</w:t>
            </w:r>
          </w:p>
        </w:tc>
        <w:tc>
          <w:tcPr>
            <w:tcW w:w="2080" w:type="dxa"/>
          </w:tcPr>
          <w:p w14:paraId="70799FA5" w14:textId="075E0948" w:rsidR="002C625D" w:rsidRPr="00EE6EB4" w:rsidRDefault="00980E76">
            <w:pPr>
              <w:rPr>
                <w:color w:val="002060"/>
              </w:rPr>
            </w:pPr>
            <w:r>
              <w:rPr>
                <w:color w:val="002060"/>
              </w:rPr>
              <w:t>Tạo mới</w:t>
            </w:r>
          </w:p>
        </w:tc>
        <w:tc>
          <w:tcPr>
            <w:tcW w:w="3690" w:type="dxa"/>
          </w:tcPr>
          <w:p w14:paraId="04EE7295" w14:textId="77777777" w:rsidR="002C625D" w:rsidRPr="00EE6EB4" w:rsidRDefault="002C625D">
            <w:pPr>
              <w:rPr>
                <w:color w:val="002060"/>
              </w:rPr>
            </w:pPr>
          </w:p>
        </w:tc>
        <w:tc>
          <w:tcPr>
            <w:tcW w:w="900" w:type="dxa"/>
          </w:tcPr>
          <w:p w14:paraId="4AAE787F" w14:textId="77777777" w:rsidR="002C625D" w:rsidRPr="00EE6EB4" w:rsidRDefault="00A13BB1">
            <w:pPr>
              <w:rPr>
                <w:color w:val="002060"/>
              </w:rPr>
            </w:pPr>
            <w:r w:rsidRPr="00EE6EB4">
              <w:rPr>
                <w:color w:val="002060"/>
              </w:rPr>
              <w:t>1.0</w:t>
            </w:r>
          </w:p>
        </w:tc>
      </w:tr>
      <w:tr w:rsidR="00D22DE1" w:rsidRPr="00EE6EB4" w14:paraId="1AE0944F" w14:textId="77777777" w:rsidTr="00786AD4">
        <w:tc>
          <w:tcPr>
            <w:tcW w:w="1445" w:type="dxa"/>
          </w:tcPr>
          <w:p w14:paraId="2D9E3C84" w14:textId="77777777" w:rsidR="002C625D" w:rsidRPr="00EE6EB4" w:rsidRDefault="002C625D">
            <w:pPr>
              <w:rPr>
                <w:color w:val="002060"/>
              </w:rPr>
            </w:pPr>
          </w:p>
        </w:tc>
        <w:tc>
          <w:tcPr>
            <w:tcW w:w="1260" w:type="dxa"/>
          </w:tcPr>
          <w:p w14:paraId="2A845E49" w14:textId="77777777" w:rsidR="002C625D" w:rsidRPr="00EE6EB4" w:rsidRDefault="002C625D">
            <w:pPr>
              <w:rPr>
                <w:color w:val="002060"/>
              </w:rPr>
            </w:pPr>
          </w:p>
        </w:tc>
        <w:tc>
          <w:tcPr>
            <w:tcW w:w="530" w:type="dxa"/>
          </w:tcPr>
          <w:p w14:paraId="3321D131" w14:textId="77777777" w:rsidR="002C625D" w:rsidRPr="00EE6EB4" w:rsidRDefault="002C625D">
            <w:pPr>
              <w:jc w:val="center"/>
              <w:rPr>
                <w:color w:val="002060"/>
              </w:rPr>
            </w:pPr>
          </w:p>
        </w:tc>
        <w:tc>
          <w:tcPr>
            <w:tcW w:w="2080" w:type="dxa"/>
          </w:tcPr>
          <w:p w14:paraId="336300E5" w14:textId="77777777" w:rsidR="002C625D" w:rsidRPr="00EE6EB4" w:rsidRDefault="002C625D">
            <w:pPr>
              <w:rPr>
                <w:color w:val="002060"/>
              </w:rPr>
            </w:pPr>
          </w:p>
        </w:tc>
        <w:tc>
          <w:tcPr>
            <w:tcW w:w="3690" w:type="dxa"/>
          </w:tcPr>
          <w:p w14:paraId="78261E97" w14:textId="77777777" w:rsidR="002C625D" w:rsidRPr="00EE6EB4" w:rsidRDefault="002C625D">
            <w:pPr>
              <w:rPr>
                <w:color w:val="002060"/>
              </w:rPr>
            </w:pPr>
          </w:p>
        </w:tc>
        <w:tc>
          <w:tcPr>
            <w:tcW w:w="900" w:type="dxa"/>
          </w:tcPr>
          <w:p w14:paraId="6970790B" w14:textId="77777777" w:rsidR="002C625D" w:rsidRPr="00EE6EB4" w:rsidRDefault="002C625D">
            <w:pPr>
              <w:rPr>
                <w:color w:val="002060"/>
              </w:rPr>
            </w:pPr>
          </w:p>
        </w:tc>
      </w:tr>
      <w:tr w:rsidR="00D22DE1" w:rsidRPr="00EE6EB4" w14:paraId="1765EA8F" w14:textId="77777777" w:rsidTr="00786AD4">
        <w:tc>
          <w:tcPr>
            <w:tcW w:w="1445" w:type="dxa"/>
          </w:tcPr>
          <w:p w14:paraId="34A65119" w14:textId="77777777" w:rsidR="002C625D" w:rsidRPr="00EE6EB4" w:rsidRDefault="002C625D">
            <w:pPr>
              <w:rPr>
                <w:color w:val="002060"/>
              </w:rPr>
            </w:pPr>
          </w:p>
        </w:tc>
        <w:tc>
          <w:tcPr>
            <w:tcW w:w="1260" w:type="dxa"/>
          </w:tcPr>
          <w:p w14:paraId="6B8200F9" w14:textId="77777777" w:rsidR="002C625D" w:rsidRPr="00EE6EB4" w:rsidRDefault="002C625D">
            <w:pPr>
              <w:rPr>
                <w:color w:val="002060"/>
              </w:rPr>
            </w:pPr>
          </w:p>
        </w:tc>
        <w:tc>
          <w:tcPr>
            <w:tcW w:w="530" w:type="dxa"/>
          </w:tcPr>
          <w:p w14:paraId="756C48F0" w14:textId="77777777" w:rsidR="002C625D" w:rsidRPr="00EE6EB4" w:rsidRDefault="002C625D">
            <w:pPr>
              <w:jc w:val="center"/>
              <w:rPr>
                <w:color w:val="002060"/>
              </w:rPr>
            </w:pPr>
          </w:p>
        </w:tc>
        <w:tc>
          <w:tcPr>
            <w:tcW w:w="2080" w:type="dxa"/>
          </w:tcPr>
          <w:p w14:paraId="56372263" w14:textId="77777777" w:rsidR="002C625D" w:rsidRPr="00EE6EB4" w:rsidRDefault="002C625D">
            <w:pPr>
              <w:rPr>
                <w:color w:val="002060"/>
              </w:rPr>
            </w:pPr>
          </w:p>
        </w:tc>
        <w:tc>
          <w:tcPr>
            <w:tcW w:w="3690" w:type="dxa"/>
          </w:tcPr>
          <w:p w14:paraId="1C2F0BE8" w14:textId="77777777" w:rsidR="002C625D" w:rsidRPr="00EE6EB4" w:rsidRDefault="002C625D">
            <w:pPr>
              <w:rPr>
                <w:color w:val="002060"/>
              </w:rPr>
            </w:pPr>
          </w:p>
        </w:tc>
        <w:tc>
          <w:tcPr>
            <w:tcW w:w="900" w:type="dxa"/>
          </w:tcPr>
          <w:p w14:paraId="53E871E3" w14:textId="77777777" w:rsidR="002C625D" w:rsidRPr="00EE6EB4" w:rsidRDefault="002C625D">
            <w:pPr>
              <w:rPr>
                <w:color w:val="002060"/>
              </w:rPr>
            </w:pPr>
          </w:p>
        </w:tc>
      </w:tr>
      <w:tr w:rsidR="00D22DE1" w:rsidRPr="00EE6EB4" w14:paraId="6F4CCB92" w14:textId="77777777" w:rsidTr="00786AD4">
        <w:tc>
          <w:tcPr>
            <w:tcW w:w="1445" w:type="dxa"/>
          </w:tcPr>
          <w:p w14:paraId="3BE4224D" w14:textId="77777777" w:rsidR="002C625D" w:rsidRPr="00EE6EB4" w:rsidRDefault="002C625D">
            <w:pPr>
              <w:rPr>
                <w:color w:val="002060"/>
              </w:rPr>
            </w:pPr>
          </w:p>
        </w:tc>
        <w:tc>
          <w:tcPr>
            <w:tcW w:w="1260" w:type="dxa"/>
          </w:tcPr>
          <w:p w14:paraId="3A04C036" w14:textId="77777777" w:rsidR="002C625D" w:rsidRPr="00EE6EB4" w:rsidRDefault="002C625D">
            <w:pPr>
              <w:rPr>
                <w:color w:val="002060"/>
              </w:rPr>
            </w:pPr>
          </w:p>
        </w:tc>
        <w:tc>
          <w:tcPr>
            <w:tcW w:w="530" w:type="dxa"/>
          </w:tcPr>
          <w:p w14:paraId="634EA218" w14:textId="77777777" w:rsidR="002C625D" w:rsidRPr="00EE6EB4" w:rsidRDefault="002C625D">
            <w:pPr>
              <w:jc w:val="center"/>
              <w:rPr>
                <w:color w:val="002060"/>
              </w:rPr>
            </w:pPr>
          </w:p>
        </w:tc>
        <w:tc>
          <w:tcPr>
            <w:tcW w:w="2080" w:type="dxa"/>
          </w:tcPr>
          <w:p w14:paraId="5AAD61B0" w14:textId="77777777" w:rsidR="002C625D" w:rsidRPr="00EE6EB4" w:rsidRDefault="002C625D">
            <w:pPr>
              <w:rPr>
                <w:color w:val="002060"/>
              </w:rPr>
            </w:pPr>
          </w:p>
        </w:tc>
        <w:tc>
          <w:tcPr>
            <w:tcW w:w="3690" w:type="dxa"/>
          </w:tcPr>
          <w:p w14:paraId="48897727" w14:textId="77777777" w:rsidR="002C625D" w:rsidRPr="00EE6EB4" w:rsidRDefault="002C625D">
            <w:pPr>
              <w:rPr>
                <w:color w:val="002060"/>
              </w:rPr>
            </w:pPr>
          </w:p>
        </w:tc>
        <w:tc>
          <w:tcPr>
            <w:tcW w:w="900" w:type="dxa"/>
          </w:tcPr>
          <w:p w14:paraId="5CACE151" w14:textId="77777777" w:rsidR="002C625D" w:rsidRPr="00EE6EB4" w:rsidRDefault="002C625D">
            <w:pPr>
              <w:rPr>
                <w:color w:val="002060"/>
              </w:rPr>
            </w:pPr>
          </w:p>
        </w:tc>
      </w:tr>
      <w:tr w:rsidR="00D22DE1" w:rsidRPr="00EE6EB4" w14:paraId="38E2947F" w14:textId="77777777" w:rsidTr="00786AD4">
        <w:tc>
          <w:tcPr>
            <w:tcW w:w="1445" w:type="dxa"/>
          </w:tcPr>
          <w:p w14:paraId="702A9680" w14:textId="77777777" w:rsidR="002C625D" w:rsidRPr="00EE6EB4" w:rsidRDefault="002C625D">
            <w:pPr>
              <w:rPr>
                <w:color w:val="002060"/>
              </w:rPr>
            </w:pPr>
          </w:p>
        </w:tc>
        <w:tc>
          <w:tcPr>
            <w:tcW w:w="1260" w:type="dxa"/>
          </w:tcPr>
          <w:p w14:paraId="2CDC8D16" w14:textId="77777777" w:rsidR="002C625D" w:rsidRPr="00EE6EB4" w:rsidRDefault="002C625D">
            <w:pPr>
              <w:rPr>
                <w:color w:val="002060"/>
              </w:rPr>
            </w:pPr>
          </w:p>
        </w:tc>
        <w:tc>
          <w:tcPr>
            <w:tcW w:w="530" w:type="dxa"/>
          </w:tcPr>
          <w:p w14:paraId="241D3DB7" w14:textId="77777777" w:rsidR="002C625D" w:rsidRPr="00EE6EB4" w:rsidRDefault="002C625D">
            <w:pPr>
              <w:jc w:val="center"/>
              <w:rPr>
                <w:color w:val="002060"/>
              </w:rPr>
            </w:pPr>
          </w:p>
        </w:tc>
        <w:tc>
          <w:tcPr>
            <w:tcW w:w="2080" w:type="dxa"/>
          </w:tcPr>
          <w:p w14:paraId="10D55C37" w14:textId="77777777" w:rsidR="002C625D" w:rsidRPr="00EE6EB4" w:rsidRDefault="002C625D">
            <w:pPr>
              <w:rPr>
                <w:color w:val="002060"/>
              </w:rPr>
            </w:pPr>
          </w:p>
        </w:tc>
        <w:tc>
          <w:tcPr>
            <w:tcW w:w="3690" w:type="dxa"/>
          </w:tcPr>
          <w:p w14:paraId="643F6F70" w14:textId="77777777" w:rsidR="002C625D" w:rsidRPr="00EE6EB4" w:rsidRDefault="002C625D">
            <w:pPr>
              <w:rPr>
                <w:color w:val="002060"/>
              </w:rPr>
            </w:pPr>
          </w:p>
        </w:tc>
        <w:tc>
          <w:tcPr>
            <w:tcW w:w="900" w:type="dxa"/>
          </w:tcPr>
          <w:p w14:paraId="70A30423" w14:textId="77777777" w:rsidR="002C625D" w:rsidRPr="00EE6EB4" w:rsidRDefault="002C625D">
            <w:pPr>
              <w:rPr>
                <w:color w:val="002060"/>
              </w:rPr>
            </w:pPr>
          </w:p>
        </w:tc>
      </w:tr>
      <w:tr w:rsidR="00D22DE1" w:rsidRPr="00EE6EB4" w14:paraId="0277E110" w14:textId="77777777" w:rsidTr="00786AD4">
        <w:tc>
          <w:tcPr>
            <w:tcW w:w="1445" w:type="dxa"/>
          </w:tcPr>
          <w:p w14:paraId="6767A79F" w14:textId="77777777" w:rsidR="002C625D" w:rsidRPr="00EE6EB4" w:rsidRDefault="002C625D">
            <w:pPr>
              <w:rPr>
                <w:color w:val="002060"/>
              </w:rPr>
            </w:pPr>
          </w:p>
        </w:tc>
        <w:tc>
          <w:tcPr>
            <w:tcW w:w="1260" w:type="dxa"/>
          </w:tcPr>
          <w:p w14:paraId="0E9676A6" w14:textId="77777777" w:rsidR="002C625D" w:rsidRPr="00EE6EB4" w:rsidRDefault="002C625D">
            <w:pPr>
              <w:rPr>
                <w:color w:val="002060"/>
              </w:rPr>
            </w:pPr>
          </w:p>
        </w:tc>
        <w:tc>
          <w:tcPr>
            <w:tcW w:w="530" w:type="dxa"/>
          </w:tcPr>
          <w:p w14:paraId="3D5289C2" w14:textId="77777777" w:rsidR="002C625D" w:rsidRPr="00EE6EB4" w:rsidRDefault="002C625D">
            <w:pPr>
              <w:jc w:val="center"/>
              <w:rPr>
                <w:color w:val="002060"/>
              </w:rPr>
            </w:pPr>
          </w:p>
        </w:tc>
        <w:tc>
          <w:tcPr>
            <w:tcW w:w="2080" w:type="dxa"/>
          </w:tcPr>
          <w:p w14:paraId="227BADF2" w14:textId="77777777" w:rsidR="002C625D" w:rsidRPr="00EE6EB4" w:rsidRDefault="002C625D">
            <w:pPr>
              <w:rPr>
                <w:color w:val="002060"/>
              </w:rPr>
            </w:pPr>
          </w:p>
        </w:tc>
        <w:tc>
          <w:tcPr>
            <w:tcW w:w="3690" w:type="dxa"/>
          </w:tcPr>
          <w:p w14:paraId="7DCCE7EA" w14:textId="77777777" w:rsidR="002C625D" w:rsidRPr="00EE6EB4" w:rsidRDefault="002C625D">
            <w:pPr>
              <w:rPr>
                <w:color w:val="002060"/>
              </w:rPr>
            </w:pPr>
          </w:p>
        </w:tc>
        <w:tc>
          <w:tcPr>
            <w:tcW w:w="900" w:type="dxa"/>
          </w:tcPr>
          <w:p w14:paraId="38E9F564" w14:textId="77777777" w:rsidR="002C625D" w:rsidRPr="00EE6EB4" w:rsidRDefault="002C625D">
            <w:pPr>
              <w:rPr>
                <w:color w:val="002060"/>
              </w:rPr>
            </w:pPr>
          </w:p>
        </w:tc>
      </w:tr>
    </w:tbl>
    <w:p w14:paraId="4C01CD39" w14:textId="77777777" w:rsidR="002C625D" w:rsidRPr="00EE6EB4" w:rsidRDefault="00A13BB1">
      <w:pPr>
        <w:rPr>
          <w:color w:val="002060"/>
        </w:rPr>
      </w:pPr>
      <w:r w:rsidRPr="00EE6EB4">
        <w:rPr>
          <w:color w:val="002060"/>
        </w:rPr>
        <w:t xml:space="preserve"> </w:t>
      </w:r>
      <w:r w:rsidRPr="00EE6EB4">
        <w:rPr>
          <w:color w:val="002060"/>
        </w:rPr>
        <w:br w:type="page"/>
      </w:r>
    </w:p>
    <w:p w14:paraId="7C2AD634" w14:textId="77777777" w:rsidR="002C625D" w:rsidRPr="00EE6EB4" w:rsidRDefault="00A13BB1">
      <w:pPr>
        <w:rPr>
          <w:b/>
          <w:color w:val="002060"/>
          <w:sz w:val="52"/>
          <w:szCs w:val="52"/>
        </w:rPr>
      </w:pPr>
      <w:r w:rsidRPr="00EE6EB4">
        <w:rPr>
          <w:b/>
          <w:color w:val="002060"/>
          <w:sz w:val="52"/>
          <w:szCs w:val="52"/>
        </w:rPr>
        <w:lastRenderedPageBreak/>
        <w:t>MỤC LỤC</w:t>
      </w:r>
    </w:p>
    <w:p w14:paraId="12687936" w14:textId="77777777" w:rsidR="002C625D" w:rsidRPr="00EE6EB4" w:rsidRDefault="002C625D">
      <w:pPr>
        <w:keepNext/>
        <w:keepLines/>
        <w:pBdr>
          <w:top w:val="nil"/>
          <w:left w:val="nil"/>
          <w:bottom w:val="nil"/>
          <w:right w:val="nil"/>
          <w:between w:val="nil"/>
        </w:pBdr>
        <w:spacing w:before="240" w:after="0" w:line="259" w:lineRule="auto"/>
        <w:jc w:val="left"/>
        <w:rPr>
          <w:rFonts w:ascii="Arial" w:eastAsia="Arial" w:hAnsi="Arial"/>
          <w:color w:val="002060"/>
          <w:sz w:val="32"/>
          <w:szCs w:val="32"/>
        </w:rPr>
      </w:pPr>
    </w:p>
    <w:sdt>
      <w:sdtPr>
        <w:rPr>
          <w:rFonts w:eastAsiaTheme="minorEastAsia" w:cs="Arial"/>
          <w:color w:val="002060"/>
          <w:sz w:val="24"/>
          <w:szCs w:val="22"/>
        </w:rPr>
        <w:id w:val="-123164529"/>
        <w:docPartObj>
          <w:docPartGallery w:val="Table of Contents"/>
          <w:docPartUnique/>
        </w:docPartObj>
      </w:sdtPr>
      <w:sdtEndPr>
        <w:rPr>
          <w:b/>
          <w:bCs/>
          <w:noProof/>
        </w:rPr>
      </w:sdtEndPr>
      <w:sdtContent>
        <w:p w14:paraId="26159D74" w14:textId="4D7E2B6B" w:rsidR="00C77FF5" w:rsidRPr="00EE6EB4" w:rsidRDefault="00C77FF5">
          <w:pPr>
            <w:pStyle w:val="TOCHeading"/>
            <w:rPr>
              <w:color w:val="002060"/>
            </w:rPr>
          </w:pPr>
          <w:r w:rsidRPr="00EE6EB4">
            <w:rPr>
              <w:color w:val="002060"/>
            </w:rPr>
            <w:t>Contents</w:t>
          </w:r>
        </w:p>
        <w:p w14:paraId="292AF330" w14:textId="741726A8" w:rsidR="000D0D9F" w:rsidRPr="00EE6EB4" w:rsidRDefault="00C77FF5">
          <w:pPr>
            <w:pStyle w:val="TOC1"/>
            <w:tabs>
              <w:tab w:val="left" w:pos="480"/>
              <w:tab w:val="right" w:leader="dot" w:pos="9678"/>
            </w:tabs>
            <w:rPr>
              <w:rFonts w:asciiTheme="minorHAnsi" w:hAnsiTheme="minorHAnsi" w:cstheme="minorBidi"/>
              <w:noProof/>
              <w:color w:val="002060"/>
              <w:sz w:val="22"/>
            </w:rPr>
          </w:pPr>
          <w:r w:rsidRPr="00EE6EB4">
            <w:rPr>
              <w:color w:val="002060"/>
            </w:rPr>
            <w:fldChar w:fldCharType="begin"/>
          </w:r>
          <w:r w:rsidRPr="00EE6EB4">
            <w:rPr>
              <w:color w:val="002060"/>
            </w:rPr>
            <w:instrText xml:space="preserve"> TOC \o "1-3" \h \z \u </w:instrText>
          </w:r>
          <w:r w:rsidRPr="00EE6EB4">
            <w:rPr>
              <w:color w:val="002060"/>
            </w:rPr>
            <w:fldChar w:fldCharType="separate"/>
          </w:r>
          <w:hyperlink w:anchor="_Toc30486512" w:history="1">
            <w:r w:rsidR="000D0D9F" w:rsidRPr="00EE6EB4">
              <w:rPr>
                <w:rStyle w:val="Hyperlink"/>
                <w:noProof/>
                <w:color w:val="002060"/>
              </w:rPr>
              <w:t>1.</w:t>
            </w:r>
            <w:r w:rsidR="000D0D9F" w:rsidRPr="00EE6EB4">
              <w:rPr>
                <w:rFonts w:asciiTheme="minorHAnsi" w:hAnsiTheme="minorHAnsi" w:cstheme="minorBidi"/>
                <w:noProof/>
                <w:color w:val="002060"/>
                <w:sz w:val="22"/>
              </w:rPr>
              <w:tab/>
            </w:r>
            <w:r w:rsidR="000D0D9F" w:rsidRPr="00EE6EB4">
              <w:rPr>
                <w:rStyle w:val="Hyperlink"/>
                <w:noProof/>
                <w:color w:val="002060"/>
              </w:rPr>
              <w:t>GIỚI THIỆU CHUNG</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7</w:t>
            </w:r>
            <w:r w:rsidR="000D0D9F" w:rsidRPr="00EE6EB4">
              <w:rPr>
                <w:noProof/>
                <w:webHidden/>
                <w:color w:val="002060"/>
              </w:rPr>
              <w:fldChar w:fldCharType="end"/>
            </w:r>
          </w:hyperlink>
        </w:p>
        <w:p w14:paraId="6FC031FB" w14:textId="307EFF4B"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13" w:history="1">
            <w:r w:rsidR="000D0D9F" w:rsidRPr="00EE6EB4">
              <w:rPr>
                <w:rStyle w:val="Hyperlink"/>
                <w:noProof/>
                <w:color w:val="002060"/>
              </w:rPr>
              <w:t>1.1.</w:t>
            </w:r>
            <w:r w:rsidR="000D0D9F" w:rsidRPr="00EE6EB4">
              <w:rPr>
                <w:rFonts w:asciiTheme="minorHAnsi" w:hAnsiTheme="minorHAnsi" w:cstheme="minorBidi"/>
                <w:noProof/>
                <w:color w:val="002060"/>
                <w:sz w:val="22"/>
              </w:rPr>
              <w:tab/>
            </w:r>
            <w:r w:rsidR="000D0D9F" w:rsidRPr="00EE6EB4">
              <w:rPr>
                <w:rStyle w:val="Hyperlink"/>
                <w:noProof/>
                <w:color w:val="002060"/>
              </w:rPr>
              <w:t>Mục đích tài liệu</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7</w:t>
            </w:r>
            <w:r w:rsidR="000D0D9F" w:rsidRPr="00EE6EB4">
              <w:rPr>
                <w:noProof/>
                <w:webHidden/>
                <w:color w:val="002060"/>
              </w:rPr>
              <w:fldChar w:fldCharType="end"/>
            </w:r>
          </w:hyperlink>
        </w:p>
        <w:p w14:paraId="3B4A5734" w14:textId="6FCCC268"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14" w:history="1">
            <w:r w:rsidR="000D0D9F" w:rsidRPr="00EE6EB4">
              <w:rPr>
                <w:rStyle w:val="Hyperlink"/>
                <w:noProof/>
                <w:color w:val="002060"/>
              </w:rPr>
              <w:t>1.2.</w:t>
            </w:r>
            <w:r w:rsidR="000D0D9F" w:rsidRPr="00EE6EB4">
              <w:rPr>
                <w:rFonts w:asciiTheme="minorHAnsi" w:hAnsiTheme="minorHAnsi" w:cstheme="minorBidi"/>
                <w:noProof/>
                <w:color w:val="002060"/>
                <w:sz w:val="22"/>
              </w:rPr>
              <w:tab/>
            </w:r>
            <w:r w:rsidR="000D0D9F" w:rsidRPr="00EE6EB4">
              <w:rPr>
                <w:rStyle w:val="Hyperlink"/>
                <w:noProof/>
                <w:color w:val="002060"/>
              </w:rPr>
              <w:t>Phạm vi tài liệu</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7</w:t>
            </w:r>
            <w:r w:rsidR="000D0D9F" w:rsidRPr="00EE6EB4">
              <w:rPr>
                <w:noProof/>
                <w:webHidden/>
                <w:color w:val="002060"/>
              </w:rPr>
              <w:fldChar w:fldCharType="end"/>
            </w:r>
          </w:hyperlink>
        </w:p>
        <w:p w14:paraId="2E004AD2" w14:textId="3E869291"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15" w:history="1">
            <w:r w:rsidR="000D0D9F" w:rsidRPr="00EE6EB4">
              <w:rPr>
                <w:rStyle w:val="Hyperlink"/>
                <w:noProof/>
                <w:color w:val="002060"/>
              </w:rPr>
              <w:t>1.3.</w:t>
            </w:r>
            <w:r w:rsidR="000D0D9F" w:rsidRPr="00EE6EB4">
              <w:rPr>
                <w:rFonts w:asciiTheme="minorHAnsi" w:hAnsiTheme="minorHAnsi" w:cstheme="minorBidi"/>
                <w:noProof/>
                <w:color w:val="002060"/>
                <w:sz w:val="22"/>
              </w:rPr>
              <w:tab/>
            </w:r>
            <w:r w:rsidR="000D0D9F" w:rsidRPr="00EE6EB4">
              <w:rPr>
                <w:rStyle w:val="Hyperlink"/>
                <w:noProof/>
                <w:color w:val="002060"/>
              </w:rPr>
              <w:t>Thuật ngữ và từ viết tắt</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w:t>
            </w:r>
            <w:r w:rsidR="000D0D9F" w:rsidRPr="00EE6EB4">
              <w:rPr>
                <w:noProof/>
                <w:webHidden/>
                <w:color w:val="002060"/>
              </w:rPr>
              <w:fldChar w:fldCharType="end"/>
            </w:r>
          </w:hyperlink>
        </w:p>
        <w:p w14:paraId="5C432777" w14:textId="502E4A26"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16" w:history="1">
            <w:r w:rsidR="000D0D9F" w:rsidRPr="00EE6EB4">
              <w:rPr>
                <w:rStyle w:val="Hyperlink"/>
                <w:noProof/>
                <w:color w:val="002060"/>
              </w:rPr>
              <w:t>1.3.1.</w:t>
            </w:r>
            <w:r w:rsidR="000D0D9F" w:rsidRPr="00EE6EB4">
              <w:rPr>
                <w:rFonts w:asciiTheme="minorHAnsi" w:hAnsiTheme="minorHAnsi" w:cstheme="minorBidi"/>
                <w:noProof/>
                <w:color w:val="002060"/>
                <w:sz w:val="22"/>
              </w:rPr>
              <w:tab/>
            </w:r>
            <w:r w:rsidR="000D0D9F" w:rsidRPr="00EE6EB4">
              <w:rPr>
                <w:rStyle w:val="Hyperlink"/>
                <w:noProof/>
                <w:color w:val="002060"/>
              </w:rPr>
              <w:t>Thuật ngữ</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w:t>
            </w:r>
            <w:r w:rsidR="000D0D9F" w:rsidRPr="00EE6EB4">
              <w:rPr>
                <w:noProof/>
                <w:webHidden/>
                <w:color w:val="002060"/>
              </w:rPr>
              <w:fldChar w:fldCharType="end"/>
            </w:r>
          </w:hyperlink>
        </w:p>
        <w:p w14:paraId="174DDD85" w14:textId="1EF33AA1"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17" w:history="1">
            <w:r w:rsidR="000D0D9F" w:rsidRPr="00EE6EB4">
              <w:rPr>
                <w:rStyle w:val="Hyperlink"/>
                <w:noProof/>
                <w:color w:val="002060"/>
              </w:rPr>
              <w:t>1.3.2.</w:t>
            </w:r>
            <w:r w:rsidR="000D0D9F" w:rsidRPr="00EE6EB4">
              <w:rPr>
                <w:rFonts w:asciiTheme="minorHAnsi" w:hAnsiTheme="minorHAnsi" w:cstheme="minorBidi"/>
                <w:noProof/>
                <w:color w:val="002060"/>
                <w:sz w:val="22"/>
              </w:rPr>
              <w:tab/>
            </w:r>
            <w:r w:rsidR="000D0D9F" w:rsidRPr="00EE6EB4">
              <w:rPr>
                <w:rStyle w:val="Hyperlink"/>
                <w:noProof/>
                <w:color w:val="002060"/>
              </w:rPr>
              <w:t>Từ viết tắt</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9</w:t>
            </w:r>
            <w:r w:rsidR="000D0D9F" w:rsidRPr="00EE6EB4">
              <w:rPr>
                <w:noProof/>
                <w:webHidden/>
                <w:color w:val="002060"/>
              </w:rPr>
              <w:fldChar w:fldCharType="end"/>
            </w:r>
          </w:hyperlink>
        </w:p>
        <w:p w14:paraId="2137F044" w14:textId="0992ACDC"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18" w:history="1">
            <w:r w:rsidR="000D0D9F" w:rsidRPr="00EE6EB4">
              <w:rPr>
                <w:rStyle w:val="Hyperlink"/>
                <w:noProof/>
                <w:color w:val="002060"/>
              </w:rPr>
              <w:t>1.4.</w:t>
            </w:r>
            <w:r w:rsidR="000D0D9F" w:rsidRPr="00EE6EB4">
              <w:rPr>
                <w:rFonts w:asciiTheme="minorHAnsi" w:hAnsiTheme="minorHAnsi" w:cstheme="minorBidi"/>
                <w:noProof/>
                <w:color w:val="002060"/>
                <w:sz w:val="22"/>
              </w:rPr>
              <w:tab/>
            </w:r>
            <w:r w:rsidR="000D0D9F" w:rsidRPr="00EE6EB4">
              <w:rPr>
                <w:rStyle w:val="Hyperlink"/>
                <w:noProof/>
                <w:color w:val="002060"/>
              </w:rPr>
              <w:t>Nội dung tài liệu</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0</w:t>
            </w:r>
            <w:r w:rsidR="000D0D9F" w:rsidRPr="00EE6EB4">
              <w:rPr>
                <w:noProof/>
                <w:webHidden/>
                <w:color w:val="002060"/>
              </w:rPr>
              <w:fldChar w:fldCharType="end"/>
            </w:r>
          </w:hyperlink>
        </w:p>
        <w:p w14:paraId="7A0915F9" w14:textId="1A528678" w:rsidR="000D0D9F" w:rsidRPr="00EE6EB4" w:rsidRDefault="008E689E">
          <w:pPr>
            <w:pStyle w:val="TOC1"/>
            <w:tabs>
              <w:tab w:val="left" w:pos="480"/>
              <w:tab w:val="right" w:leader="dot" w:pos="9678"/>
            </w:tabs>
            <w:rPr>
              <w:rFonts w:asciiTheme="minorHAnsi" w:hAnsiTheme="minorHAnsi" w:cstheme="minorBidi"/>
              <w:noProof/>
              <w:color w:val="002060"/>
              <w:sz w:val="22"/>
            </w:rPr>
          </w:pPr>
          <w:hyperlink w:anchor="_Toc30486519" w:history="1">
            <w:r w:rsidR="000D0D9F" w:rsidRPr="00EE6EB4">
              <w:rPr>
                <w:rStyle w:val="Hyperlink"/>
                <w:noProof/>
                <w:color w:val="002060"/>
              </w:rPr>
              <w:t>2.</w:t>
            </w:r>
            <w:r w:rsidR="000D0D9F" w:rsidRPr="00EE6EB4">
              <w:rPr>
                <w:rFonts w:asciiTheme="minorHAnsi" w:hAnsiTheme="minorHAnsi" w:cstheme="minorBidi"/>
                <w:noProof/>
                <w:color w:val="002060"/>
                <w:sz w:val="22"/>
              </w:rPr>
              <w:tab/>
            </w:r>
            <w:r w:rsidR="000D0D9F" w:rsidRPr="00EE6EB4">
              <w:rPr>
                <w:rStyle w:val="Hyperlink"/>
                <w:noProof/>
                <w:color w:val="002060"/>
              </w:rPr>
              <w:t>ĐẶC ĐIỂM CỔNG THANH TOÁ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19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w:t>
            </w:r>
            <w:r w:rsidR="000D0D9F" w:rsidRPr="00EE6EB4">
              <w:rPr>
                <w:noProof/>
                <w:webHidden/>
                <w:color w:val="002060"/>
              </w:rPr>
              <w:fldChar w:fldCharType="end"/>
            </w:r>
          </w:hyperlink>
        </w:p>
        <w:p w14:paraId="499CF747" w14:textId="27FF508C"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20" w:history="1">
            <w:r w:rsidR="000D0D9F" w:rsidRPr="00EE6EB4">
              <w:rPr>
                <w:rStyle w:val="Hyperlink"/>
                <w:noProof/>
                <w:color w:val="002060"/>
              </w:rPr>
              <w:t>2.1.</w:t>
            </w:r>
            <w:r w:rsidR="000D0D9F" w:rsidRPr="00EE6EB4">
              <w:rPr>
                <w:rFonts w:asciiTheme="minorHAnsi" w:hAnsiTheme="minorHAnsi" w:cstheme="minorBidi"/>
                <w:noProof/>
                <w:color w:val="002060"/>
                <w:sz w:val="22"/>
              </w:rPr>
              <w:tab/>
            </w:r>
            <w:r w:rsidR="000D0D9F" w:rsidRPr="00EE6EB4">
              <w:rPr>
                <w:rStyle w:val="Hyperlink"/>
                <w:noProof/>
                <w:color w:val="002060"/>
              </w:rPr>
              <w:t>Mô hình triển khai</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0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w:t>
            </w:r>
            <w:r w:rsidR="000D0D9F" w:rsidRPr="00EE6EB4">
              <w:rPr>
                <w:noProof/>
                <w:webHidden/>
                <w:color w:val="002060"/>
              </w:rPr>
              <w:fldChar w:fldCharType="end"/>
            </w:r>
          </w:hyperlink>
        </w:p>
        <w:p w14:paraId="25C74885" w14:textId="6CBFECEC"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21" w:history="1">
            <w:r w:rsidR="000D0D9F" w:rsidRPr="00EE6EB4">
              <w:rPr>
                <w:rStyle w:val="Hyperlink"/>
                <w:noProof/>
                <w:color w:val="002060"/>
              </w:rPr>
              <w:t>2.2.</w:t>
            </w:r>
            <w:r w:rsidR="000D0D9F" w:rsidRPr="00EE6EB4">
              <w:rPr>
                <w:rFonts w:asciiTheme="minorHAnsi" w:hAnsiTheme="minorHAnsi" w:cstheme="minorBidi"/>
                <w:noProof/>
                <w:color w:val="002060"/>
                <w:sz w:val="22"/>
              </w:rPr>
              <w:tab/>
            </w:r>
            <w:r w:rsidR="000D0D9F" w:rsidRPr="00EE6EB4">
              <w:rPr>
                <w:rStyle w:val="Hyperlink"/>
                <w:noProof/>
                <w:color w:val="002060"/>
              </w:rPr>
              <w:t>Hạn mức &amp; hình thức xác thực</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1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w:t>
            </w:r>
            <w:r w:rsidR="000D0D9F" w:rsidRPr="00EE6EB4">
              <w:rPr>
                <w:noProof/>
                <w:webHidden/>
                <w:color w:val="002060"/>
              </w:rPr>
              <w:fldChar w:fldCharType="end"/>
            </w:r>
          </w:hyperlink>
        </w:p>
        <w:p w14:paraId="6935D51B" w14:textId="21A68BB6"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22" w:history="1">
            <w:r w:rsidR="000D0D9F" w:rsidRPr="00EE6EB4">
              <w:rPr>
                <w:rStyle w:val="Hyperlink"/>
                <w:noProof/>
                <w:color w:val="002060"/>
              </w:rPr>
              <w:t>2.3.</w:t>
            </w:r>
            <w:r w:rsidR="000D0D9F" w:rsidRPr="00EE6EB4">
              <w:rPr>
                <w:rFonts w:asciiTheme="minorHAnsi" w:hAnsiTheme="minorHAnsi" w:cstheme="minorBidi"/>
                <w:noProof/>
                <w:color w:val="002060"/>
                <w:sz w:val="22"/>
              </w:rPr>
              <w:tab/>
            </w:r>
            <w:r w:rsidR="000D0D9F" w:rsidRPr="00EE6EB4">
              <w:rPr>
                <w:rStyle w:val="Hyperlink"/>
                <w:noProof/>
                <w:color w:val="002060"/>
              </w:rPr>
              <w:t>Phí dịch vụ</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w:t>
            </w:r>
            <w:r w:rsidR="000D0D9F" w:rsidRPr="00EE6EB4">
              <w:rPr>
                <w:noProof/>
                <w:webHidden/>
                <w:color w:val="002060"/>
              </w:rPr>
              <w:fldChar w:fldCharType="end"/>
            </w:r>
          </w:hyperlink>
        </w:p>
        <w:p w14:paraId="513D4EE4" w14:textId="2A2C2837"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23" w:history="1">
            <w:r w:rsidR="000D0D9F" w:rsidRPr="00EE6EB4">
              <w:rPr>
                <w:rStyle w:val="Hyperlink"/>
                <w:noProof/>
                <w:color w:val="002060"/>
              </w:rPr>
              <w:t>2.4.</w:t>
            </w:r>
            <w:r w:rsidR="000D0D9F" w:rsidRPr="00EE6EB4">
              <w:rPr>
                <w:rFonts w:asciiTheme="minorHAnsi" w:hAnsiTheme="minorHAnsi" w:cstheme="minorBidi"/>
                <w:noProof/>
                <w:color w:val="002060"/>
                <w:sz w:val="22"/>
              </w:rPr>
              <w:tab/>
            </w:r>
            <w:r w:rsidR="000D0D9F" w:rsidRPr="00EE6EB4">
              <w:rPr>
                <w:rStyle w:val="Hyperlink"/>
                <w:noProof/>
                <w:color w:val="002060"/>
              </w:rPr>
              <w:t>Phiên giao dịch</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w:t>
            </w:r>
            <w:r w:rsidR="000D0D9F" w:rsidRPr="00EE6EB4">
              <w:rPr>
                <w:noProof/>
                <w:webHidden/>
                <w:color w:val="002060"/>
              </w:rPr>
              <w:fldChar w:fldCharType="end"/>
            </w:r>
          </w:hyperlink>
        </w:p>
        <w:p w14:paraId="380851C0" w14:textId="1CCE15C0" w:rsidR="000D0D9F" w:rsidRPr="00EE6EB4" w:rsidRDefault="008E689E">
          <w:pPr>
            <w:pStyle w:val="TOC1"/>
            <w:tabs>
              <w:tab w:val="left" w:pos="480"/>
              <w:tab w:val="right" w:leader="dot" w:pos="9678"/>
            </w:tabs>
            <w:rPr>
              <w:rFonts w:asciiTheme="minorHAnsi" w:hAnsiTheme="minorHAnsi" w:cstheme="minorBidi"/>
              <w:noProof/>
              <w:color w:val="002060"/>
              <w:sz w:val="22"/>
            </w:rPr>
          </w:pPr>
          <w:hyperlink w:anchor="_Toc30486524" w:history="1">
            <w:r w:rsidR="000D0D9F" w:rsidRPr="00EE6EB4">
              <w:rPr>
                <w:rStyle w:val="Hyperlink"/>
                <w:noProof/>
                <w:color w:val="002060"/>
              </w:rPr>
              <w:t>3.</w:t>
            </w:r>
            <w:r w:rsidR="000D0D9F" w:rsidRPr="00EE6EB4">
              <w:rPr>
                <w:rFonts w:asciiTheme="minorHAnsi" w:hAnsiTheme="minorHAnsi" w:cstheme="minorBidi"/>
                <w:noProof/>
                <w:color w:val="002060"/>
                <w:sz w:val="22"/>
              </w:rPr>
              <w:tab/>
            </w:r>
            <w:r w:rsidR="000D0D9F" w:rsidRPr="00EE6EB4">
              <w:rPr>
                <w:rStyle w:val="Hyperlink"/>
                <w:noProof/>
                <w:color w:val="002060"/>
              </w:rPr>
              <w:t>QTGD THANH TOÁN TRỰC TUYẾ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4</w:t>
            </w:r>
            <w:r w:rsidR="000D0D9F" w:rsidRPr="00EE6EB4">
              <w:rPr>
                <w:noProof/>
                <w:webHidden/>
                <w:color w:val="002060"/>
              </w:rPr>
              <w:fldChar w:fldCharType="end"/>
            </w:r>
          </w:hyperlink>
        </w:p>
        <w:p w14:paraId="3235132F" w14:textId="17C29D20"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25" w:history="1">
            <w:r w:rsidR="000D0D9F" w:rsidRPr="00EE6EB4">
              <w:rPr>
                <w:rStyle w:val="Hyperlink"/>
                <w:noProof/>
                <w:color w:val="002060"/>
              </w:rPr>
              <w:t>3.1.</w:t>
            </w:r>
            <w:r w:rsidR="000D0D9F" w:rsidRPr="00EE6EB4">
              <w:rPr>
                <w:rFonts w:asciiTheme="minorHAnsi" w:hAnsiTheme="minorHAnsi" w:cstheme="minorBidi"/>
                <w:noProof/>
                <w:color w:val="002060"/>
                <w:sz w:val="22"/>
              </w:rPr>
              <w:tab/>
            </w:r>
            <w:r w:rsidR="000D0D9F" w:rsidRPr="00EE6EB4">
              <w:rPr>
                <w:rStyle w:val="Hyperlink"/>
                <w:noProof/>
                <w:color w:val="002060"/>
              </w:rPr>
              <w:t>Quy trình giao dịch thanh toán ViettelPay</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4</w:t>
            </w:r>
            <w:r w:rsidR="000D0D9F" w:rsidRPr="00EE6EB4">
              <w:rPr>
                <w:noProof/>
                <w:webHidden/>
                <w:color w:val="002060"/>
              </w:rPr>
              <w:fldChar w:fldCharType="end"/>
            </w:r>
          </w:hyperlink>
        </w:p>
        <w:p w14:paraId="392DC326" w14:textId="681CFD29"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26" w:history="1">
            <w:r w:rsidR="000D0D9F" w:rsidRPr="00EE6EB4">
              <w:rPr>
                <w:rStyle w:val="Hyperlink"/>
                <w:noProof/>
                <w:color w:val="002060"/>
              </w:rPr>
              <w:t>3.1.1.</w:t>
            </w:r>
            <w:r w:rsidR="000D0D9F" w:rsidRPr="00EE6EB4">
              <w:rPr>
                <w:rFonts w:asciiTheme="minorHAnsi" w:hAnsiTheme="minorHAnsi" w:cstheme="minorBidi"/>
                <w:noProof/>
                <w:color w:val="002060"/>
                <w:sz w:val="22"/>
              </w:rPr>
              <w:tab/>
            </w:r>
            <w:r w:rsidR="000D0D9F" w:rsidRPr="00EE6EB4">
              <w:rPr>
                <w:rStyle w:val="Hyperlink"/>
                <w:noProof/>
                <w:color w:val="002060"/>
              </w:rPr>
              <w:t>Thanh toán trên trang thanh toán CTT Viettel Paygate</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4</w:t>
            </w:r>
            <w:r w:rsidR="000D0D9F" w:rsidRPr="00EE6EB4">
              <w:rPr>
                <w:noProof/>
                <w:webHidden/>
                <w:color w:val="002060"/>
              </w:rPr>
              <w:fldChar w:fldCharType="end"/>
            </w:r>
          </w:hyperlink>
        </w:p>
        <w:p w14:paraId="2BA450D0" w14:textId="0B019A92"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27" w:history="1">
            <w:r w:rsidR="000D0D9F" w:rsidRPr="00EE6EB4">
              <w:rPr>
                <w:rStyle w:val="Hyperlink"/>
                <w:rFonts w:eastAsia="Arial"/>
                <w:noProof/>
                <w:color w:val="002060"/>
              </w:rPr>
              <w:t>3.1.2.</w:t>
            </w:r>
            <w:r w:rsidR="000D0D9F" w:rsidRPr="00EE6EB4">
              <w:rPr>
                <w:rFonts w:asciiTheme="minorHAnsi" w:hAnsiTheme="minorHAnsi" w:cstheme="minorBidi"/>
                <w:noProof/>
                <w:color w:val="002060"/>
                <w:sz w:val="22"/>
              </w:rPr>
              <w:tab/>
            </w:r>
            <w:r w:rsidR="000D0D9F" w:rsidRPr="00EE6EB4">
              <w:rPr>
                <w:rStyle w:val="Hyperlink"/>
                <w:rFonts w:eastAsia="Arial"/>
                <w:noProof/>
                <w:color w:val="002060"/>
              </w:rPr>
              <w:t>Thanh toán trên app ViettelPay (webview)</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25</w:t>
            </w:r>
            <w:r w:rsidR="000D0D9F" w:rsidRPr="00EE6EB4">
              <w:rPr>
                <w:noProof/>
                <w:webHidden/>
                <w:color w:val="002060"/>
              </w:rPr>
              <w:fldChar w:fldCharType="end"/>
            </w:r>
          </w:hyperlink>
        </w:p>
        <w:p w14:paraId="59BD0464" w14:textId="290BCEC9"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28" w:history="1">
            <w:r w:rsidR="000D0D9F" w:rsidRPr="00EE6EB4">
              <w:rPr>
                <w:rStyle w:val="Hyperlink"/>
                <w:rFonts w:eastAsia="Arial"/>
                <w:noProof/>
                <w:color w:val="002060"/>
              </w:rPr>
              <w:t>3.1.3.</w:t>
            </w:r>
            <w:r w:rsidR="000D0D9F" w:rsidRPr="00EE6EB4">
              <w:rPr>
                <w:rFonts w:asciiTheme="minorHAnsi" w:hAnsiTheme="minorHAnsi" w:cstheme="minorBidi"/>
                <w:noProof/>
                <w:color w:val="002060"/>
                <w:sz w:val="22"/>
              </w:rPr>
              <w:tab/>
            </w:r>
            <w:r w:rsidR="000D0D9F" w:rsidRPr="00EE6EB4">
              <w:rPr>
                <w:rStyle w:val="Hyperlink"/>
                <w:rFonts w:eastAsia="Arial"/>
                <w:noProof/>
                <w:color w:val="002060"/>
              </w:rPr>
              <w:t>Thanh toán QR bằng app ViettelPay</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32</w:t>
            </w:r>
            <w:r w:rsidR="000D0D9F" w:rsidRPr="00EE6EB4">
              <w:rPr>
                <w:noProof/>
                <w:webHidden/>
                <w:color w:val="002060"/>
              </w:rPr>
              <w:fldChar w:fldCharType="end"/>
            </w:r>
          </w:hyperlink>
        </w:p>
        <w:p w14:paraId="435E5F72" w14:textId="5A6E7347"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29" w:history="1">
            <w:r w:rsidR="000D0D9F" w:rsidRPr="00EE6EB4">
              <w:rPr>
                <w:rStyle w:val="Hyperlink"/>
                <w:rFonts w:eastAsia="Arial"/>
                <w:noProof/>
                <w:color w:val="002060"/>
              </w:rPr>
              <w:t>3.1.4.</w:t>
            </w:r>
            <w:r w:rsidR="000D0D9F" w:rsidRPr="00EE6EB4">
              <w:rPr>
                <w:rFonts w:asciiTheme="minorHAnsi" w:hAnsiTheme="minorHAnsi" w:cstheme="minorBidi"/>
                <w:noProof/>
                <w:color w:val="002060"/>
                <w:sz w:val="22"/>
              </w:rPr>
              <w:tab/>
            </w:r>
            <w:r w:rsidR="000D0D9F" w:rsidRPr="00EE6EB4">
              <w:rPr>
                <w:rStyle w:val="Hyperlink"/>
                <w:rFonts w:eastAsia="Arial"/>
                <w:noProof/>
                <w:color w:val="002060"/>
              </w:rPr>
              <w:t>Hoàn trả ViettelPay</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29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39</w:t>
            </w:r>
            <w:r w:rsidR="000D0D9F" w:rsidRPr="00EE6EB4">
              <w:rPr>
                <w:noProof/>
                <w:webHidden/>
                <w:color w:val="002060"/>
              </w:rPr>
              <w:fldChar w:fldCharType="end"/>
            </w:r>
          </w:hyperlink>
        </w:p>
        <w:p w14:paraId="16808091" w14:textId="1BEAD6B7"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30" w:history="1">
            <w:r w:rsidR="000D0D9F" w:rsidRPr="00EE6EB4">
              <w:rPr>
                <w:rStyle w:val="Hyperlink"/>
                <w:noProof/>
                <w:color w:val="002060"/>
              </w:rPr>
              <w:t>3.2.</w:t>
            </w:r>
            <w:r w:rsidR="000D0D9F" w:rsidRPr="00EE6EB4">
              <w:rPr>
                <w:rFonts w:asciiTheme="minorHAnsi" w:hAnsiTheme="minorHAnsi" w:cstheme="minorBidi"/>
                <w:noProof/>
                <w:color w:val="002060"/>
                <w:sz w:val="22"/>
              </w:rPr>
              <w:tab/>
            </w:r>
            <w:r w:rsidR="000D0D9F" w:rsidRPr="00EE6EB4">
              <w:rPr>
                <w:rStyle w:val="Hyperlink"/>
                <w:noProof/>
                <w:color w:val="002060"/>
              </w:rPr>
              <w:t>Thanh toán bằng tài khoản Bankplus</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0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39</w:t>
            </w:r>
            <w:r w:rsidR="000D0D9F" w:rsidRPr="00EE6EB4">
              <w:rPr>
                <w:noProof/>
                <w:webHidden/>
                <w:color w:val="002060"/>
              </w:rPr>
              <w:fldChar w:fldCharType="end"/>
            </w:r>
          </w:hyperlink>
        </w:p>
        <w:p w14:paraId="5AD10095" w14:textId="219212CE"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1" w:history="1">
            <w:r w:rsidR="000D0D9F" w:rsidRPr="00EE6EB4">
              <w:rPr>
                <w:rStyle w:val="Hyperlink"/>
                <w:noProof/>
                <w:color w:val="002060"/>
              </w:rPr>
              <w:t>3.2.1.</w:t>
            </w:r>
            <w:r w:rsidR="000D0D9F" w:rsidRPr="00EE6EB4">
              <w:rPr>
                <w:rFonts w:asciiTheme="minorHAnsi" w:hAnsiTheme="minorHAnsi" w:cstheme="minorBidi"/>
                <w:noProof/>
                <w:color w:val="002060"/>
                <w:sz w:val="22"/>
              </w:rPr>
              <w:tab/>
            </w:r>
            <w:r w:rsidR="000D0D9F" w:rsidRPr="00EE6EB4">
              <w:rPr>
                <w:rStyle w:val="Hyperlink"/>
                <w:noProof/>
                <w:color w:val="002060"/>
              </w:rPr>
              <w:t>Thanh toán trên trang thanh toán CTT Viettel Paygate</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1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39</w:t>
            </w:r>
            <w:r w:rsidR="000D0D9F" w:rsidRPr="00EE6EB4">
              <w:rPr>
                <w:noProof/>
                <w:webHidden/>
                <w:color w:val="002060"/>
              </w:rPr>
              <w:fldChar w:fldCharType="end"/>
            </w:r>
          </w:hyperlink>
        </w:p>
        <w:p w14:paraId="1F104007" w14:textId="74670722"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2" w:history="1">
            <w:r w:rsidR="000D0D9F" w:rsidRPr="00EE6EB4">
              <w:rPr>
                <w:rStyle w:val="Hyperlink"/>
                <w:noProof/>
                <w:color w:val="002060"/>
              </w:rPr>
              <w:t>3.2.2.</w:t>
            </w:r>
            <w:r w:rsidR="000D0D9F" w:rsidRPr="00EE6EB4">
              <w:rPr>
                <w:rFonts w:asciiTheme="minorHAnsi" w:hAnsiTheme="minorHAnsi" w:cstheme="minorBidi"/>
                <w:noProof/>
                <w:color w:val="002060"/>
                <w:sz w:val="22"/>
              </w:rPr>
              <w:tab/>
            </w:r>
            <w:r w:rsidR="000D0D9F" w:rsidRPr="00EE6EB4">
              <w:rPr>
                <w:rStyle w:val="Hyperlink"/>
                <w:noProof/>
                <w:color w:val="002060"/>
              </w:rPr>
              <w:t>Thanh toán QR bằng app Bankplus</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50</w:t>
            </w:r>
            <w:r w:rsidR="000D0D9F" w:rsidRPr="00EE6EB4">
              <w:rPr>
                <w:noProof/>
                <w:webHidden/>
                <w:color w:val="002060"/>
              </w:rPr>
              <w:fldChar w:fldCharType="end"/>
            </w:r>
          </w:hyperlink>
        </w:p>
        <w:p w14:paraId="4D751599" w14:textId="33D08ED3"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3" w:history="1">
            <w:r w:rsidR="000D0D9F" w:rsidRPr="00EE6EB4">
              <w:rPr>
                <w:rStyle w:val="Hyperlink"/>
                <w:noProof/>
                <w:color w:val="002060"/>
              </w:rPr>
              <w:t>3.2.3.</w:t>
            </w:r>
            <w:r w:rsidR="000D0D9F" w:rsidRPr="00EE6EB4">
              <w:rPr>
                <w:rFonts w:asciiTheme="minorHAnsi" w:hAnsiTheme="minorHAnsi" w:cstheme="minorBidi"/>
                <w:noProof/>
                <w:color w:val="002060"/>
                <w:sz w:val="22"/>
              </w:rPr>
              <w:tab/>
            </w:r>
            <w:r w:rsidR="000D0D9F" w:rsidRPr="00EE6EB4">
              <w:rPr>
                <w:rStyle w:val="Hyperlink"/>
                <w:noProof/>
                <w:color w:val="002060"/>
              </w:rPr>
              <w:t>Hoàn trả Bankplus</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57</w:t>
            </w:r>
            <w:r w:rsidR="000D0D9F" w:rsidRPr="00EE6EB4">
              <w:rPr>
                <w:noProof/>
                <w:webHidden/>
                <w:color w:val="002060"/>
              </w:rPr>
              <w:fldChar w:fldCharType="end"/>
            </w:r>
          </w:hyperlink>
        </w:p>
        <w:p w14:paraId="1FCA6C3F" w14:textId="50EF0CEB"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34" w:history="1">
            <w:r w:rsidR="000D0D9F" w:rsidRPr="00EE6EB4">
              <w:rPr>
                <w:rStyle w:val="Hyperlink"/>
                <w:noProof/>
                <w:color w:val="002060"/>
              </w:rPr>
              <w:t>3.3.</w:t>
            </w:r>
            <w:r w:rsidR="000D0D9F" w:rsidRPr="00EE6EB4">
              <w:rPr>
                <w:rFonts w:asciiTheme="minorHAnsi" w:hAnsiTheme="minorHAnsi" w:cstheme="minorBidi"/>
                <w:noProof/>
                <w:color w:val="002060"/>
                <w:sz w:val="22"/>
              </w:rPr>
              <w:tab/>
            </w:r>
            <w:r w:rsidR="000D0D9F" w:rsidRPr="00EE6EB4">
              <w:rPr>
                <w:rStyle w:val="Hyperlink"/>
                <w:noProof/>
                <w:color w:val="002060"/>
              </w:rPr>
              <w:t>Thanh toán thẻ nội địa (ATM)</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57</w:t>
            </w:r>
            <w:r w:rsidR="000D0D9F" w:rsidRPr="00EE6EB4">
              <w:rPr>
                <w:noProof/>
                <w:webHidden/>
                <w:color w:val="002060"/>
              </w:rPr>
              <w:fldChar w:fldCharType="end"/>
            </w:r>
          </w:hyperlink>
        </w:p>
        <w:p w14:paraId="33A76250" w14:textId="015387BC"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5" w:history="1">
            <w:r w:rsidR="000D0D9F" w:rsidRPr="00EE6EB4">
              <w:rPr>
                <w:rStyle w:val="Hyperlink"/>
                <w:noProof/>
                <w:color w:val="002060"/>
              </w:rPr>
              <w:t>3.3.1.</w:t>
            </w:r>
            <w:r w:rsidR="000D0D9F" w:rsidRPr="00EE6EB4">
              <w:rPr>
                <w:rFonts w:asciiTheme="minorHAnsi" w:hAnsiTheme="minorHAnsi" w:cstheme="minorBidi"/>
                <w:noProof/>
                <w:color w:val="002060"/>
                <w:sz w:val="22"/>
              </w:rPr>
              <w:tab/>
            </w:r>
            <w:r w:rsidR="000D0D9F" w:rsidRPr="00EE6EB4">
              <w:rPr>
                <w:rStyle w:val="Hyperlink"/>
                <w:noProof/>
                <w:color w:val="002060"/>
              </w:rPr>
              <w:t>Thanh toán thẻ nội địa kèm tạo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57</w:t>
            </w:r>
            <w:r w:rsidR="000D0D9F" w:rsidRPr="00EE6EB4">
              <w:rPr>
                <w:noProof/>
                <w:webHidden/>
                <w:color w:val="002060"/>
              </w:rPr>
              <w:fldChar w:fldCharType="end"/>
            </w:r>
          </w:hyperlink>
        </w:p>
        <w:p w14:paraId="37735E18" w14:textId="4356430E"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6" w:history="1">
            <w:r w:rsidR="000D0D9F" w:rsidRPr="00EE6EB4">
              <w:rPr>
                <w:rStyle w:val="Hyperlink"/>
                <w:noProof/>
                <w:color w:val="002060"/>
              </w:rPr>
              <w:t>3.3.2.</w:t>
            </w:r>
            <w:r w:rsidR="000D0D9F" w:rsidRPr="00EE6EB4">
              <w:rPr>
                <w:rFonts w:asciiTheme="minorHAnsi" w:hAnsiTheme="minorHAnsi" w:cstheme="minorBidi"/>
                <w:noProof/>
                <w:color w:val="002060"/>
                <w:sz w:val="22"/>
              </w:rPr>
              <w:tab/>
            </w:r>
            <w:r w:rsidR="000D0D9F" w:rsidRPr="00EE6EB4">
              <w:rPr>
                <w:rStyle w:val="Hyperlink"/>
                <w:noProof/>
                <w:color w:val="002060"/>
              </w:rPr>
              <w:t>Thanh toán không tạo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68</w:t>
            </w:r>
            <w:r w:rsidR="000D0D9F" w:rsidRPr="00EE6EB4">
              <w:rPr>
                <w:noProof/>
                <w:webHidden/>
                <w:color w:val="002060"/>
              </w:rPr>
              <w:fldChar w:fldCharType="end"/>
            </w:r>
          </w:hyperlink>
        </w:p>
        <w:p w14:paraId="5FEDA00D" w14:textId="1F37D2D7"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7" w:history="1">
            <w:r w:rsidR="000D0D9F" w:rsidRPr="00EE6EB4">
              <w:rPr>
                <w:rStyle w:val="Hyperlink"/>
                <w:noProof/>
                <w:color w:val="002060"/>
              </w:rPr>
              <w:t>3.3.3.</w:t>
            </w:r>
            <w:r w:rsidR="000D0D9F" w:rsidRPr="00EE6EB4">
              <w:rPr>
                <w:rFonts w:asciiTheme="minorHAnsi" w:hAnsiTheme="minorHAnsi" w:cstheme="minorBidi"/>
                <w:noProof/>
                <w:color w:val="002060"/>
                <w:sz w:val="22"/>
              </w:rPr>
              <w:tab/>
            </w:r>
            <w:r w:rsidR="000D0D9F" w:rsidRPr="00EE6EB4">
              <w:rPr>
                <w:rStyle w:val="Hyperlink"/>
                <w:noProof/>
                <w:color w:val="002060"/>
              </w:rPr>
              <w:t>Thanh toán bằng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73</w:t>
            </w:r>
            <w:r w:rsidR="000D0D9F" w:rsidRPr="00EE6EB4">
              <w:rPr>
                <w:noProof/>
                <w:webHidden/>
                <w:color w:val="002060"/>
              </w:rPr>
              <w:fldChar w:fldCharType="end"/>
            </w:r>
          </w:hyperlink>
        </w:p>
        <w:p w14:paraId="3A21EAB0" w14:textId="6A037D0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8" w:history="1">
            <w:r w:rsidR="000D0D9F" w:rsidRPr="00EE6EB4">
              <w:rPr>
                <w:rStyle w:val="Hyperlink"/>
                <w:noProof/>
                <w:color w:val="002060"/>
              </w:rPr>
              <w:t>3.3.4.</w:t>
            </w:r>
            <w:r w:rsidR="000D0D9F" w:rsidRPr="00EE6EB4">
              <w:rPr>
                <w:rFonts w:asciiTheme="minorHAnsi" w:hAnsiTheme="minorHAnsi" w:cstheme="minorBidi"/>
                <w:noProof/>
                <w:color w:val="002060"/>
                <w:sz w:val="22"/>
              </w:rPr>
              <w:tab/>
            </w:r>
            <w:r w:rsidR="000D0D9F" w:rsidRPr="00EE6EB4">
              <w:rPr>
                <w:rStyle w:val="Hyperlink"/>
                <w:noProof/>
                <w:color w:val="002060"/>
              </w:rPr>
              <w:t>Hủy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1</w:t>
            </w:r>
            <w:r w:rsidR="000D0D9F" w:rsidRPr="00EE6EB4">
              <w:rPr>
                <w:noProof/>
                <w:webHidden/>
                <w:color w:val="002060"/>
              </w:rPr>
              <w:fldChar w:fldCharType="end"/>
            </w:r>
          </w:hyperlink>
        </w:p>
        <w:p w14:paraId="42354538" w14:textId="10232D89"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39" w:history="1">
            <w:r w:rsidR="000D0D9F" w:rsidRPr="00EE6EB4">
              <w:rPr>
                <w:rStyle w:val="Hyperlink"/>
                <w:noProof/>
                <w:color w:val="002060"/>
              </w:rPr>
              <w:t>3.3.5.</w:t>
            </w:r>
            <w:r w:rsidR="000D0D9F" w:rsidRPr="00EE6EB4">
              <w:rPr>
                <w:rFonts w:asciiTheme="minorHAnsi" w:hAnsiTheme="minorHAnsi" w:cstheme="minorBidi"/>
                <w:noProof/>
                <w:color w:val="002060"/>
                <w:sz w:val="22"/>
              </w:rPr>
              <w:tab/>
            </w:r>
            <w:r w:rsidR="000D0D9F" w:rsidRPr="00EE6EB4">
              <w:rPr>
                <w:rStyle w:val="Hyperlink"/>
                <w:noProof/>
                <w:color w:val="002060"/>
              </w:rPr>
              <w:t>Hoàn trả thẻ nội địa/token nội địa</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39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3</w:t>
            </w:r>
            <w:r w:rsidR="000D0D9F" w:rsidRPr="00EE6EB4">
              <w:rPr>
                <w:noProof/>
                <w:webHidden/>
                <w:color w:val="002060"/>
              </w:rPr>
              <w:fldChar w:fldCharType="end"/>
            </w:r>
          </w:hyperlink>
        </w:p>
        <w:p w14:paraId="10AD42AC" w14:textId="4602D387"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40" w:history="1">
            <w:r w:rsidR="000D0D9F" w:rsidRPr="00EE6EB4">
              <w:rPr>
                <w:rStyle w:val="Hyperlink"/>
                <w:noProof/>
                <w:color w:val="002060"/>
              </w:rPr>
              <w:t>3.4.</w:t>
            </w:r>
            <w:r w:rsidR="000D0D9F" w:rsidRPr="00EE6EB4">
              <w:rPr>
                <w:rFonts w:asciiTheme="minorHAnsi" w:hAnsiTheme="minorHAnsi" w:cstheme="minorBidi"/>
                <w:noProof/>
                <w:color w:val="002060"/>
                <w:sz w:val="22"/>
              </w:rPr>
              <w:tab/>
            </w:r>
            <w:r w:rsidR="000D0D9F" w:rsidRPr="00EE6EB4">
              <w:rPr>
                <w:rStyle w:val="Hyperlink"/>
                <w:noProof/>
                <w:color w:val="002060"/>
              </w:rPr>
              <w:t>Thanh toán thẻ quốc tế (Visa/Master…)</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0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3</w:t>
            </w:r>
            <w:r w:rsidR="000D0D9F" w:rsidRPr="00EE6EB4">
              <w:rPr>
                <w:noProof/>
                <w:webHidden/>
                <w:color w:val="002060"/>
              </w:rPr>
              <w:fldChar w:fldCharType="end"/>
            </w:r>
          </w:hyperlink>
        </w:p>
        <w:p w14:paraId="61E38557" w14:textId="00CAB091"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1" w:history="1">
            <w:r w:rsidR="000D0D9F" w:rsidRPr="00EE6EB4">
              <w:rPr>
                <w:rStyle w:val="Hyperlink"/>
                <w:noProof/>
                <w:color w:val="002060"/>
              </w:rPr>
              <w:t>3.4.1.</w:t>
            </w:r>
            <w:r w:rsidR="000D0D9F" w:rsidRPr="00EE6EB4">
              <w:rPr>
                <w:rFonts w:asciiTheme="minorHAnsi" w:hAnsiTheme="minorHAnsi" w:cstheme="minorBidi"/>
                <w:noProof/>
                <w:color w:val="002060"/>
                <w:sz w:val="22"/>
              </w:rPr>
              <w:tab/>
            </w:r>
            <w:r w:rsidR="000D0D9F" w:rsidRPr="00EE6EB4">
              <w:rPr>
                <w:rStyle w:val="Hyperlink"/>
                <w:noProof/>
                <w:color w:val="002060"/>
              </w:rPr>
              <w:t>Thanh toán thẻ quốc tế và tạo token (có 3DS)</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1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83</w:t>
            </w:r>
            <w:r w:rsidR="000D0D9F" w:rsidRPr="00EE6EB4">
              <w:rPr>
                <w:noProof/>
                <w:webHidden/>
                <w:color w:val="002060"/>
              </w:rPr>
              <w:fldChar w:fldCharType="end"/>
            </w:r>
          </w:hyperlink>
        </w:p>
        <w:p w14:paraId="707F5808" w14:textId="210278C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2" w:history="1">
            <w:r w:rsidR="000D0D9F" w:rsidRPr="00EE6EB4">
              <w:rPr>
                <w:rStyle w:val="Hyperlink"/>
                <w:noProof/>
                <w:color w:val="002060"/>
              </w:rPr>
              <w:t>3.4.2.</w:t>
            </w:r>
            <w:r w:rsidR="000D0D9F" w:rsidRPr="00EE6EB4">
              <w:rPr>
                <w:rFonts w:asciiTheme="minorHAnsi" w:hAnsiTheme="minorHAnsi" w:cstheme="minorBidi"/>
                <w:noProof/>
                <w:color w:val="002060"/>
                <w:sz w:val="22"/>
              </w:rPr>
              <w:tab/>
            </w:r>
            <w:r w:rsidR="000D0D9F" w:rsidRPr="00EE6EB4">
              <w:rPr>
                <w:rStyle w:val="Hyperlink"/>
                <w:noProof/>
                <w:color w:val="002060"/>
              </w:rPr>
              <w:t>Thanh toán không tạo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93</w:t>
            </w:r>
            <w:r w:rsidR="000D0D9F" w:rsidRPr="00EE6EB4">
              <w:rPr>
                <w:noProof/>
                <w:webHidden/>
                <w:color w:val="002060"/>
              </w:rPr>
              <w:fldChar w:fldCharType="end"/>
            </w:r>
          </w:hyperlink>
        </w:p>
        <w:p w14:paraId="60612DA8" w14:textId="2D0A0AF8"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3" w:history="1">
            <w:r w:rsidR="000D0D9F" w:rsidRPr="00EE6EB4">
              <w:rPr>
                <w:rStyle w:val="Hyperlink"/>
                <w:noProof/>
                <w:color w:val="002060"/>
              </w:rPr>
              <w:t>3.4.3.</w:t>
            </w:r>
            <w:r w:rsidR="000D0D9F" w:rsidRPr="00EE6EB4">
              <w:rPr>
                <w:rFonts w:asciiTheme="minorHAnsi" w:hAnsiTheme="minorHAnsi" w:cstheme="minorBidi"/>
                <w:noProof/>
                <w:color w:val="002060"/>
                <w:sz w:val="22"/>
              </w:rPr>
              <w:tab/>
            </w:r>
            <w:r w:rsidR="000D0D9F" w:rsidRPr="00EE6EB4">
              <w:rPr>
                <w:rStyle w:val="Hyperlink"/>
                <w:noProof/>
                <w:color w:val="002060"/>
              </w:rPr>
              <w:t>Thanh toán token thẻ quốc tế</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98</w:t>
            </w:r>
            <w:r w:rsidR="000D0D9F" w:rsidRPr="00EE6EB4">
              <w:rPr>
                <w:noProof/>
                <w:webHidden/>
                <w:color w:val="002060"/>
              </w:rPr>
              <w:fldChar w:fldCharType="end"/>
            </w:r>
          </w:hyperlink>
        </w:p>
        <w:p w14:paraId="0B215E86" w14:textId="244DE701"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4" w:history="1">
            <w:r w:rsidR="000D0D9F" w:rsidRPr="00EE6EB4">
              <w:rPr>
                <w:rStyle w:val="Hyperlink"/>
                <w:noProof/>
                <w:color w:val="002060"/>
              </w:rPr>
              <w:t>3.4.4.</w:t>
            </w:r>
            <w:r w:rsidR="000D0D9F" w:rsidRPr="00EE6EB4">
              <w:rPr>
                <w:rFonts w:asciiTheme="minorHAnsi" w:hAnsiTheme="minorHAnsi" w:cstheme="minorBidi"/>
                <w:noProof/>
                <w:color w:val="002060"/>
                <w:sz w:val="22"/>
              </w:rPr>
              <w:tab/>
            </w:r>
            <w:r w:rsidR="000D0D9F" w:rsidRPr="00EE6EB4">
              <w:rPr>
                <w:rStyle w:val="Hyperlink"/>
                <w:noProof/>
                <w:color w:val="002060"/>
              </w:rPr>
              <w:t>Hủy token</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06</w:t>
            </w:r>
            <w:r w:rsidR="000D0D9F" w:rsidRPr="00EE6EB4">
              <w:rPr>
                <w:noProof/>
                <w:webHidden/>
                <w:color w:val="002060"/>
              </w:rPr>
              <w:fldChar w:fldCharType="end"/>
            </w:r>
          </w:hyperlink>
        </w:p>
        <w:p w14:paraId="1A340204" w14:textId="0510DA7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5" w:history="1">
            <w:r w:rsidR="000D0D9F" w:rsidRPr="00EE6EB4">
              <w:rPr>
                <w:rStyle w:val="Hyperlink"/>
                <w:noProof/>
                <w:color w:val="002060"/>
              </w:rPr>
              <w:t>3.4.5.</w:t>
            </w:r>
            <w:r w:rsidR="000D0D9F" w:rsidRPr="00EE6EB4">
              <w:rPr>
                <w:rFonts w:asciiTheme="minorHAnsi" w:hAnsiTheme="minorHAnsi" w:cstheme="minorBidi"/>
                <w:noProof/>
                <w:color w:val="002060"/>
                <w:sz w:val="22"/>
              </w:rPr>
              <w:tab/>
            </w:r>
            <w:r w:rsidR="000D0D9F" w:rsidRPr="00EE6EB4">
              <w:rPr>
                <w:rStyle w:val="Hyperlink"/>
                <w:noProof/>
                <w:color w:val="002060"/>
              </w:rPr>
              <w:t>Hoàn trả thẻ quốc tế</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08</w:t>
            </w:r>
            <w:r w:rsidR="000D0D9F" w:rsidRPr="00EE6EB4">
              <w:rPr>
                <w:noProof/>
                <w:webHidden/>
                <w:color w:val="002060"/>
              </w:rPr>
              <w:fldChar w:fldCharType="end"/>
            </w:r>
          </w:hyperlink>
        </w:p>
        <w:p w14:paraId="583E03EE" w14:textId="4727C326"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46" w:history="1">
            <w:r w:rsidR="000D0D9F" w:rsidRPr="00EE6EB4">
              <w:rPr>
                <w:rStyle w:val="Hyperlink"/>
                <w:noProof/>
                <w:color w:val="002060"/>
              </w:rPr>
              <w:t>3.5.</w:t>
            </w:r>
            <w:r w:rsidR="000D0D9F" w:rsidRPr="00EE6EB4">
              <w:rPr>
                <w:rFonts w:asciiTheme="minorHAnsi" w:hAnsiTheme="minorHAnsi" w:cstheme="minorBidi"/>
                <w:noProof/>
                <w:color w:val="002060"/>
                <w:sz w:val="22"/>
              </w:rPr>
              <w:tab/>
            </w:r>
            <w:r w:rsidR="000D0D9F" w:rsidRPr="00EE6EB4">
              <w:rPr>
                <w:rStyle w:val="Hyperlink"/>
                <w:noProof/>
                <w:color w:val="002060"/>
              </w:rPr>
              <w:t>Thanh toán QR Code từ nguồn tài khoản ngân hàng/ví điện tử</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08</w:t>
            </w:r>
            <w:r w:rsidR="000D0D9F" w:rsidRPr="00EE6EB4">
              <w:rPr>
                <w:noProof/>
                <w:webHidden/>
                <w:color w:val="002060"/>
              </w:rPr>
              <w:fldChar w:fldCharType="end"/>
            </w:r>
          </w:hyperlink>
        </w:p>
        <w:p w14:paraId="5E29AF4E" w14:textId="014CB96E"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7" w:history="1">
            <w:r w:rsidR="000D0D9F" w:rsidRPr="00EE6EB4">
              <w:rPr>
                <w:rStyle w:val="Hyperlink"/>
                <w:noProof/>
                <w:color w:val="002060"/>
              </w:rPr>
              <w:t>3.5.1.</w:t>
            </w:r>
            <w:r w:rsidR="000D0D9F" w:rsidRPr="00EE6EB4">
              <w:rPr>
                <w:rFonts w:asciiTheme="minorHAnsi" w:hAnsiTheme="minorHAnsi" w:cstheme="minorBidi"/>
                <w:noProof/>
                <w:color w:val="002060"/>
                <w:sz w:val="22"/>
              </w:rPr>
              <w:tab/>
            </w:r>
            <w:r w:rsidR="000D0D9F" w:rsidRPr="00EE6EB4">
              <w:rPr>
                <w:rStyle w:val="Hyperlink"/>
                <w:noProof/>
                <w:color w:val="002060"/>
              </w:rPr>
              <w:t>Thanh toán QR bằng app Mobile banking của ngân hàng hoặc Ví điện tử của TGTT</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08</w:t>
            </w:r>
            <w:r w:rsidR="000D0D9F" w:rsidRPr="00EE6EB4">
              <w:rPr>
                <w:noProof/>
                <w:webHidden/>
                <w:color w:val="002060"/>
              </w:rPr>
              <w:fldChar w:fldCharType="end"/>
            </w:r>
          </w:hyperlink>
        </w:p>
        <w:p w14:paraId="0037281E" w14:textId="2440AF53"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48" w:history="1">
            <w:r w:rsidR="000D0D9F" w:rsidRPr="00EE6EB4">
              <w:rPr>
                <w:rStyle w:val="Hyperlink"/>
                <w:noProof/>
                <w:color w:val="002060"/>
              </w:rPr>
              <w:t>3.5.2.</w:t>
            </w:r>
            <w:r w:rsidR="000D0D9F" w:rsidRPr="00EE6EB4">
              <w:rPr>
                <w:rFonts w:asciiTheme="minorHAnsi" w:hAnsiTheme="minorHAnsi" w:cstheme="minorBidi"/>
                <w:noProof/>
                <w:color w:val="002060"/>
                <w:sz w:val="22"/>
              </w:rPr>
              <w:tab/>
            </w:r>
            <w:r w:rsidR="000D0D9F" w:rsidRPr="00EE6EB4">
              <w:rPr>
                <w:rStyle w:val="Hyperlink"/>
                <w:noProof/>
                <w:color w:val="002060"/>
              </w:rPr>
              <w:t>Hoàn trả tài khoản ngân hàng/Ví điện tử</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5</w:t>
            </w:r>
            <w:r w:rsidR="000D0D9F" w:rsidRPr="00EE6EB4">
              <w:rPr>
                <w:noProof/>
                <w:webHidden/>
                <w:color w:val="002060"/>
              </w:rPr>
              <w:fldChar w:fldCharType="end"/>
            </w:r>
          </w:hyperlink>
        </w:p>
        <w:p w14:paraId="5F0AC623" w14:textId="319C24C2" w:rsidR="000D0D9F" w:rsidRPr="00EE6EB4" w:rsidRDefault="008E689E">
          <w:pPr>
            <w:pStyle w:val="TOC1"/>
            <w:tabs>
              <w:tab w:val="left" w:pos="480"/>
              <w:tab w:val="right" w:leader="dot" w:pos="9678"/>
            </w:tabs>
            <w:rPr>
              <w:rFonts w:asciiTheme="minorHAnsi" w:hAnsiTheme="minorHAnsi" w:cstheme="minorBidi"/>
              <w:noProof/>
              <w:color w:val="002060"/>
              <w:sz w:val="22"/>
            </w:rPr>
          </w:pPr>
          <w:hyperlink w:anchor="_Toc30486549" w:history="1">
            <w:r w:rsidR="000D0D9F" w:rsidRPr="00EE6EB4">
              <w:rPr>
                <w:rStyle w:val="Hyperlink"/>
                <w:noProof/>
                <w:color w:val="002060"/>
              </w:rPr>
              <w:t>4.</w:t>
            </w:r>
            <w:r w:rsidR="000D0D9F" w:rsidRPr="00EE6EB4">
              <w:rPr>
                <w:rFonts w:asciiTheme="minorHAnsi" w:hAnsiTheme="minorHAnsi" w:cstheme="minorBidi"/>
                <w:noProof/>
                <w:color w:val="002060"/>
                <w:sz w:val="22"/>
              </w:rPr>
              <w:tab/>
            </w:r>
            <w:r w:rsidR="000D0D9F" w:rsidRPr="00EE6EB4">
              <w:rPr>
                <w:rStyle w:val="Hyperlink"/>
                <w:noProof/>
                <w:color w:val="002060"/>
              </w:rPr>
              <w:t>QTGD THANH TOÁN TRẢ SAU</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49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6</w:t>
            </w:r>
            <w:r w:rsidR="000D0D9F" w:rsidRPr="00EE6EB4">
              <w:rPr>
                <w:noProof/>
                <w:webHidden/>
                <w:color w:val="002060"/>
              </w:rPr>
              <w:fldChar w:fldCharType="end"/>
            </w:r>
          </w:hyperlink>
        </w:p>
        <w:p w14:paraId="3B60123F" w14:textId="576978D7"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50" w:history="1">
            <w:r w:rsidR="000D0D9F" w:rsidRPr="00EE6EB4">
              <w:rPr>
                <w:rStyle w:val="Hyperlink"/>
                <w:noProof/>
                <w:color w:val="002060"/>
              </w:rPr>
              <w:t>4.1.</w:t>
            </w:r>
            <w:r w:rsidR="000D0D9F" w:rsidRPr="00EE6EB4">
              <w:rPr>
                <w:rFonts w:asciiTheme="minorHAnsi" w:hAnsiTheme="minorHAnsi" w:cstheme="minorBidi"/>
                <w:noProof/>
                <w:color w:val="002060"/>
                <w:sz w:val="22"/>
              </w:rPr>
              <w:tab/>
            </w:r>
            <w:r w:rsidR="000D0D9F" w:rsidRPr="00EE6EB4">
              <w:rPr>
                <w:rStyle w:val="Hyperlink"/>
                <w:noProof/>
                <w:color w:val="002060"/>
              </w:rPr>
              <w:t>Quy trình tạo đơn hàng thanh toán trả sau</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0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6</w:t>
            </w:r>
            <w:r w:rsidR="000D0D9F" w:rsidRPr="00EE6EB4">
              <w:rPr>
                <w:noProof/>
                <w:webHidden/>
                <w:color w:val="002060"/>
              </w:rPr>
              <w:fldChar w:fldCharType="end"/>
            </w:r>
          </w:hyperlink>
        </w:p>
        <w:p w14:paraId="6FA8C177" w14:textId="1789A954"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51" w:history="1">
            <w:r w:rsidR="000D0D9F" w:rsidRPr="00EE6EB4">
              <w:rPr>
                <w:rStyle w:val="Hyperlink"/>
                <w:noProof/>
                <w:color w:val="002060"/>
              </w:rPr>
              <w:t>4.2.</w:t>
            </w:r>
            <w:r w:rsidR="000D0D9F" w:rsidRPr="00EE6EB4">
              <w:rPr>
                <w:rFonts w:asciiTheme="minorHAnsi" w:hAnsiTheme="minorHAnsi" w:cstheme="minorBidi"/>
                <w:noProof/>
                <w:color w:val="002060"/>
                <w:sz w:val="22"/>
              </w:rPr>
              <w:tab/>
            </w:r>
            <w:r w:rsidR="000D0D9F" w:rsidRPr="00EE6EB4">
              <w:rPr>
                <w:rStyle w:val="Hyperlink"/>
                <w:noProof/>
                <w:color w:val="002060"/>
              </w:rPr>
              <w:t>Quy trình thanh toán trả sau qua Kênh điện tử</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1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8</w:t>
            </w:r>
            <w:r w:rsidR="000D0D9F" w:rsidRPr="00EE6EB4">
              <w:rPr>
                <w:noProof/>
                <w:webHidden/>
                <w:color w:val="002060"/>
              </w:rPr>
              <w:fldChar w:fldCharType="end"/>
            </w:r>
          </w:hyperlink>
        </w:p>
        <w:p w14:paraId="3812F67B" w14:textId="09F73DE9"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2" w:history="1">
            <w:r w:rsidR="000D0D9F" w:rsidRPr="00EE6EB4">
              <w:rPr>
                <w:rStyle w:val="Hyperlink"/>
                <w:noProof/>
                <w:color w:val="002060"/>
              </w:rPr>
              <w:t>4.2.1.</w:t>
            </w:r>
            <w:r w:rsidR="000D0D9F" w:rsidRPr="00EE6EB4">
              <w:rPr>
                <w:rFonts w:asciiTheme="minorHAnsi" w:hAnsiTheme="minorHAnsi" w:cstheme="minorBidi"/>
                <w:noProof/>
                <w:color w:val="002060"/>
                <w:sz w:val="22"/>
              </w:rPr>
              <w:tab/>
            </w:r>
            <w:r w:rsidR="000D0D9F" w:rsidRPr="00EE6EB4">
              <w:rPr>
                <w:rStyle w:val="Hyperlink"/>
                <w:noProof/>
                <w:color w:val="002060"/>
              </w:rPr>
              <w:t>Giao dịch thanh toán thành công</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19</w:t>
            </w:r>
            <w:r w:rsidR="000D0D9F" w:rsidRPr="00EE6EB4">
              <w:rPr>
                <w:noProof/>
                <w:webHidden/>
                <w:color w:val="002060"/>
              </w:rPr>
              <w:fldChar w:fldCharType="end"/>
            </w:r>
          </w:hyperlink>
        </w:p>
        <w:p w14:paraId="4A869716" w14:textId="26A880CB"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3" w:history="1">
            <w:r w:rsidR="000D0D9F" w:rsidRPr="00EE6EB4">
              <w:rPr>
                <w:rStyle w:val="Hyperlink"/>
                <w:noProof/>
                <w:color w:val="002060"/>
              </w:rPr>
              <w:t>4.2.2.</w:t>
            </w:r>
            <w:r w:rsidR="000D0D9F" w:rsidRPr="00EE6EB4">
              <w:rPr>
                <w:rFonts w:asciiTheme="minorHAnsi" w:hAnsiTheme="minorHAnsi" w:cstheme="minorBidi"/>
                <w:noProof/>
                <w:color w:val="002060"/>
                <w:sz w:val="22"/>
              </w:rPr>
              <w:tab/>
            </w:r>
            <w:r w:rsidR="000D0D9F" w:rsidRPr="00EE6EB4">
              <w:rPr>
                <w:rStyle w:val="Hyperlink"/>
                <w:noProof/>
                <w:color w:val="002060"/>
              </w:rPr>
              <w:t>Giao dịch không thành công bước 4</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2</w:t>
            </w:r>
            <w:r w:rsidR="000D0D9F" w:rsidRPr="00EE6EB4">
              <w:rPr>
                <w:noProof/>
                <w:webHidden/>
                <w:color w:val="002060"/>
              </w:rPr>
              <w:fldChar w:fldCharType="end"/>
            </w:r>
          </w:hyperlink>
        </w:p>
        <w:p w14:paraId="285F0EFF" w14:textId="0D674FE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4" w:history="1">
            <w:r w:rsidR="000D0D9F" w:rsidRPr="00EE6EB4">
              <w:rPr>
                <w:rStyle w:val="Hyperlink"/>
                <w:noProof/>
                <w:color w:val="002060"/>
              </w:rPr>
              <w:t>4.2.3.</w:t>
            </w:r>
            <w:r w:rsidR="000D0D9F" w:rsidRPr="00EE6EB4">
              <w:rPr>
                <w:rFonts w:asciiTheme="minorHAnsi" w:hAnsiTheme="minorHAnsi" w:cstheme="minorBidi"/>
                <w:noProof/>
                <w:color w:val="002060"/>
                <w:sz w:val="22"/>
              </w:rPr>
              <w:tab/>
            </w:r>
            <w:r w:rsidR="000D0D9F" w:rsidRPr="00EE6EB4">
              <w:rPr>
                <w:rStyle w:val="Hyperlink"/>
                <w:noProof/>
                <w:color w:val="002060"/>
              </w:rPr>
              <w:t>Giao dịch không thành công bước 9</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2</w:t>
            </w:r>
            <w:r w:rsidR="000D0D9F" w:rsidRPr="00EE6EB4">
              <w:rPr>
                <w:noProof/>
                <w:webHidden/>
                <w:color w:val="002060"/>
              </w:rPr>
              <w:fldChar w:fldCharType="end"/>
            </w:r>
          </w:hyperlink>
        </w:p>
        <w:p w14:paraId="61CF049B" w14:textId="2848EFAB"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5" w:history="1">
            <w:r w:rsidR="000D0D9F" w:rsidRPr="00EE6EB4">
              <w:rPr>
                <w:rStyle w:val="Hyperlink"/>
                <w:noProof/>
                <w:color w:val="002060"/>
              </w:rPr>
              <w:t>4.2.4.</w:t>
            </w:r>
            <w:r w:rsidR="000D0D9F" w:rsidRPr="00EE6EB4">
              <w:rPr>
                <w:rFonts w:asciiTheme="minorHAnsi" w:hAnsiTheme="minorHAnsi" w:cstheme="minorBidi"/>
                <w:noProof/>
                <w:color w:val="002060"/>
                <w:sz w:val="22"/>
              </w:rPr>
              <w:tab/>
            </w:r>
            <w:r w:rsidR="000D0D9F" w:rsidRPr="00EE6EB4">
              <w:rPr>
                <w:rStyle w:val="Hyperlink"/>
                <w:noProof/>
                <w:color w:val="002060"/>
              </w:rPr>
              <w:t>Giao dịch không thành công bước 12</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3</w:t>
            </w:r>
            <w:r w:rsidR="000D0D9F" w:rsidRPr="00EE6EB4">
              <w:rPr>
                <w:noProof/>
                <w:webHidden/>
                <w:color w:val="002060"/>
              </w:rPr>
              <w:fldChar w:fldCharType="end"/>
            </w:r>
          </w:hyperlink>
        </w:p>
        <w:p w14:paraId="5DF0A272" w14:textId="2BFF40F2"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6" w:history="1">
            <w:r w:rsidR="000D0D9F" w:rsidRPr="00EE6EB4">
              <w:rPr>
                <w:rStyle w:val="Hyperlink"/>
                <w:noProof/>
                <w:color w:val="002060"/>
              </w:rPr>
              <w:t>4.2.5.</w:t>
            </w:r>
            <w:r w:rsidR="000D0D9F" w:rsidRPr="00EE6EB4">
              <w:rPr>
                <w:rFonts w:asciiTheme="minorHAnsi" w:hAnsiTheme="minorHAnsi" w:cstheme="minorBidi"/>
                <w:noProof/>
                <w:color w:val="002060"/>
                <w:sz w:val="22"/>
              </w:rPr>
              <w:tab/>
            </w:r>
            <w:r w:rsidR="000D0D9F" w:rsidRPr="00EE6EB4">
              <w:rPr>
                <w:rStyle w:val="Hyperlink"/>
                <w:noProof/>
                <w:color w:val="002060"/>
              </w:rPr>
              <w:t>Truy vấn giao dịch timeout bước 12</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4</w:t>
            </w:r>
            <w:r w:rsidR="000D0D9F" w:rsidRPr="00EE6EB4">
              <w:rPr>
                <w:noProof/>
                <w:webHidden/>
                <w:color w:val="002060"/>
              </w:rPr>
              <w:fldChar w:fldCharType="end"/>
            </w:r>
          </w:hyperlink>
        </w:p>
        <w:p w14:paraId="7394DE15" w14:textId="532D9F77"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57" w:history="1">
            <w:r w:rsidR="000D0D9F" w:rsidRPr="00EE6EB4">
              <w:rPr>
                <w:rStyle w:val="Hyperlink"/>
                <w:noProof/>
                <w:color w:val="002060"/>
              </w:rPr>
              <w:t>4.3.</w:t>
            </w:r>
            <w:r w:rsidR="000D0D9F" w:rsidRPr="00EE6EB4">
              <w:rPr>
                <w:rFonts w:asciiTheme="minorHAnsi" w:hAnsiTheme="minorHAnsi" w:cstheme="minorBidi"/>
                <w:noProof/>
                <w:color w:val="002060"/>
                <w:sz w:val="22"/>
              </w:rPr>
              <w:tab/>
            </w:r>
            <w:r w:rsidR="000D0D9F" w:rsidRPr="00EE6EB4">
              <w:rPr>
                <w:rStyle w:val="Hyperlink"/>
                <w:noProof/>
                <w:color w:val="002060"/>
              </w:rPr>
              <w:t>Quy trình thanh toán trả sau kênh Quầy Viettel</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4</w:t>
            </w:r>
            <w:r w:rsidR="000D0D9F" w:rsidRPr="00EE6EB4">
              <w:rPr>
                <w:noProof/>
                <w:webHidden/>
                <w:color w:val="002060"/>
              </w:rPr>
              <w:fldChar w:fldCharType="end"/>
            </w:r>
          </w:hyperlink>
        </w:p>
        <w:p w14:paraId="3118B055" w14:textId="4523FFA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8" w:history="1">
            <w:r w:rsidR="000D0D9F" w:rsidRPr="00EE6EB4">
              <w:rPr>
                <w:rStyle w:val="Hyperlink"/>
                <w:noProof/>
                <w:color w:val="002060"/>
              </w:rPr>
              <w:t>4.3.1.</w:t>
            </w:r>
            <w:r w:rsidR="000D0D9F" w:rsidRPr="00EE6EB4">
              <w:rPr>
                <w:rFonts w:asciiTheme="minorHAnsi" w:hAnsiTheme="minorHAnsi" w:cstheme="minorBidi"/>
                <w:noProof/>
                <w:color w:val="002060"/>
                <w:sz w:val="22"/>
              </w:rPr>
              <w:tab/>
            </w:r>
            <w:r w:rsidR="000D0D9F" w:rsidRPr="00EE6EB4">
              <w:rPr>
                <w:rStyle w:val="Hyperlink"/>
                <w:noProof/>
                <w:color w:val="002060"/>
              </w:rPr>
              <w:t>Giao dịch thanh toán thành công</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5</w:t>
            </w:r>
            <w:r w:rsidR="000D0D9F" w:rsidRPr="00EE6EB4">
              <w:rPr>
                <w:noProof/>
                <w:webHidden/>
                <w:color w:val="002060"/>
              </w:rPr>
              <w:fldChar w:fldCharType="end"/>
            </w:r>
          </w:hyperlink>
        </w:p>
        <w:p w14:paraId="1B318B84" w14:textId="519B6651"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59" w:history="1">
            <w:r w:rsidR="000D0D9F" w:rsidRPr="00EE6EB4">
              <w:rPr>
                <w:rStyle w:val="Hyperlink"/>
                <w:noProof/>
                <w:color w:val="002060"/>
              </w:rPr>
              <w:t>4.3.2.</w:t>
            </w:r>
            <w:r w:rsidR="000D0D9F" w:rsidRPr="00EE6EB4">
              <w:rPr>
                <w:rFonts w:asciiTheme="minorHAnsi" w:hAnsiTheme="minorHAnsi" w:cstheme="minorBidi"/>
                <w:noProof/>
                <w:color w:val="002060"/>
                <w:sz w:val="22"/>
              </w:rPr>
              <w:tab/>
            </w:r>
            <w:r w:rsidR="000D0D9F" w:rsidRPr="00EE6EB4">
              <w:rPr>
                <w:rStyle w:val="Hyperlink"/>
                <w:noProof/>
                <w:color w:val="002060"/>
              </w:rPr>
              <w:t>Giao dịch không thành công bước 4</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59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7</w:t>
            </w:r>
            <w:r w:rsidR="000D0D9F" w:rsidRPr="00EE6EB4">
              <w:rPr>
                <w:noProof/>
                <w:webHidden/>
                <w:color w:val="002060"/>
              </w:rPr>
              <w:fldChar w:fldCharType="end"/>
            </w:r>
          </w:hyperlink>
        </w:p>
        <w:p w14:paraId="56C20A3D" w14:textId="17DCA4E0"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0" w:history="1">
            <w:r w:rsidR="000D0D9F" w:rsidRPr="00EE6EB4">
              <w:rPr>
                <w:rStyle w:val="Hyperlink"/>
                <w:noProof/>
                <w:color w:val="002060"/>
              </w:rPr>
              <w:t>4.3.3.</w:t>
            </w:r>
            <w:r w:rsidR="000D0D9F" w:rsidRPr="00EE6EB4">
              <w:rPr>
                <w:rFonts w:asciiTheme="minorHAnsi" w:hAnsiTheme="minorHAnsi" w:cstheme="minorBidi"/>
                <w:noProof/>
                <w:color w:val="002060"/>
                <w:sz w:val="22"/>
              </w:rPr>
              <w:tab/>
            </w:r>
            <w:r w:rsidR="000D0D9F" w:rsidRPr="00EE6EB4">
              <w:rPr>
                <w:rStyle w:val="Hyperlink"/>
                <w:noProof/>
                <w:color w:val="002060"/>
              </w:rPr>
              <w:t>Giao dịch không thành công bước 10</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0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8</w:t>
            </w:r>
            <w:r w:rsidR="000D0D9F" w:rsidRPr="00EE6EB4">
              <w:rPr>
                <w:noProof/>
                <w:webHidden/>
                <w:color w:val="002060"/>
              </w:rPr>
              <w:fldChar w:fldCharType="end"/>
            </w:r>
          </w:hyperlink>
        </w:p>
        <w:p w14:paraId="6D0FA458" w14:textId="5F61076F"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1" w:history="1">
            <w:r w:rsidR="000D0D9F" w:rsidRPr="00EE6EB4">
              <w:rPr>
                <w:rStyle w:val="Hyperlink"/>
                <w:noProof/>
                <w:color w:val="002060"/>
              </w:rPr>
              <w:t>4.3.4.</w:t>
            </w:r>
            <w:r w:rsidR="000D0D9F" w:rsidRPr="00EE6EB4">
              <w:rPr>
                <w:rFonts w:asciiTheme="minorHAnsi" w:hAnsiTheme="minorHAnsi" w:cstheme="minorBidi"/>
                <w:noProof/>
                <w:color w:val="002060"/>
                <w:sz w:val="22"/>
              </w:rPr>
              <w:tab/>
            </w:r>
            <w:r w:rsidR="000D0D9F" w:rsidRPr="00EE6EB4">
              <w:rPr>
                <w:rStyle w:val="Hyperlink"/>
                <w:noProof/>
                <w:color w:val="002060"/>
              </w:rPr>
              <w:t>Truy vấn giao dịch timeout bước 10</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1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28</w:t>
            </w:r>
            <w:r w:rsidR="000D0D9F" w:rsidRPr="00EE6EB4">
              <w:rPr>
                <w:noProof/>
                <w:webHidden/>
                <w:color w:val="002060"/>
              </w:rPr>
              <w:fldChar w:fldCharType="end"/>
            </w:r>
          </w:hyperlink>
        </w:p>
        <w:p w14:paraId="0C20AA2D" w14:textId="7486F730" w:rsidR="000D0D9F" w:rsidRPr="00EE6EB4" w:rsidRDefault="008E689E">
          <w:pPr>
            <w:pStyle w:val="TOC1"/>
            <w:tabs>
              <w:tab w:val="left" w:pos="480"/>
              <w:tab w:val="right" w:leader="dot" w:pos="9678"/>
            </w:tabs>
            <w:rPr>
              <w:rFonts w:asciiTheme="minorHAnsi" w:hAnsiTheme="minorHAnsi" w:cstheme="minorBidi"/>
              <w:noProof/>
              <w:color w:val="002060"/>
              <w:sz w:val="22"/>
            </w:rPr>
          </w:pPr>
          <w:hyperlink w:anchor="_Toc30486562" w:history="1">
            <w:r w:rsidR="000D0D9F" w:rsidRPr="00EE6EB4">
              <w:rPr>
                <w:rStyle w:val="Hyperlink"/>
                <w:noProof/>
                <w:color w:val="002060"/>
              </w:rPr>
              <w:t>5.</w:t>
            </w:r>
            <w:r w:rsidR="000D0D9F" w:rsidRPr="00EE6EB4">
              <w:rPr>
                <w:rFonts w:asciiTheme="minorHAnsi" w:hAnsiTheme="minorHAnsi" w:cstheme="minorBidi"/>
                <w:noProof/>
                <w:color w:val="002060"/>
                <w:sz w:val="22"/>
              </w:rPr>
              <w:tab/>
            </w:r>
            <w:r w:rsidR="000D0D9F" w:rsidRPr="00EE6EB4">
              <w:rPr>
                <w:rStyle w:val="Hyperlink"/>
                <w:noProof/>
                <w:color w:val="002060"/>
              </w:rPr>
              <w:t>QUY TRÌNH GIAO DỊCH ĐIỂM CHẤP NHẬN THANH TOÁN QR</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2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0</w:t>
            </w:r>
            <w:r w:rsidR="000D0D9F" w:rsidRPr="00EE6EB4">
              <w:rPr>
                <w:noProof/>
                <w:webHidden/>
                <w:color w:val="002060"/>
              </w:rPr>
              <w:fldChar w:fldCharType="end"/>
            </w:r>
          </w:hyperlink>
        </w:p>
        <w:p w14:paraId="5C2D2A88" w14:textId="66E5AA4A"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63" w:history="1">
            <w:r w:rsidR="000D0D9F" w:rsidRPr="00EE6EB4">
              <w:rPr>
                <w:rStyle w:val="Hyperlink"/>
                <w:noProof/>
                <w:color w:val="002060"/>
              </w:rPr>
              <w:t>5.1.</w:t>
            </w:r>
            <w:r w:rsidR="000D0D9F" w:rsidRPr="00EE6EB4">
              <w:rPr>
                <w:rFonts w:asciiTheme="minorHAnsi" w:hAnsiTheme="minorHAnsi" w:cstheme="minorBidi"/>
                <w:noProof/>
                <w:color w:val="002060"/>
                <w:sz w:val="22"/>
              </w:rPr>
              <w:tab/>
            </w:r>
            <w:r w:rsidR="000D0D9F" w:rsidRPr="00EE6EB4">
              <w:rPr>
                <w:rStyle w:val="Hyperlink"/>
                <w:noProof/>
                <w:color w:val="002060"/>
              </w:rPr>
              <w:t>Mô tả QR</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3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0</w:t>
            </w:r>
            <w:r w:rsidR="000D0D9F" w:rsidRPr="00EE6EB4">
              <w:rPr>
                <w:noProof/>
                <w:webHidden/>
                <w:color w:val="002060"/>
              </w:rPr>
              <w:fldChar w:fldCharType="end"/>
            </w:r>
          </w:hyperlink>
        </w:p>
        <w:p w14:paraId="4BC5875C" w14:textId="37198014"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4" w:history="1">
            <w:r w:rsidR="000D0D9F" w:rsidRPr="00EE6EB4">
              <w:rPr>
                <w:rStyle w:val="Hyperlink"/>
                <w:noProof/>
                <w:color w:val="002060"/>
              </w:rPr>
              <w:t>5.1.1.</w:t>
            </w:r>
            <w:r w:rsidR="000D0D9F" w:rsidRPr="00EE6EB4">
              <w:rPr>
                <w:rFonts w:asciiTheme="minorHAnsi" w:hAnsiTheme="minorHAnsi" w:cstheme="minorBidi"/>
                <w:noProof/>
                <w:color w:val="002060"/>
                <w:sz w:val="22"/>
              </w:rPr>
              <w:tab/>
            </w:r>
            <w:r w:rsidR="000D0D9F" w:rsidRPr="00EE6EB4">
              <w:rPr>
                <w:rStyle w:val="Hyperlink"/>
                <w:noProof/>
                <w:color w:val="002060"/>
              </w:rPr>
              <w:t>Định nghĩa</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4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0</w:t>
            </w:r>
            <w:r w:rsidR="000D0D9F" w:rsidRPr="00EE6EB4">
              <w:rPr>
                <w:noProof/>
                <w:webHidden/>
                <w:color w:val="002060"/>
              </w:rPr>
              <w:fldChar w:fldCharType="end"/>
            </w:r>
          </w:hyperlink>
        </w:p>
        <w:p w14:paraId="73E6BA19" w14:textId="1496CD18"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5" w:history="1">
            <w:r w:rsidR="000D0D9F" w:rsidRPr="00EE6EB4">
              <w:rPr>
                <w:rStyle w:val="Hyperlink"/>
                <w:noProof/>
                <w:color w:val="002060"/>
              </w:rPr>
              <w:t>5.1.2.</w:t>
            </w:r>
            <w:r w:rsidR="000D0D9F" w:rsidRPr="00EE6EB4">
              <w:rPr>
                <w:rFonts w:asciiTheme="minorHAnsi" w:hAnsiTheme="minorHAnsi" w:cstheme="minorBidi"/>
                <w:noProof/>
                <w:color w:val="002060"/>
                <w:sz w:val="22"/>
              </w:rPr>
              <w:tab/>
            </w:r>
            <w:r w:rsidR="000D0D9F" w:rsidRPr="00EE6EB4">
              <w:rPr>
                <w:rStyle w:val="Hyperlink"/>
                <w:noProof/>
                <w:color w:val="002060"/>
              </w:rPr>
              <w:t>Chuẩn hóa QR</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5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1</w:t>
            </w:r>
            <w:r w:rsidR="000D0D9F" w:rsidRPr="00EE6EB4">
              <w:rPr>
                <w:noProof/>
                <w:webHidden/>
                <w:color w:val="002060"/>
              </w:rPr>
              <w:fldChar w:fldCharType="end"/>
            </w:r>
          </w:hyperlink>
        </w:p>
        <w:p w14:paraId="757E3D93" w14:textId="10F64654" w:rsidR="000D0D9F" w:rsidRPr="00EE6EB4" w:rsidRDefault="008E689E">
          <w:pPr>
            <w:pStyle w:val="TOC2"/>
            <w:tabs>
              <w:tab w:val="left" w:pos="880"/>
              <w:tab w:val="right" w:leader="dot" w:pos="9678"/>
            </w:tabs>
            <w:rPr>
              <w:rFonts w:asciiTheme="minorHAnsi" w:hAnsiTheme="minorHAnsi" w:cstheme="minorBidi"/>
              <w:noProof/>
              <w:color w:val="002060"/>
              <w:sz w:val="22"/>
            </w:rPr>
          </w:pPr>
          <w:hyperlink w:anchor="_Toc30486566" w:history="1">
            <w:r w:rsidR="000D0D9F" w:rsidRPr="00EE6EB4">
              <w:rPr>
                <w:rStyle w:val="Hyperlink"/>
                <w:noProof/>
                <w:color w:val="002060"/>
              </w:rPr>
              <w:t>5.2.</w:t>
            </w:r>
            <w:r w:rsidR="000D0D9F" w:rsidRPr="00EE6EB4">
              <w:rPr>
                <w:rFonts w:asciiTheme="minorHAnsi" w:hAnsiTheme="minorHAnsi" w:cstheme="minorBidi"/>
                <w:noProof/>
                <w:color w:val="002060"/>
                <w:sz w:val="22"/>
              </w:rPr>
              <w:tab/>
            </w:r>
            <w:r w:rsidR="000D0D9F" w:rsidRPr="00EE6EB4">
              <w:rPr>
                <w:rStyle w:val="Hyperlink"/>
                <w:noProof/>
                <w:color w:val="002060"/>
              </w:rPr>
              <w:t>Thanh toán QR</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6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2</w:t>
            </w:r>
            <w:r w:rsidR="000D0D9F" w:rsidRPr="00EE6EB4">
              <w:rPr>
                <w:noProof/>
                <w:webHidden/>
                <w:color w:val="002060"/>
              </w:rPr>
              <w:fldChar w:fldCharType="end"/>
            </w:r>
          </w:hyperlink>
        </w:p>
        <w:p w14:paraId="070D3135" w14:textId="2084EFA8"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7" w:history="1">
            <w:r w:rsidR="000D0D9F" w:rsidRPr="00EE6EB4">
              <w:rPr>
                <w:rStyle w:val="Hyperlink"/>
                <w:noProof/>
                <w:color w:val="002060"/>
              </w:rPr>
              <w:t>5.2.1.</w:t>
            </w:r>
            <w:r w:rsidR="000D0D9F" w:rsidRPr="00EE6EB4">
              <w:rPr>
                <w:rFonts w:asciiTheme="minorHAnsi" w:hAnsiTheme="minorHAnsi" w:cstheme="minorBidi"/>
                <w:noProof/>
                <w:color w:val="002060"/>
                <w:sz w:val="22"/>
              </w:rPr>
              <w:tab/>
            </w:r>
            <w:r w:rsidR="000D0D9F" w:rsidRPr="00EE6EB4">
              <w:rPr>
                <w:rStyle w:val="Hyperlink"/>
                <w:noProof/>
                <w:color w:val="002060"/>
              </w:rPr>
              <w:t>ViettelPay thanh toán QR của Viettel/bên thứ ba</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7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2</w:t>
            </w:r>
            <w:r w:rsidR="000D0D9F" w:rsidRPr="00EE6EB4">
              <w:rPr>
                <w:noProof/>
                <w:webHidden/>
                <w:color w:val="002060"/>
              </w:rPr>
              <w:fldChar w:fldCharType="end"/>
            </w:r>
          </w:hyperlink>
        </w:p>
        <w:p w14:paraId="20257B06" w14:textId="28287B18" w:rsidR="000D0D9F" w:rsidRPr="00EE6EB4" w:rsidRDefault="008E689E">
          <w:pPr>
            <w:pStyle w:val="TOC3"/>
            <w:tabs>
              <w:tab w:val="left" w:pos="1320"/>
              <w:tab w:val="right" w:leader="dot" w:pos="9678"/>
            </w:tabs>
            <w:rPr>
              <w:rFonts w:asciiTheme="minorHAnsi" w:hAnsiTheme="minorHAnsi" w:cstheme="minorBidi"/>
              <w:noProof/>
              <w:color w:val="002060"/>
              <w:sz w:val="22"/>
            </w:rPr>
          </w:pPr>
          <w:hyperlink w:anchor="_Toc30486568" w:history="1">
            <w:r w:rsidR="000D0D9F" w:rsidRPr="00EE6EB4">
              <w:rPr>
                <w:rStyle w:val="Hyperlink"/>
                <w:noProof/>
                <w:color w:val="002060"/>
              </w:rPr>
              <w:t>5.2.2.</w:t>
            </w:r>
            <w:r w:rsidR="000D0D9F" w:rsidRPr="00EE6EB4">
              <w:rPr>
                <w:rFonts w:asciiTheme="minorHAnsi" w:hAnsiTheme="minorHAnsi" w:cstheme="minorBidi"/>
                <w:noProof/>
                <w:color w:val="002060"/>
                <w:sz w:val="22"/>
              </w:rPr>
              <w:tab/>
            </w:r>
            <w:r w:rsidR="000D0D9F" w:rsidRPr="00EE6EB4">
              <w:rPr>
                <w:rStyle w:val="Hyperlink"/>
                <w:noProof/>
                <w:color w:val="002060"/>
              </w:rPr>
              <w:t>Ứng dụng khác thanh toán QR của ĐCNTT Viettel</w:t>
            </w:r>
            <w:r w:rsidR="000D0D9F" w:rsidRPr="00EE6EB4">
              <w:rPr>
                <w:noProof/>
                <w:webHidden/>
                <w:color w:val="002060"/>
              </w:rPr>
              <w:tab/>
            </w:r>
            <w:r w:rsidR="000D0D9F" w:rsidRPr="00EE6EB4">
              <w:rPr>
                <w:noProof/>
                <w:webHidden/>
                <w:color w:val="002060"/>
              </w:rPr>
              <w:fldChar w:fldCharType="begin"/>
            </w:r>
            <w:r w:rsidR="000D0D9F" w:rsidRPr="00EE6EB4">
              <w:rPr>
                <w:noProof/>
                <w:webHidden/>
                <w:color w:val="002060"/>
              </w:rPr>
              <w:instrText xml:space="preserve"> PAGEREF _Toc30486568 \h </w:instrText>
            </w:r>
            <w:r w:rsidR="000D0D9F" w:rsidRPr="00EE6EB4">
              <w:rPr>
                <w:noProof/>
                <w:webHidden/>
                <w:color w:val="002060"/>
              </w:rPr>
            </w:r>
            <w:r w:rsidR="000D0D9F" w:rsidRPr="00EE6EB4">
              <w:rPr>
                <w:noProof/>
                <w:webHidden/>
                <w:color w:val="002060"/>
              </w:rPr>
              <w:fldChar w:fldCharType="separate"/>
            </w:r>
            <w:r w:rsidR="000D0D9F" w:rsidRPr="00EE6EB4">
              <w:rPr>
                <w:noProof/>
                <w:webHidden/>
                <w:color w:val="002060"/>
              </w:rPr>
              <w:t>139</w:t>
            </w:r>
            <w:r w:rsidR="000D0D9F" w:rsidRPr="00EE6EB4">
              <w:rPr>
                <w:noProof/>
                <w:webHidden/>
                <w:color w:val="002060"/>
              </w:rPr>
              <w:fldChar w:fldCharType="end"/>
            </w:r>
          </w:hyperlink>
        </w:p>
        <w:p w14:paraId="264623DD" w14:textId="58ED5491" w:rsidR="00C77FF5" w:rsidRPr="00EE6EB4" w:rsidRDefault="00C77FF5">
          <w:pPr>
            <w:rPr>
              <w:color w:val="002060"/>
            </w:rPr>
          </w:pPr>
          <w:r w:rsidRPr="00EE6EB4">
            <w:rPr>
              <w:b/>
              <w:bCs/>
              <w:noProof/>
              <w:color w:val="002060"/>
            </w:rPr>
            <w:fldChar w:fldCharType="end"/>
          </w:r>
        </w:p>
      </w:sdtContent>
    </w:sdt>
    <w:p w14:paraId="6EE4EB7F" w14:textId="77777777" w:rsidR="002C625D" w:rsidRPr="00EE6EB4" w:rsidRDefault="002C625D">
      <w:pPr>
        <w:rPr>
          <w:color w:val="002060"/>
        </w:rPr>
      </w:pPr>
    </w:p>
    <w:p w14:paraId="5F2B49F7" w14:textId="77777777" w:rsidR="002C625D" w:rsidRPr="00EE6EB4" w:rsidRDefault="002C625D">
      <w:pPr>
        <w:rPr>
          <w:color w:val="002060"/>
        </w:rPr>
      </w:pPr>
    </w:p>
    <w:p w14:paraId="1AC1790D" w14:textId="77777777" w:rsidR="002C625D" w:rsidRPr="00EE6EB4" w:rsidRDefault="00A13BB1">
      <w:pPr>
        <w:spacing w:after="200"/>
        <w:rPr>
          <w:color w:val="002060"/>
        </w:rPr>
      </w:pPr>
      <w:r w:rsidRPr="00EE6EB4">
        <w:rPr>
          <w:color w:val="002060"/>
        </w:rPr>
        <w:br w:type="page"/>
      </w:r>
    </w:p>
    <w:p w14:paraId="0B4DA5EB" w14:textId="77777777" w:rsidR="002C625D" w:rsidRPr="00EE6EB4" w:rsidRDefault="00A13BB1">
      <w:pPr>
        <w:pStyle w:val="Heading1"/>
        <w:numPr>
          <w:ilvl w:val="0"/>
          <w:numId w:val="3"/>
        </w:numPr>
        <w:ind w:left="720"/>
        <w:rPr>
          <w:color w:val="002060"/>
        </w:rPr>
      </w:pPr>
      <w:bookmarkStart w:id="0" w:name="_Toc30486512"/>
      <w:r w:rsidRPr="00EE6EB4">
        <w:rPr>
          <w:color w:val="002060"/>
        </w:rPr>
        <w:lastRenderedPageBreak/>
        <w:t>GIỚI THIỆU CHUNG</w:t>
      </w:r>
      <w:bookmarkEnd w:id="0"/>
    </w:p>
    <w:p w14:paraId="3CE2D2B5" w14:textId="77777777" w:rsidR="002C625D" w:rsidRPr="00EE6EB4" w:rsidRDefault="00A13BB1">
      <w:pPr>
        <w:pStyle w:val="Heading2"/>
        <w:numPr>
          <w:ilvl w:val="1"/>
          <w:numId w:val="3"/>
        </w:numPr>
        <w:ind w:hanging="1080"/>
        <w:rPr>
          <w:color w:val="002060"/>
        </w:rPr>
      </w:pPr>
      <w:bookmarkStart w:id="1" w:name="_Toc30486513"/>
      <w:r w:rsidRPr="00EE6EB4">
        <w:rPr>
          <w:color w:val="002060"/>
        </w:rPr>
        <w:t>Mục đích tài liệu</w:t>
      </w:r>
      <w:bookmarkEnd w:id="1"/>
    </w:p>
    <w:p w14:paraId="64BA3548" w14:textId="7AF90899" w:rsidR="002C625D" w:rsidRPr="00EE6EB4" w:rsidRDefault="00A13BB1" w:rsidP="00E52435">
      <w:pPr>
        <w:ind w:firstLine="720"/>
        <w:rPr>
          <w:color w:val="002060"/>
        </w:rPr>
      </w:pPr>
      <w:r w:rsidRPr="00EE6EB4">
        <w:rPr>
          <w:color w:val="002060"/>
        </w:rPr>
        <w:t xml:space="preserve">Tài liệu </w:t>
      </w:r>
      <w:r w:rsidR="00422427" w:rsidRPr="00EE6EB4">
        <w:rPr>
          <w:color w:val="002060"/>
        </w:rPr>
        <w:t xml:space="preserve">mô tả chi tiết các yêu cầu nghiệp vụ (URD) của </w:t>
      </w:r>
      <w:r w:rsidR="002E6217" w:rsidRPr="00EE6EB4">
        <w:rPr>
          <w:color w:val="002060"/>
        </w:rPr>
        <w:t xml:space="preserve">người dùng </w:t>
      </w:r>
      <w:r w:rsidR="00422427" w:rsidRPr="00EE6EB4">
        <w:rPr>
          <w:color w:val="002060"/>
        </w:rPr>
        <w:t>thanh toán trực tuyế</w:t>
      </w:r>
      <w:r w:rsidR="00E52435" w:rsidRPr="00EE6EB4">
        <w:rPr>
          <w:color w:val="002060"/>
        </w:rPr>
        <w:t>n</w:t>
      </w:r>
      <w:r w:rsidR="00422427" w:rsidRPr="00EE6EB4">
        <w:rPr>
          <w:color w:val="002060"/>
        </w:rPr>
        <w:t xml:space="preserve"> trên cổng thanh toán điện tử Viettel Paygate</w:t>
      </w:r>
      <w:r w:rsidR="00E52435" w:rsidRPr="00EE6EB4">
        <w:rPr>
          <w:color w:val="002060"/>
        </w:rPr>
        <w:t>, tương tác giữa các hệ thống</w:t>
      </w:r>
      <w:r w:rsidRPr="00EE6EB4">
        <w:rPr>
          <w:color w:val="002060"/>
        </w:rPr>
        <w:t xml:space="preserve"> bao gồm các luồng</w:t>
      </w:r>
      <w:r w:rsidR="00422427" w:rsidRPr="00EE6EB4">
        <w:rPr>
          <w:color w:val="002060"/>
        </w:rPr>
        <w:t xml:space="preserve"> giao dịch</w:t>
      </w:r>
      <w:r w:rsidRPr="00EE6EB4">
        <w:rPr>
          <w:color w:val="002060"/>
        </w:rPr>
        <w:t xml:space="preserve"> (1) </w:t>
      </w:r>
      <w:r w:rsidR="00422427" w:rsidRPr="00EE6EB4">
        <w:rPr>
          <w:color w:val="002060"/>
        </w:rPr>
        <w:t>thanh toán trực tuyến cho ĐVCNTT</w:t>
      </w:r>
      <w:r w:rsidRPr="00EE6EB4">
        <w:rPr>
          <w:color w:val="002060"/>
        </w:rPr>
        <w:t xml:space="preserve">; (2) thanh toán </w:t>
      </w:r>
      <w:r w:rsidR="00422427" w:rsidRPr="00EE6EB4">
        <w:rPr>
          <w:color w:val="002060"/>
        </w:rPr>
        <w:t>trả sau</w:t>
      </w:r>
      <w:r w:rsidR="00E52435" w:rsidRPr="00EE6EB4">
        <w:rPr>
          <w:color w:val="002060"/>
        </w:rPr>
        <w:t xml:space="preserve"> Pay-later</w:t>
      </w:r>
      <w:r w:rsidR="00422427" w:rsidRPr="00EE6EB4">
        <w:rPr>
          <w:color w:val="002060"/>
        </w:rPr>
        <w:t xml:space="preserve">; </w:t>
      </w:r>
      <w:r w:rsidR="00E52435" w:rsidRPr="00EE6EB4">
        <w:rPr>
          <w:color w:val="002060"/>
        </w:rPr>
        <w:t xml:space="preserve">(3) thanh toán tiền mặt khi giao hàng COD; </w:t>
      </w:r>
      <w:r w:rsidR="00422427" w:rsidRPr="00EE6EB4">
        <w:rPr>
          <w:color w:val="002060"/>
        </w:rPr>
        <w:t>(</w:t>
      </w:r>
      <w:r w:rsidR="00E52435" w:rsidRPr="00EE6EB4">
        <w:rPr>
          <w:color w:val="002060"/>
        </w:rPr>
        <w:t>4</w:t>
      </w:r>
      <w:r w:rsidR="00422427" w:rsidRPr="00EE6EB4">
        <w:rPr>
          <w:color w:val="002060"/>
        </w:rPr>
        <w:t xml:space="preserve">) </w:t>
      </w:r>
      <w:r w:rsidR="00E52435" w:rsidRPr="00EE6EB4">
        <w:rPr>
          <w:color w:val="002060"/>
        </w:rPr>
        <w:t xml:space="preserve">thanh toán định kỳ (recurring payment); (5) thanh toán trả góp (instalment payment); (6) thanh toán tạm giữ (escrown payment); (7) </w:t>
      </w:r>
      <w:r w:rsidR="00422427" w:rsidRPr="00EE6EB4">
        <w:rPr>
          <w:color w:val="002060"/>
        </w:rPr>
        <w:t xml:space="preserve">thanh toán QR tại Điểm </w:t>
      </w:r>
      <w:r w:rsidR="00E52435" w:rsidRPr="00EE6EB4">
        <w:rPr>
          <w:color w:val="002060"/>
        </w:rPr>
        <w:t>chấp nhận thanh toán</w:t>
      </w:r>
      <w:r w:rsidRPr="00EE6EB4">
        <w:rPr>
          <w:color w:val="002060"/>
        </w:rPr>
        <w:t xml:space="preserve">; </w:t>
      </w:r>
    </w:p>
    <w:p w14:paraId="569AE897" w14:textId="00F594C9" w:rsidR="002C625D" w:rsidRPr="00EE6EB4" w:rsidRDefault="00A13BB1">
      <w:pPr>
        <w:ind w:firstLine="720"/>
        <w:rPr>
          <w:color w:val="002060"/>
        </w:rPr>
      </w:pPr>
      <w:r w:rsidRPr="00EE6EB4">
        <w:rPr>
          <w:color w:val="002060"/>
        </w:rPr>
        <w:t xml:space="preserve">Tài liệu </w:t>
      </w:r>
      <w:r w:rsidR="00E52435" w:rsidRPr="00EE6EB4">
        <w:rPr>
          <w:color w:val="002060"/>
        </w:rPr>
        <w:t>yêu cầu nghiệp vụ này</w:t>
      </w:r>
      <w:r w:rsidRPr="00EE6EB4">
        <w:rPr>
          <w:color w:val="002060"/>
        </w:rPr>
        <w:t xml:space="preserve"> được sử dụng để làm cơ sở</w:t>
      </w:r>
      <w:r w:rsidR="00E52435" w:rsidRPr="00EE6EB4">
        <w:rPr>
          <w:color w:val="002060"/>
        </w:rPr>
        <w:t xml:space="preserve"> thiết kế hệ thống, xây dựng giao diện người dùng, kịch bản kiểm thử cũng như tài liệu nghiệp vụ bàn giao trong quá trình chuyển giao sản phẩm dịch vụ và nghiệm thu dự án. </w:t>
      </w:r>
    </w:p>
    <w:p w14:paraId="0FD9D61B" w14:textId="77777777" w:rsidR="002C625D" w:rsidRPr="00EE6EB4" w:rsidRDefault="00A13BB1">
      <w:pPr>
        <w:pStyle w:val="Heading2"/>
        <w:numPr>
          <w:ilvl w:val="1"/>
          <w:numId w:val="3"/>
        </w:numPr>
        <w:ind w:hanging="1080"/>
        <w:rPr>
          <w:color w:val="002060"/>
        </w:rPr>
      </w:pPr>
      <w:bookmarkStart w:id="2" w:name="_Toc30486514"/>
      <w:r w:rsidRPr="00EE6EB4">
        <w:rPr>
          <w:color w:val="002060"/>
        </w:rPr>
        <w:t>Phạm vi tài liệu</w:t>
      </w:r>
      <w:bookmarkEnd w:id="2"/>
    </w:p>
    <w:p w14:paraId="568DD45A" w14:textId="53AD8E14" w:rsidR="002C625D" w:rsidRPr="00EE6EB4" w:rsidRDefault="00E52435" w:rsidP="00E52435">
      <w:pPr>
        <w:ind w:firstLine="720"/>
        <w:rPr>
          <w:color w:val="002060"/>
        </w:rPr>
      </w:pPr>
      <w:r w:rsidRPr="00EE6EB4">
        <w:rPr>
          <w:color w:val="002060"/>
        </w:rPr>
        <w:t xml:space="preserve">Trong giai đoạn 1 của quá trình phát triển sản phẩm, phạm vi tài liệu chỉ tập trung các luồng giao dịch chính gồm: </w:t>
      </w:r>
    </w:p>
    <w:p w14:paraId="327DCE85" w14:textId="3F63DE00" w:rsidR="00E52435" w:rsidRPr="00EE6EB4" w:rsidRDefault="00E52435" w:rsidP="00E52435">
      <w:pPr>
        <w:pStyle w:val="ListParagraph"/>
        <w:numPr>
          <w:ilvl w:val="0"/>
          <w:numId w:val="20"/>
        </w:numPr>
        <w:rPr>
          <w:rFonts w:ascii="Arial" w:eastAsia="Arial" w:hAnsi="Arial"/>
          <w:color w:val="002060"/>
          <w:szCs w:val="24"/>
        </w:rPr>
      </w:pPr>
      <w:r w:rsidRPr="00EE6EB4">
        <w:rPr>
          <w:rFonts w:ascii="Arial" w:eastAsia="Arial" w:hAnsi="Arial"/>
          <w:color w:val="002060"/>
          <w:szCs w:val="24"/>
        </w:rPr>
        <w:t>Thanh toán trực tuyến bằng tài khoản ViettelPay/Bankplus</w:t>
      </w:r>
    </w:p>
    <w:p w14:paraId="75486995" w14:textId="5DF50D69" w:rsidR="00E52435" w:rsidRPr="00EE6EB4" w:rsidRDefault="00E52435" w:rsidP="00E52435">
      <w:pPr>
        <w:pStyle w:val="ListParagraph"/>
        <w:numPr>
          <w:ilvl w:val="0"/>
          <w:numId w:val="20"/>
        </w:numPr>
        <w:rPr>
          <w:rFonts w:ascii="Arial" w:eastAsia="Arial" w:hAnsi="Arial"/>
          <w:color w:val="002060"/>
          <w:szCs w:val="24"/>
        </w:rPr>
      </w:pPr>
      <w:r w:rsidRPr="00EE6EB4">
        <w:rPr>
          <w:rFonts w:ascii="Arial" w:eastAsia="Arial" w:hAnsi="Arial"/>
          <w:color w:val="002060"/>
          <w:szCs w:val="24"/>
        </w:rPr>
        <w:t>Thanh toán trực tuyến bằng thẻ nội địa và token nội địa</w:t>
      </w:r>
    </w:p>
    <w:p w14:paraId="1D10708E" w14:textId="4B5E06AD" w:rsidR="00E52435" w:rsidRPr="00EE6EB4" w:rsidRDefault="00E52435" w:rsidP="00E52435">
      <w:pPr>
        <w:pStyle w:val="ListParagraph"/>
        <w:numPr>
          <w:ilvl w:val="0"/>
          <w:numId w:val="20"/>
        </w:numPr>
        <w:rPr>
          <w:rFonts w:ascii="Arial" w:eastAsia="Arial" w:hAnsi="Arial"/>
          <w:color w:val="002060"/>
          <w:szCs w:val="24"/>
        </w:rPr>
      </w:pPr>
      <w:r w:rsidRPr="00EE6EB4">
        <w:rPr>
          <w:rFonts w:ascii="Arial" w:eastAsia="Arial" w:hAnsi="Arial"/>
          <w:color w:val="002060"/>
          <w:szCs w:val="24"/>
        </w:rPr>
        <w:t>Thanh toán trực tuyến bằng thẻ quốc tế và token quốc tế</w:t>
      </w:r>
    </w:p>
    <w:p w14:paraId="7132ED6A" w14:textId="1F9964A5" w:rsidR="00E52435" w:rsidRPr="00EE6EB4" w:rsidRDefault="00E52435" w:rsidP="00E52435">
      <w:pPr>
        <w:pStyle w:val="ListParagraph"/>
        <w:numPr>
          <w:ilvl w:val="0"/>
          <w:numId w:val="20"/>
        </w:numPr>
        <w:rPr>
          <w:rFonts w:ascii="Arial" w:eastAsia="Arial" w:hAnsi="Arial"/>
          <w:color w:val="002060"/>
          <w:szCs w:val="24"/>
        </w:rPr>
      </w:pPr>
      <w:r w:rsidRPr="00EE6EB4">
        <w:rPr>
          <w:rFonts w:ascii="Arial" w:eastAsia="Arial" w:hAnsi="Arial"/>
          <w:color w:val="002060"/>
          <w:szCs w:val="24"/>
        </w:rPr>
        <w:t>Thanh toán trả sau Pay-later</w:t>
      </w:r>
    </w:p>
    <w:p w14:paraId="5AB6CD7B" w14:textId="74F27284" w:rsidR="00E52435" w:rsidRPr="00EE6EB4" w:rsidRDefault="00E52435" w:rsidP="00E52435">
      <w:pPr>
        <w:pStyle w:val="ListParagraph"/>
        <w:numPr>
          <w:ilvl w:val="0"/>
          <w:numId w:val="20"/>
        </w:numPr>
        <w:rPr>
          <w:rFonts w:ascii="Arial" w:eastAsia="Arial" w:hAnsi="Arial"/>
          <w:color w:val="002060"/>
          <w:szCs w:val="24"/>
        </w:rPr>
      </w:pPr>
      <w:r w:rsidRPr="00EE6EB4">
        <w:rPr>
          <w:rFonts w:ascii="Arial" w:eastAsia="Arial" w:hAnsi="Arial"/>
          <w:color w:val="002060"/>
          <w:szCs w:val="24"/>
        </w:rPr>
        <w:t>Thanh toán QR tại các Điểm CNTT</w:t>
      </w:r>
    </w:p>
    <w:p w14:paraId="1A1854E1" w14:textId="4522300C" w:rsidR="002C625D" w:rsidRPr="00EE6EB4" w:rsidRDefault="00E52435" w:rsidP="00E52435">
      <w:pPr>
        <w:ind w:firstLine="720"/>
        <w:rPr>
          <w:color w:val="002060"/>
        </w:rPr>
      </w:pPr>
      <w:r w:rsidRPr="00EE6EB4">
        <w:rPr>
          <w:color w:val="002060"/>
        </w:rPr>
        <w:t>Tài liệu sẽ mô tả chi tiết các kênh giao dịch, đối tượng sử dụng dịch vụ, luồng nghiệp vụ giữa người dùng và hệ thống</w:t>
      </w:r>
      <w:r w:rsidR="00AC59ED" w:rsidRPr="00EE6EB4">
        <w:rPr>
          <w:color w:val="002060"/>
        </w:rPr>
        <w:t xml:space="preserve"> (luồng thanh toán thành công, thất bại và timeout)</w:t>
      </w:r>
      <w:r w:rsidRPr="00EE6EB4">
        <w:rPr>
          <w:color w:val="002060"/>
        </w:rPr>
        <w:t>, luồng tương tác giữa các hệ thống</w:t>
      </w:r>
      <w:r w:rsidR="00AC59ED" w:rsidRPr="00EE6EB4">
        <w:rPr>
          <w:color w:val="002060"/>
        </w:rPr>
        <w:t>, luồng tiền thanh toán, giao diện cổng thanh toán dạng Mockup, mã lỗi, nội dung hiển thị, thông báo tiếng Việt, tiếng Anh</w:t>
      </w:r>
    </w:p>
    <w:p w14:paraId="327D052B" w14:textId="77777777" w:rsidR="002C625D" w:rsidRPr="00EE6EB4" w:rsidRDefault="00A13BB1">
      <w:pPr>
        <w:pStyle w:val="Heading2"/>
        <w:numPr>
          <w:ilvl w:val="1"/>
          <w:numId w:val="3"/>
        </w:numPr>
        <w:ind w:hanging="1080"/>
        <w:rPr>
          <w:color w:val="002060"/>
        </w:rPr>
      </w:pPr>
      <w:bookmarkStart w:id="3" w:name="_Toc30486515"/>
      <w:r w:rsidRPr="00EE6EB4">
        <w:rPr>
          <w:color w:val="002060"/>
        </w:rPr>
        <w:lastRenderedPageBreak/>
        <w:t>Thuật ngữ và từ viết tắt</w:t>
      </w:r>
      <w:bookmarkEnd w:id="3"/>
    </w:p>
    <w:p w14:paraId="013C1CC4" w14:textId="77777777" w:rsidR="002C625D" w:rsidRPr="00EE6EB4" w:rsidRDefault="00A13BB1">
      <w:pPr>
        <w:pStyle w:val="Heading3"/>
        <w:numPr>
          <w:ilvl w:val="2"/>
          <w:numId w:val="3"/>
        </w:numPr>
        <w:ind w:left="1080"/>
        <w:rPr>
          <w:color w:val="002060"/>
        </w:rPr>
      </w:pPr>
      <w:bookmarkStart w:id="4" w:name="_Toc30486516"/>
      <w:r w:rsidRPr="00EE6EB4">
        <w:rPr>
          <w:color w:val="002060"/>
        </w:rPr>
        <w:t>Thuật ngữ</w:t>
      </w:r>
      <w:bookmarkEnd w:id="4"/>
    </w:p>
    <w:tbl>
      <w:tblPr>
        <w:tblStyle w:val="15"/>
        <w:tblW w:w="981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635"/>
        <w:gridCol w:w="2690"/>
        <w:gridCol w:w="1450"/>
        <w:gridCol w:w="5040"/>
      </w:tblGrid>
      <w:tr w:rsidR="00D22DE1" w:rsidRPr="00EE6EB4" w14:paraId="5B5AFECB" w14:textId="77777777" w:rsidTr="00AC59ED">
        <w:tc>
          <w:tcPr>
            <w:tcW w:w="635"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7A282C05" w14:textId="77777777" w:rsidR="002C625D" w:rsidRPr="00EE6EB4" w:rsidRDefault="00A13BB1">
            <w:pPr>
              <w:jc w:val="center"/>
              <w:rPr>
                <w:b/>
                <w:bCs/>
                <w:color w:val="002060"/>
              </w:rPr>
            </w:pPr>
            <w:r w:rsidRPr="00EE6EB4">
              <w:rPr>
                <w:b/>
                <w:bCs/>
                <w:color w:val="002060"/>
              </w:rPr>
              <w:t>TT</w:t>
            </w:r>
          </w:p>
        </w:tc>
        <w:tc>
          <w:tcPr>
            <w:tcW w:w="269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722DAB15" w14:textId="77777777" w:rsidR="002C625D" w:rsidRPr="00EE6EB4" w:rsidRDefault="00A13BB1">
            <w:pPr>
              <w:jc w:val="center"/>
              <w:rPr>
                <w:b/>
                <w:bCs/>
                <w:color w:val="002060"/>
              </w:rPr>
            </w:pPr>
            <w:r w:rsidRPr="00EE6EB4">
              <w:rPr>
                <w:b/>
                <w:bCs/>
                <w:color w:val="002060"/>
              </w:rPr>
              <w:t>Thuật ngữ</w:t>
            </w:r>
          </w:p>
        </w:tc>
        <w:tc>
          <w:tcPr>
            <w:tcW w:w="145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5D094654" w14:textId="77777777" w:rsidR="002C625D" w:rsidRPr="00EE6EB4" w:rsidRDefault="00A13BB1">
            <w:pPr>
              <w:jc w:val="center"/>
              <w:rPr>
                <w:b/>
                <w:bCs/>
                <w:color w:val="002060"/>
              </w:rPr>
            </w:pPr>
            <w:r w:rsidRPr="00EE6EB4">
              <w:rPr>
                <w:b/>
                <w:bCs/>
                <w:color w:val="002060"/>
              </w:rPr>
              <w:t>Từ viết tắt (nếu có)</w:t>
            </w:r>
          </w:p>
        </w:tc>
        <w:tc>
          <w:tcPr>
            <w:tcW w:w="504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47DBEE8A" w14:textId="77777777" w:rsidR="002C625D" w:rsidRPr="00EE6EB4" w:rsidRDefault="00A13BB1">
            <w:pPr>
              <w:jc w:val="center"/>
              <w:rPr>
                <w:b/>
                <w:bCs/>
                <w:color w:val="002060"/>
              </w:rPr>
            </w:pPr>
            <w:r w:rsidRPr="00EE6EB4">
              <w:rPr>
                <w:b/>
                <w:bCs/>
                <w:color w:val="002060"/>
              </w:rPr>
              <w:t xml:space="preserve">Mô tả </w:t>
            </w:r>
          </w:p>
        </w:tc>
      </w:tr>
      <w:tr w:rsidR="00D22DE1" w:rsidRPr="00EE6EB4" w14:paraId="37BED07F"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4CEDA9B5" w14:textId="77777777" w:rsidR="002C625D" w:rsidRPr="00EE6EB4" w:rsidRDefault="00A13BB1">
            <w:pPr>
              <w:jc w:val="center"/>
              <w:rPr>
                <w:color w:val="002060"/>
              </w:rPr>
            </w:pPr>
            <w:r w:rsidRPr="00EE6EB4">
              <w:rPr>
                <w:color w:val="002060"/>
              </w:rPr>
              <w:t>1</w:t>
            </w:r>
          </w:p>
        </w:tc>
        <w:tc>
          <w:tcPr>
            <w:tcW w:w="2690" w:type="dxa"/>
            <w:tcBorders>
              <w:top w:val="dotted" w:sz="4" w:space="0" w:color="000000"/>
              <w:left w:val="dotted" w:sz="4" w:space="0" w:color="000000"/>
              <w:bottom w:val="dotted" w:sz="4" w:space="0" w:color="000000"/>
              <w:right w:val="dotted" w:sz="4" w:space="0" w:color="000000"/>
            </w:tcBorders>
            <w:vAlign w:val="center"/>
          </w:tcPr>
          <w:p w14:paraId="5494572D" w14:textId="77777777" w:rsidR="002C625D" w:rsidRPr="00EE6EB4" w:rsidRDefault="00A13BB1">
            <w:pPr>
              <w:jc w:val="left"/>
              <w:rPr>
                <w:color w:val="002060"/>
              </w:rPr>
            </w:pPr>
            <w:r w:rsidRPr="00EE6EB4">
              <w:rPr>
                <w:color w:val="002060"/>
              </w:rPr>
              <w:t>Application Programing Interface</w:t>
            </w:r>
          </w:p>
        </w:tc>
        <w:tc>
          <w:tcPr>
            <w:tcW w:w="1450" w:type="dxa"/>
            <w:tcBorders>
              <w:top w:val="dotted" w:sz="4" w:space="0" w:color="000000"/>
              <w:left w:val="dotted" w:sz="4" w:space="0" w:color="000000"/>
              <w:bottom w:val="dotted" w:sz="4" w:space="0" w:color="000000"/>
              <w:right w:val="dotted" w:sz="4" w:space="0" w:color="000000"/>
            </w:tcBorders>
            <w:vAlign w:val="center"/>
          </w:tcPr>
          <w:p w14:paraId="59E12BB1" w14:textId="77777777" w:rsidR="002C625D" w:rsidRPr="00EE6EB4" w:rsidRDefault="00A13BB1">
            <w:pPr>
              <w:jc w:val="left"/>
              <w:rPr>
                <w:color w:val="002060"/>
              </w:rPr>
            </w:pPr>
            <w:r w:rsidRPr="00EE6EB4">
              <w:rPr>
                <w:color w:val="002060"/>
              </w:rPr>
              <w:t>API</w:t>
            </w:r>
          </w:p>
        </w:tc>
        <w:tc>
          <w:tcPr>
            <w:tcW w:w="5040" w:type="dxa"/>
            <w:tcBorders>
              <w:top w:val="dotted" w:sz="4" w:space="0" w:color="000000"/>
              <w:left w:val="dotted" w:sz="4" w:space="0" w:color="000000"/>
              <w:bottom w:val="dotted" w:sz="4" w:space="0" w:color="000000"/>
              <w:right w:val="dotted" w:sz="4" w:space="0" w:color="000000"/>
            </w:tcBorders>
            <w:vAlign w:val="center"/>
          </w:tcPr>
          <w:p w14:paraId="2E56170B" w14:textId="77777777" w:rsidR="002C625D" w:rsidRPr="00EE6EB4" w:rsidRDefault="00A13BB1">
            <w:pPr>
              <w:jc w:val="left"/>
              <w:rPr>
                <w:color w:val="002060"/>
              </w:rPr>
            </w:pPr>
            <w:r w:rsidRPr="00EE6EB4">
              <w:rPr>
                <w:color w:val="002060"/>
              </w:rPr>
              <w:t>Hàm giao tiếp lập trình</w:t>
            </w:r>
          </w:p>
        </w:tc>
      </w:tr>
      <w:tr w:rsidR="00D22DE1" w:rsidRPr="00EE6EB4" w14:paraId="2E15A409"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E516743" w14:textId="77777777" w:rsidR="002C625D" w:rsidRPr="00EE6EB4" w:rsidRDefault="00A13BB1">
            <w:pPr>
              <w:jc w:val="center"/>
              <w:rPr>
                <w:color w:val="002060"/>
              </w:rPr>
            </w:pPr>
            <w:r w:rsidRPr="00EE6EB4">
              <w:rPr>
                <w:color w:val="002060"/>
              </w:rPr>
              <w:t>2</w:t>
            </w:r>
          </w:p>
        </w:tc>
        <w:tc>
          <w:tcPr>
            <w:tcW w:w="2690" w:type="dxa"/>
            <w:tcBorders>
              <w:top w:val="dotted" w:sz="4" w:space="0" w:color="000000"/>
              <w:left w:val="dotted" w:sz="4" w:space="0" w:color="000000"/>
              <w:bottom w:val="dotted" w:sz="4" w:space="0" w:color="000000"/>
              <w:right w:val="dotted" w:sz="4" w:space="0" w:color="000000"/>
            </w:tcBorders>
            <w:vAlign w:val="center"/>
          </w:tcPr>
          <w:p w14:paraId="03F347FD" w14:textId="3D4E25D1" w:rsidR="002C625D" w:rsidRPr="00EE6EB4" w:rsidRDefault="00A13BB1">
            <w:pPr>
              <w:jc w:val="left"/>
              <w:rPr>
                <w:color w:val="002060"/>
              </w:rPr>
            </w:pPr>
            <w:r w:rsidRPr="00EE6EB4">
              <w:rPr>
                <w:color w:val="002060"/>
              </w:rPr>
              <w:t>Order</w:t>
            </w:r>
            <w:r w:rsidR="00AC59ED" w:rsidRPr="00EE6EB4">
              <w:rPr>
                <w:color w:val="002060"/>
              </w:rPr>
              <w:t>ID</w:t>
            </w:r>
          </w:p>
        </w:tc>
        <w:tc>
          <w:tcPr>
            <w:tcW w:w="1450" w:type="dxa"/>
            <w:tcBorders>
              <w:top w:val="dotted" w:sz="4" w:space="0" w:color="000000"/>
              <w:left w:val="dotted" w:sz="4" w:space="0" w:color="000000"/>
              <w:bottom w:val="dotted" w:sz="4" w:space="0" w:color="000000"/>
              <w:right w:val="dotted" w:sz="4" w:space="0" w:color="000000"/>
            </w:tcBorders>
            <w:vAlign w:val="center"/>
          </w:tcPr>
          <w:p w14:paraId="271D75CD" w14:textId="77777777" w:rsidR="002C625D" w:rsidRPr="00EE6EB4" w:rsidRDefault="002C625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303CF87D" w14:textId="080BA6A3" w:rsidR="002C625D" w:rsidRPr="00EE6EB4" w:rsidRDefault="00AC59ED">
            <w:pPr>
              <w:jc w:val="left"/>
              <w:rPr>
                <w:color w:val="002060"/>
              </w:rPr>
            </w:pPr>
            <w:r w:rsidRPr="00EE6EB4">
              <w:rPr>
                <w:color w:val="002060"/>
              </w:rPr>
              <w:t>Mã đ</w:t>
            </w:r>
            <w:r w:rsidR="00A13BB1" w:rsidRPr="00EE6EB4">
              <w:rPr>
                <w:color w:val="002060"/>
              </w:rPr>
              <w:t>ơn hàng</w:t>
            </w:r>
          </w:p>
        </w:tc>
      </w:tr>
      <w:tr w:rsidR="00D22DE1" w:rsidRPr="00EE6EB4" w14:paraId="2B0633C4"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0F42B1D5" w14:textId="77777777" w:rsidR="002C625D" w:rsidRPr="00EE6EB4" w:rsidRDefault="00A13BB1">
            <w:pPr>
              <w:jc w:val="center"/>
              <w:rPr>
                <w:color w:val="002060"/>
              </w:rPr>
            </w:pPr>
            <w:r w:rsidRPr="00EE6EB4">
              <w:rPr>
                <w:color w:val="002060"/>
              </w:rPr>
              <w:t>3</w:t>
            </w:r>
          </w:p>
        </w:tc>
        <w:tc>
          <w:tcPr>
            <w:tcW w:w="2690" w:type="dxa"/>
            <w:tcBorders>
              <w:top w:val="dotted" w:sz="4" w:space="0" w:color="000000"/>
              <w:left w:val="dotted" w:sz="4" w:space="0" w:color="000000"/>
              <w:bottom w:val="dotted" w:sz="4" w:space="0" w:color="000000"/>
              <w:right w:val="dotted" w:sz="4" w:space="0" w:color="000000"/>
            </w:tcBorders>
            <w:vAlign w:val="center"/>
          </w:tcPr>
          <w:p w14:paraId="0CACF393" w14:textId="3EAFD2A1" w:rsidR="002C625D" w:rsidRPr="00EE6EB4" w:rsidRDefault="00A13BB1">
            <w:pPr>
              <w:jc w:val="left"/>
              <w:rPr>
                <w:color w:val="002060"/>
              </w:rPr>
            </w:pPr>
            <w:r w:rsidRPr="00EE6EB4">
              <w:rPr>
                <w:color w:val="002060"/>
              </w:rPr>
              <w:t>Transaction</w:t>
            </w:r>
            <w:r w:rsidR="00AC59ED" w:rsidRPr="00EE6EB4">
              <w:rPr>
                <w:color w:val="002060"/>
              </w:rPr>
              <w:t>ID</w:t>
            </w:r>
          </w:p>
        </w:tc>
        <w:tc>
          <w:tcPr>
            <w:tcW w:w="1450" w:type="dxa"/>
            <w:tcBorders>
              <w:top w:val="dotted" w:sz="4" w:space="0" w:color="000000"/>
              <w:left w:val="dotted" w:sz="4" w:space="0" w:color="000000"/>
              <w:bottom w:val="dotted" w:sz="4" w:space="0" w:color="000000"/>
              <w:right w:val="dotted" w:sz="4" w:space="0" w:color="000000"/>
            </w:tcBorders>
            <w:vAlign w:val="center"/>
          </w:tcPr>
          <w:p w14:paraId="620914E8" w14:textId="77777777" w:rsidR="002C625D" w:rsidRPr="00EE6EB4" w:rsidRDefault="002C625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11740591" w14:textId="2DB26905" w:rsidR="002C625D" w:rsidRPr="00EE6EB4" w:rsidRDefault="00AC59ED">
            <w:pPr>
              <w:jc w:val="left"/>
              <w:rPr>
                <w:color w:val="002060"/>
              </w:rPr>
            </w:pPr>
            <w:r w:rsidRPr="00EE6EB4">
              <w:rPr>
                <w:color w:val="002060"/>
              </w:rPr>
              <w:t>Mã g</w:t>
            </w:r>
            <w:r w:rsidR="00A13BB1" w:rsidRPr="00EE6EB4">
              <w:rPr>
                <w:color w:val="002060"/>
              </w:rPr>
              <w:t>iao dịch</w:t>
            </w:r>
          </w:p>
        </w:tc>
      </w:tr>
      <w:tr w:rsidR="00D22DE1" w:rsidRPr="00EE6EB4" w14:paraId="1F4F5669"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7FCA080" w14:textId="77777777" w:rsidR="002C625D" w:rsidRPr="00EE6EB4" w:rsidRDefault="00A13BB1">
            <w:pPr>
              <w:jc w:val="center"/>
              <w:rPr>
                <w:color w:val="002060"/>
              </w:rPr>
            </w:pPr>
            <w:r w:rsidRPr="00EE6EB4">
              <w:rPr>
                <w:color w:val="002060"/>
              </w:rPr>
              <w:t>4</w:t>
            </w:r>
          </w:p>
        </w:tc>
        <w:tc>
          <w:tcPr>
            <w:tcW w:w="2690" w:type="dxa"/>
            <w:tcBorders>
              <w:top w:val="dotted" w:sz="4" w:space="0" w:color="000000"/>
              <w:left w:val="dotted" w:sz="4" w:space="0" w:color="000000"/>
              <w:bottom w:val="dotted" w:sz="4" w:space="0" w:color="000000"/>
              <w:right w:val="dotted" w:sz="4" w:space="0" w:color="000000"/>
            </w:tcBorders>
            <w:vAlign w:val="center"/>
          </w:tcPr>
          <w:p w14:paraId="21A60E1E" w14:textId="77777777" w:rsidR="002C625D" w:rsidRPr="00EE6EB4" w:rsidRDefault="00A13BB1">
            <w:pPr>
              <w:jc w:val="left"/>
              <w:rPr>
                <w:color w:val="002060"/>
              </w:rPr>
            </w:pPr>
            <w:r w:rsidRPr="00EE6EB4">
              <w:rPr>
                <w:color w:val="002060"/>
              </w:rPr>
              <w:t>Merchant-hosted</w:t>
            </w:r>
          </w:p>
        </w:tc>
        <w:tc>
          <w:tcPr>
            <w:tcW w:w="1450" w:type="dxa"/>
            <w:tcBorders>
              <w:top w:val="dotted" w:sz="4" w:space="0" w:color="000000"/>
              <w:left w:val="dotted" w:sz="4" w:space="0" w:color="000000"/>
              <w:bottom w:val="dotted" w:sz="4" w:space="0" w:color="000000"/>
              <w:right w:val="dotted" w:sz="4" w:space="0" w:color="000000"/>
            </w:tcBorders>
            <w:vAlign w:val="center"/>
          </w:tcPr>
          <w:p w14:paraId="7A78508A" w14:textId="77777777" w:rsidR="002C625D" w:rsidRPr="00EE6EB4" w:rsidRDefault="002C625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74B6AE73" w14:textId="2255BA28" w:rsidR="002C625D" w:rsidRPr="00EE6EB4" w:rsidRDefault="00AC59ED" w:rsidP="00AC59ED">
            <w:pPr>
              <w:rPr>
                <w:color w:val="002060"/>
              </w:rPr>
            </w:pPr>
            <w:r w:rsidRPr="00EE6EB4">
              <w:rPr>
                <w:color w:val="002060"/>
              </w:rPr>
              <w:t>Mô hình KH nhập thông tin thanh toán trên trang của ĐVCNTT/ thông tin thanh toán được lưu tại server ĐVCNTT</w:t>
            </w:r>
          </w:p>
        </w:tc>
      </w:tr>
      <w:tr w:rsidR="00D22DE1" w:rsidRPr="00EE6EB4" w14:paraId="58DA580B"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41B2AB86" w14:textId="77777777" w:rsidR="00AC59ED" w:rsidRPr="00EE6EB4" w:rsidRDefault="00AC59ED" w:rsidP="00AC59ED">
            <w:pPr>
              <w:jc w:val="center"/>
              <w:rPr>
                <w:color w:val="002060"/>
              </w:rPr>
            </w:pPr>
            <w:r w:rsidRPr="00EE6EB4">
              <w:rPr>
                <w:color w:val="002060"/>
              </w:rPr>
              <w:t>5</w:t>
            </w:r>
          </w:p>
        </w:tc>
        <w:tc>
          <w:tcPr>
            <w:tcW w:w="2690" w:type="dxa"/>
            <w:tcBorders>
              <w:top w:val="dotted" w:sz="4" w:space="0" w:color="000000"/>
              <w:left w:val="dotted" w:sz="4" w:space="0" w:color="000000"/>
              <w:bottom w:val="dotted" w:sz="4" w:space="0" w:color="000000"/>
              <w:right w:val="dotted" w:sz="4" w:space="0" w:color="000000"/>
            </w:tcBorders>
            <w:vAlign w:val="center"/>
          </w:tcPr>
          <w:p w14:paraId="7E6B020D" w14:textId="77777777" w:rsidR="00AC59ED" w:rsidRPr="00EE6EB4" w:rsidRDefault="00AC59ED" w:rsidP="00AC59ED">
            <w:pPr>
              <w:jc w:val="left"/>
              <w:rPr>
                <w:color w:val="002060"/>
              </w:rPr>
            </w:pPr>
            <w:r w:rsidRPr="00EE6EB4">
              <w:rPr>
                <w:color w:val="002060"/>
              </w:rPr>
              <w:t>Server-hosted</w:t>
            </w:r>
          </w:p>
        </w:tc>
        <w:tc>
          <w:tcPr>
            <w:tcW w:w="1450" w:type="dxa"/>
            <w:tcBorders>
              <w:top w:val="dotted" w:sz="4" w:space="0" w:color="000000"/>
              <w:left w:val="dotted" w:sz="4" w:space="0" w:color="000000"/>
              <w:bottom w:val="dotted" w:sz="4" w:space="0" w:color="000000"/>
              <w:right w:val="dotted" w:sz="4" w:space="0" w:color="000000"/>
            </w:tcBorders>
            <w:vAlign w:val="center"/>
          </w:tcPr>
          <w:p w14:paraId="6A3AACC6"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6803121A" w14:textId="7DF2517C" w:rsidR="00AC59ED" w:rsidRPr="00EE6EB4" w:rsidRDefault="00AC59ED" w:rsidP="00AC59ED">
            <w:pPr>
              <w:rPr>
                <w:color w:val="002060"/>
              </w:rPr>
            </w:pPr>
            <w:r w:rsidRPr="00EE6EB4">
              <w:rPr>
                <w:color w:val="002060"/>
              </w:rPr>
              <w:t>Mô hình KH nhập thông tin thanh toán trên trang của CTTĐT/ thông tin thanh toán được lưu tại server CTTĐT</w:t>
            </w:r>
          </w:p>
        </w:tc>
      </w:tr>
      <w:tr w:rsidR="00D22DE1" w:rsidRPr="00EE6EB4" w14:paraId="7C92E627"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4B708DB7" w14:textId="77777777" w:rsidR="00AC59ED" w:rsidRPr="00EE6EB4" w:rsidRDefault="00AC59ED" w:rsidP="00AC59ED">
            <w:pPr>
              <w:jc w:val="center"/>
              <w:rPr>
                <w:color w:val="002060"/>
              </w:rPr>
            </w:pPr>
            <w:r w:rsidRPr="00EE6EB4">
              <w:rPr>
                <w:color w:val="002060"/>
              </w:rPr>
              <w:t>6</w:t>
            </w:r>
          </w:p>
        </w:tc>
        <w:tc>
          <w:tcPr>
            <w:tcW w:w="2690" w:type="dxa"/>
            <w:tcBorders>
              <w:top w:val="dotted" w:sz="4" w:space="0" w:color="000000"/>
              <w:left w:val="dotted" w:sz="4" w:space="0" w:color="000000"/>
              <w:bottom w:val="dotted" w:sz="4" w:space="0" w:color="000000"/>
              <w:right w:val="dotted" w:sz="4" w:space="0" w:color="000000"/>
            </w:tcBorders>
            <w:vAlign w:val="center"/>
          </w:tcPr>
          <w:p w14:paraId="37F978A7" w14:textId="0E90EE8E" w:rsidR="00AC59ED" w:rsidRPr="00EE6EB4" w:rsidRDefault="00AC59ED" w:rsidP="00AC59ED">
            <w:pPr>
              <w:jc w:val="left"/>
              <w:rPr>
                <w:color w:val="002060"/>
              </w:rPr>
            </w:pPr>
            <w:r w:rsidRPr="00EE6EB4">
              <w:rPr>
                <w:color w:val="002060"/>
              </w:rPr>
              <w:t>Tokenizaton</w:t>
            </w:r>
          </w:p>
        </w:tc>
        <w:tc>
          <w:tcPr>
            <w:tcW w:w="1450" w:type="dxa"/>
            <w:tcBorders>
              <w:top w:val="dotted" w:sz="4" w:space="0" w:color="000000"/>
              <w:left w:val="dotted" w:sz="4" w:space="0" w:color="000000"/>
              <w:bottom w:val="dotted" w:sz="4" w:space="0" w:color="000000"/>
              <w:right w:val="dotted" w:sz="4" w:space="0" w:color="000000"/>
            </w:tcBorders>
            <w:vAlign w:val="center"/>
          </w:tcPr>
          <w:p w14:paraId="789669F8"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3D6C3DFD" w14:textId="0CFA5673" w:rsidR="00AC59ED" w:rsidRPr="00EE6EB4" w:rsidRDefault="00AC59ED" w:rsidP="00AC59ED">
            <w:pPr>
              <w:rPr>
                <w:color w:val="002060"/>
              </w:rPr>
            </w:pPr>
            <w:r w:rsidRPr="00EE6EB4">
              <w:rPr>
                <w:color w:val="002060"/>
              </w:rPr>
              <w:t>Giải pháp bảo mật thông tin thanh toán người dùng ở dạng mã hóa token</w:t>
            </w:r>
          </w:p>
        </w:tc>
      </w:tr>
      <w:tr w:rsidR="00D22DE1" w:rsidRPr="00EE6EB4" w14:paraId="652FC364"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A945ECE" w14:textId="77777777" w:rsidR="00AC59ED" w:rsidRPr="00EE6EB4" w:rsidRDefault="00AC59ED" w:rsidP="00AC59ED">
            <w:pPr>
              <w:jc w:val="center"/>
              <w:rPr>
                <w:color w:val="002060"/>
              </w:rPr>
            </w:pPr>
            <w:r w:rsidRPr="00EE6EB4">
              <w:rPr>
                <w:color w:val="002060"/>
              </w:rPr>
              <w:t>7</w:t>
            </w:r>
          </w:p>
        </w:tc>
        <w:tc>
          <w:tcPr>
            <w:tcW w:w="2690" w:type="dxa"/>
            <w:tcBorders>
              <w:top w:val="dotted" w:sz="4" w:space="0" w:color="000000"/>
              <w:left w:val="dotted" w:sz="4" w:space="0" w:color="000000"/>
              <w:bottom w:val="dotted" w:sz="4" w:space="0" w:color="000000"/>
              <w:right w:val="dotted" w:sz="4" w:space="0" w:color="000000"/>
            </w:tcBorders>
            <w:vAlign w:val="center"/>
          </w:tcPr>
          <w:p w14:paraId="1905C966" w14:textId="33FFDD7A" w:rsidR="00AC59ED" w:rsidRPr="00EE6EB4" w:rsidRDefault="00AC59ED" w:rsidP="00AC59ED">
            <w:pPr>
              <w:jc w:val="left"/>
              <w:rPr>
                <w:color w:val="002060"/>
              </w:rPr>
            </w:pPr>
            <w:r w:rsidRPr="00EE6EB4">
              <w:rPr>
                <w:color w:val="002060"/>
              </w:rPr>
              <w:t>Webview</w:t>
            </w:r>
          </w:p>
        </w:tc>
        <w:tc>
          <w:tcPr>
            <w:tcW w:w="1450" w:type="dxa"/>
            <w:tcBorders>
              <w:top w:val="dotted" w:sz="4" w:space="0" w:color="000000"/>
              <w:left w:val="dotted" w:sz="4" w:space="0" w:color="000000"/>
              <w:bottom w:val="dotted" w:sz="4" w:space="0" w:color="000000"/>
              <w:right w:val="dotted" w:sz="4" w:space="0" w:color="000000"/>
            </w:tcBorders>
            <w:vAlign w:val="center"/>
          </w:tcPr>
          <w:p w14:paraId="0E0C0940"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7ECBA2C1" w14:textId="077DD4A7" w:rsidR="00AC59ED" w:rsidRPr="00EE6EB4" w:rsidRDefault="00AC59ED" w:rsidP="00AC59ED">
            <w:pPr>
              <w:rPr>
                <w:color w:val="002060"/>
              </w:rPr>
            </w:pPr>
            <w:r w:rsidRPr="00EE6EB4">
              <w:rPr>
                <w:color w:val="002060"/>
              </w:rPr>
              <w:t>Mô hình hiển thị web/app của ĐVCNTT ở dạng in-app của kênh thanh toán (ví dụ ViettelPay)</w:t>
            </w:r>
          </w:p>
        </w:tc>
      </w:tr>
      <w:tr w:rsidR="00D22DE1" w:rsidRPr="00EE6EB4" w14:paraId="5140AC6C"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7467C823" w14:textId="77777777" w:rsidR="00AC59ED" w:rsidRPr="00EE6EB4" w:rsidRDefault="00AC59ED" w:rsidP="00AC59ED">
            <w:pPr>
              <w:jc w:val="center"/>
              <w:rPr>
                <w:color w:val="002060"/>
              </w:rPr>
            </w:pPr>
            <w:r w:rsidRPr="00EE6EB4">
              <w:rPr>
                <w:color w:val="002060"/>
              </w:rPr>
              <w:t>8</w:t>
            </w:r>
          </w:p>
        </w:tc>
        <w:tc>
          <w:tcPr>
            <w:tcW w:w="2690" w:type="dxa"/>
            <w:tcBorders>
              <w:top w:val="dotted" w:sz="4" w:space="0" w:color="000000"/>
              <w:left w:val="dotted" w:sz="4" w:space="0" w:color="000000"/>
              <w:bottom w:val="dotted" w:sz="4" w:space="0" w:color="000000"/>
              <w:right w:val="dotted" w:sz="4" w:space="0" w:color="000000"/>
            </w:tcBorders>
            <w:vAlign w:val="center"/>
          </w:tcPr>
          <w:p w14:paraId="4C75EDBC" w14:textId="6FCF7771" w:rsidR="00AC59ED" w:rsidRPr="00EE6EB4" w:rsidRDefault="00AC59ED" w:rsidP="00AC59ED">
            <w:pPr>
              <w:jc w:val="left"/>
              <w:rPr>
                <w:color w:val="002060"/>
              </w:rPr>
            </w:pPr>
            <w:r w:rsidRPr="00EE6EB4">
              <w:rPr>
                <w:color w:val="002060"/>
              </w:rPr>
              <w:t>Timeout</w:t>
            </w:r>
          </w:p>
        </w:tc>
        <w:tc>
          <w:tcPr>
            <w:tcW w:w="1450" w:type="dxa"/>
            <w:tcBorders>
              <w:top w:val="dotted" w:sz="4" w:space="0" w:color="000000"/>
              <w:left w:val="dotted" w:sz="4" w:space="0" w:color="000000"/>
              <w:bottom w:val="dotted" w:sz="4" w:space="0" w:color="000000"/>
              <w:right w:val="dotted" w:sz="4" w:space="0" w:color="000000"/>
            </w:tcBorders>
            <w:vAlign w:val="center"/>
          </w:tcPr>
          <w:p w14:paraId="632E2B6C"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7D44BE2C" w14:textId="77777777" w:rsidR="00AC59ED" w:rsidRPr="00EE6EB4" w:rsidRDefault="00AC59ED" w:rsidP="00AC59ED">
            <w:pPr>
              <w:jc w:val="left"/>
              <w:rPr>
                <w:color w:val="002060"/>
              </w:rPr>
            </w:pPr>
          </w:p>
        </w:tc>
      </w:tr>
      <w:tr w:rsidR="00D22DE1" w:rsidRPr="00EE6EB4" w14:paraId="0180270A"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3923909D" w14:textId="77777777" w:rsidR="00AC59ED" w:rsidRPr="00EE6EB4" w:rsidRDefault="00AC59ED" w:rsidP="00AC59ED">
            <w:pPr>
              <w:jc w:val="center"/>
              <w:rPr>
                <w:color w:val="002060"/>
              </w:rPr>
            </w:pPr>
            <w:r w:rsidRPr="00EE6EB4">
              <w:rPr>
                <w:color w:val="002060"/>
              </w:rPr>
              <w:t>9</w:t>
            </w:r>
          </w:p>
        </w:tc>
        <w:tc>
          <w:tcPr>
            <w:tcW w:w="2690" w:type="dxa"/>
            <w:tcBorders>
              <w:top w:val="dotted" w:sz="4" w:space="0" w:color="000000"/>
              <w:left w:val="dotted" w:sz="4" w:space="0" w:color="000000"/>
              <w:bottom w:val="dotted" w:sz="4" w:space="0" w:color="000000"/>
              <w:right w:val="dotted" w:sz="4" w:space="0" w:color="000000"/>
            </w:tcBorders>
            <w:vAlign w:val="center"/>
          </w:tcPr>
          <w:p w14:paraId="246FA7A9" w14:textId="0153C0B3"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6A7FC2F4"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4266EC33" w14:textId="77777777" w:rsidR="00AC59ED" w:rsidRPr="00EE6EB4" w:rsidRDefault="00AC59ED" w:rsidP="00AC59ED">
            <w:pPr>
              <w:jc w:val="left"/>
              <w:rPr>
                <w:color w:val="002060"/>
              </w:rPr>
            </w:pPr>
          </w:p>
        </w:tc>
      </w:tr>
      <w:tr w:rsidR="00D22DE1" w:rsidRPr="00EE6EB4" w14:paraId="1DFD8652"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C665B30" w14:textId="77777777" w:rsidR="00AC59ED" w:rsidRPr="00EE6EB4" w:rsidRDefault="00AC59ED" w:rsidP="00AC59ED">
            <w:pPr>
              <w:jc w:val="center"/>
              <w:rPr>
                <w:color w:val="002060"/>
              </w:rPr>
            </w:pPr>
            <w:r w:rsidRPr="00EE6EB4">
              <w:rPr>
                <w:color w:val="002060"/>
              </w:rPr>
              <w:t>10</w:t>
            </w:r>
          </w:p>
        </w:tc>
        <w:tc>
          <w:tcPr>
            <w:tcW w:w="2690" w:type="dxa"/>
            <w:tcBorders>
              <w:top w:val="dotted" w:sz="4" w:space="0" w:color="000000"/>
              <w:left w:val="dotted" w:sz="4" w:space="0" w:color="000000"/>
              <w:bottom w:val="dotted" w:sz="4" w:space="0" w:color="000000"/>
              <w:right w:val="dotted" w:sz="4" w:space="0" w:color="000000"/>
            </w:tcBorders>
            <w:vAlign w:val="center"/>
          </w:tcPr>
          <w:p w14:paraId="6DC50EE3" w14:textId="051435B7"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3BD906A0"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0FDFF66E" w14:textId="77777777" w:rsidR="00AC59ED" w:rsidRPr="00EE6EB4" w:rsidRDefault="00AC59ED" w:rsidP="00AC59ED">
            <w:pPr>
              <w:jc w:val="left"/>
              <w:rPr>
                <w:color w:val="002060"/>
              </w:rPr>
            </w:pPr>
          </w:p>
        </w:tc>
      </w:tr>
      <w:tr w:rsidR="00D22DE1" w:rsidRPr="00EE6EB4" w14:paraId="09235195"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216BFA6" w14:textId="77777777" w:rsidR="00AC59ED" w:rsidRPr="00EE6EB4" w:rsidRDefault="00AC59ED" w:rsidP="00AC59ED">
            <w:pPr>
              <w:jc w:val="center"/>
              <w:rPr>
                <w:color w:val="002060"/>
              </w:rPr>
            </w:pPr>
            <w:r w:rsidRPr="00EE6EB4">
              <w:rPr>
                <w:color w:val="002060"/>
              </w:rPr>
              <w:t>11</w:t>
            </w:r>
          </w:p>
        </w:tc>
        <w:tc>
          <w:tcPr>
            <w:tcW w:w="2690" w:type="dxa"/>
            <w:tcBorders>
              <w:top w:val="dotted" w:sz="4" w:space="0" w:color="000000"/>
              <w:left w:val="dotted" w:sz="4" w:space="0" w:color="000000"/>
              <w:bottom w:val="dotted" w:sz="4" w:space="0" w:color="000000"/>
              <w:right w:val="dotted" w:sz="4" w:space="0" w:color="000000"/>
            </w:tcBorders>
            <w:vAlign w:val="center"/>
          </w:tcPr>
          <w:p w14:paraId="5DC2FE32" w14:textId="735D5585"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1C9EBB87"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108CEB15" w14:textId="77777777" w:rsidR="00AC59ED" w:rsidRPr="00EE6EB4" w:rsidRDefault="00AC59ED" w:rsidP="00AC59ED">
            <w:pPr>
              <w:jc w:val="left"/>
              <w:rPr>
                <w:color w:val="002060"/>
              </w:rPr>
            </w:pPr>
          </w:p>
        </w:tc>
      </w:tr>
      <w:tr w:rsidR="00D22DE1" w:rsidRPr="00EE6EB4" w14:paraId="55559644"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2AFD8983" w14:textId="77777777" w:rsidR="00AC59ED" w:rsidRPr="00EE6EB4" w:rsidRDefault="00AC59ED" w:rsidP="00AC59ED">
            <w:pPr>
              <w:jc w:val="center"/>
              <w:rPr>
                <w:color w:val="002060"/>
              </w:rPr>
            </w:pPr>
            <w:r w:rsidRPr="00EE6EB4">
              <w:rPr>
                <w:color w:val="002060"/>
              </w:rPr>
              <w:lastRenderedPageBreak/>
              <w:t>12</w:t>
            </w:r>
          </w:p>
        </w:tc>
        <w:tc>
          <w:tcPr>
            <w:tcW w:w="2690" w:type="dxa"/>
            <w:tcBorders>
              <w:top w:val="dotted" w:sz="4" w:space="0" w:color="000000"/>
              <w:left w:val="dotted" w:sz="4" w:space="0" w:color="000000"/>
              <w:bottom w:val="dotted" w:sz="4" w:space="0" w:color="000000"/>
              <w:right w:val="dotted" w:sz="4" w:space="0" w:color="000000"/>
            </w:tcBorders>
            <w:vAlign w:val="center"/>
          </w:tcPr>
          <w:p w14:paraId="5B912BE6" w14:textId="5EA6BBE9"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6B4DF111"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28260333" w14:textId="77777777" w:rsidR="00AC59ED" w:rsidRPr="00EE6EB4" w:rsidRDefault="00AC59ED" w:rsidP="00AC59ED">
            <w:pPr>
              <w:jc w:val="left"/>
              <w:rPr>
                <w:color w:val="002060"/>
              </w:rPr>
            </w:pPr>
          </w:p>
        </w:tc>
      </w:tr>
      <w:tr w:rsidR="00D22DE1" w:rsidRPr="00EE6EB4" w14:paraId="7FF767E7"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4F728745" w14:textId="77777777" w:rsidR="00AC59ED" w:rsidRPr="00EE6EB4" w:rsidRDefault="00AC59ED" w:rsidP="00AC59ED">
            <w:pPr>
              <w:jc w:val="center"/>
              <w:rPr>
                <w:color w:val="002060"/>
              </w:rPr>
            </w:pPr>
            <w:r w:rsidRPr="00EE6EB4">
              <w:rPr>
                <w:color w:val="002060"/>
              </w:rPr>
              <w:t>13</w:t>
            </w:r>
          </w:p>
        </w:tc>
        <w:tc>
          <w:tcPr>
            <w:tcW w:w="2690" w:type="dxa"/>
            <w:tcBorders>
              <w:top w:val="dotted" w:sz="4" w:space="0" w:color="000000"/>
              <w:left w:val="dotted" w:sz="4" w:space="0" w:color="000000"/>
              <w:bottom w:val="dotted" w:sz="4" w:space="0" w:color="000000"/>
              <w:right w:val="dotted" w:sz="4" w:space="0" w:color="000000"/>
            </w:tcBorders>
            <w:vAlign w:val="center"/>
          </w:tcPr>
          <w:p w14:paraId="77BC305D" w14:textId="3D83BAFA"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099858DF"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34962ADE" w14:textId="77777777" w:rsidR="00AC59ED" w:rsidRPr="00EE6EB4" w:rsidRDefault="00AC59ED" w:rsidP="00AC59ED">
            <w:pPr>
              <w:jc w:val="left"/>
              <w:rPr>
                <w:color w:val="002060"/>
              </w:rPr>
            </w:pPr>
          </w:p>
        </w:tc>
      </w:tr>
      <w:tr w:rsidR="00D22DE1" w:rsidRPr="00EE6EB4" w14:paraId="550A44AB"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515A0047" w14:textId="77777777" w:rsidR="00AC59ED" w:rsidRPr="00EE6EB4" w:rsidRDefault="00AC59ED" w:rsidP="00AC59ED">
            <w:pPr>
              <w:jc w:val="center"/>
              <w:rPr>
                <w:color w:val="002060"/>
              </w:rPr>
            </w:pPr>
            <w:r w:rsidRPr="00EE6EB4">
              <w:rPr>
                <w:color w:val="002060"/>
              </w:rPr>
              <w:t>14</w:t>
            </w:r>
          </w:p>
        </w:tc>
        <w:tc>
          <w:tcPr>
            <w:tcW w:w="2690" w:type="dxa"/>
            <w:tcBorders>
              <w:top w:val="dotted" w:sz="4" w:space="0" w:color="000000"/>
              <w:left w:val="dotted" w:sz="4" w:space="0" w:color="000000"/>
              <w:bottom w:val="dotted" w:sz="4" w:space="0" w:color="000000"/>
              <w:right w:val="dotted" w:sz="4" w:space="0" w:color="000000"/>
            </w:tcBorders>
            <w:vAlign w:val="center"/>
          </w:tcPr>
          <w:p w14:paraId="04C98B46" w14:textId="01A8E0CA"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42F0A9FC"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25B6132C" w14:textId="77777777" w:rsidR="00AC59ED" w:rsidRPr="00EE6EB4" w:rsidRDefault="00AC59ED" w:rsidP="00AC59ED">
            <w:pPr>
              <w:jc w:val="left"/>
              <w:rPr>
                <w:color w:val="002060"/>
              </w:rPr>
            </w:pPr>
          </w:p>
        </w:tc>
      </w:tr>
      <w:tr w:rsidR="00AC59ED" w:rsidRPr="00EE6EB4" w14:paraId="1020D684" w14:textId="77777777" w:rsidTr="00AC59ED">
        <w:tc>
          <w:tcPr>
            <w:tcW w:w="635" w:type="dxa"/>
            <w:tcBorders>
              <w:top w:val="dotted" w:sz="4" w:space="0" w:color="000000"/>
              <w:left w:val="dotted" w:sz="4" w:space="0" w:color="000000"/>
              <w:bottom w:val="dotted" w:sz="4" w:space="0" w:color="000000"/>
              <w:right w:val="dotted" w:sz="4" w:space="0" w:color="000000"/>
            </w:tcBorders>
            <w:vAlign w:val="center"/>
          </w:tcPr>
          <w:p w14:paraId="05F92B1E" w14:textId="77777777" w:rsidR="00AC59ED" w:rsidRPr="00EE6EB4" w:rsidRDefault="00AC59ED" w:rsidP="00AC59ED">
            <w:pPr>
              <w:jc w:val="center"/>
              <w:rPr>
                <w:color w:val="002060"/>
              </w:rPr>
            </w:pPr>
            <w:r w:rsidRPr="00EE6EB4">
              <w:rPr>
                <w:color w:val="002060"/>
              </w:rPr>
              <w:t>15</w:t>
            </w:r>
          </w:p>
        </w:tc>
        <w:tc>
          <w:tcPr>
            <w:tcW w:w="2690" w:type="dxa"/>
            <w:tcBorders>
              <w:top w:val="dotted" w:sz="4" w:space="0" w:color="000000"/>
              <w:left w:val="dotted" w:sz="4" w:space="0" w:color="000000"/>
              <w:bottom w:val="dotted" w:sz="4" w:space="0" w:color="000000"/>
              <w:right w:val="dotted" w:sz="4" w:space="0" w:color="000000"/>
            </w:tcBorders>
            <w:vAlign w:val="center"/>
          </w:tcPr>
          <w:p w14:paraId="42F7CCF4" w14:textId="46C4624D" w:rsidR="00AC59ED" w:rsidRPr="00EE6EB4" w:rsidRDefault="00AC59ED" w:rsidP="00AC59ED">
            <w:pPr>
              <w:jc w:val="left"/>
              <w:rPr>
                <w:color w:val="002060"/>
              </w:rPr>
            </w:pPr>
          </w:p>
        </w:tc>
        <w:tc>
          <w:tcPr>
            <w:tcW w:w="1450" w:type="dxa"/>
            <w:tcBorders>
              <w:top w:val="dotted" w:sz="4" w:space="0" w:color="000000"/>
              <w:left w:val="dotted" w:sz="4" w:space="0" w:color="000000"/>
              <w:bottom w:val="dotted" w:sz="4" w:space="0" w:color="000000"/>
              <w:right w:val="dotted" w:sz="4" w:space="0" w:color="000000"/>
            </w:tcBorders>
            <w:vAlign w:val="center"/>
          </w:tcPr>
          <w:p w14:paraId="377E892E" w14:textId="77777777" w:rsidR="00AC59ED" w:rsidRPr="00EE6EB4" w:rsidRDefault="00AC59ED" w:rsidP="00AC59ED">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0C6169B4" w14:textId="77777777" w:rsidR="00AC59ED" w:rsidRPr="00EE6EB4" w:rsidRDefault="00AC59ED" w:rsidP="00AC59ED">
            <w:pPr>
              <w:jc w:val="left"/>
              <w:rPr>
                <w:color w:val="002060"/>
              </w:rPr>
            </w:pPr>
          </w:p>
        </w:tc>
      </w:tr>
    </w:tbl>
    <w:p w14:paraId="37B0402E" w14:textId="77777777" w:rsidR="002C625D" w:rsidRPr="00EE6EB4" w:rsidRDefault="002C625D">
      <w:pPr>
        <w:rPr>
          <w:color w:val="002060"/>
        </w:rPr>
      </w:pPr>
    </w:p>
    <w:p w14:paraId="7F9B018B" w14:textId="77777777" w:rsidR="002C625D" w:rsidRPr="00EE6EB4" w:rsidRDefault="00A13BB1">
      <w:pPr>
        <w:pStyle w:val="Heading3"/>
        <w:numPr>
          <w:ilvl w:val="2"/>
          <w:numId w:val="3"/>
        </w:numPr>
        <w:ind w:left="1080"/>
        <w:rPr>
          <w:color w:val="002060"/>
        </w:rPr>
      </w:pPr>
      <w:bookmarkStart w:id="5" w:name="_Toc30486517"/>
      <w:r w:rsidRPr="00EE6EB4">
        <w:rPr>
          <w:color w:val="002060"/>
        </w:rPr>
        <w:t>Từ viết tắt</w:t>
      </w:r>
      <w:bookmarkEnd w:id="5"/>
    </w:p>
    <w:tbl>
      <w:tblPr>
        <w:tblStyle w:val="14"/>
        <w:tblW w:w="9815"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635"/>
        <w:gridCol w:w="2880"/>
        <w:gridCol w:w="1260"/>
        <w:gridCol w:w="5040"/>
      </w:tblGrid>
      <w:tr w:rsidR="00AC6D36" w:rsidRPr="00EE6EB4" w14:paraId="6878A817" w14:textId="77777777">
        <w:tc>
          <w:tcPr>
            <w:tcW w:w="635"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789733B8" w14:textId="77777777" w:rsidR="002C625D" w:rsidRPr="00EE6EB4" w:rsidRDefault="00A13BB1">
            <w:pPr>
              <w:jc w:val="center"/>
              <w:rPr>
                <w:color w:val="002060"/>
              </w:rPr>
            </w:pPr>
            <w:r w:rsidRPr="00EE6EB4">
              <w:rPr>
                <w:color w:val="002060"/>
              </w:rPr>
              <w:t>TT</w:t>
            </w:r>
          </w:p>
        </w:tc>
        <w:tc>
          <w:tcPr>
            <w:tcW w:w="288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5BA80E5B" w14:textId="77777777" w:rsidR="002C625D" w:rsidRPr="00EE6EB4" w:rsidRDefault="00A13BB1">
            <w:pPr>
              <w:jc w:val="center"/>
              <w:rPr>
                <w:color w:val="002060"/>
              </w:rPr>
            </w:pPr>
            <w:r w:rsidRPr="00EE6EB4">
              <w:rPr>
                <w:color w:val="002060"/>
              </w:rPr>
              <w:t>Từ viết tắt tiếng Việt</w:t>
            </w:r>
          </w:p>
        </w:tc>
        <w:tc>
          <w:tcPr>
            <w:tcW w:w="126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593BA448" w14:textId="77777777" w:rsidR="002C625D" w:rsidRPr="00EE6EB4" w:rsidRDefault="00A13BB1">
            <w:pPr>
              <w:jc w:val="center"/>
              <w:rPr>
                <w:color w:val="002060"/>
              </w:rPr>
            </w:pPr>
            <w:r w:rsidRPr="00EE6EB4">
              <w:rPr>
                <w:color w:val="002060"/>
              </w:rPr>
              <w:t>Từ viết tắt tiếng Anh</w:t>
            </w:r>
          </w:p>
        </w:tc>
        <w:tc>
          <w:tcPr>
            <w:tcW w:w="5040" w:type="dxa"/>
            <w:tcBorders>
              <w:top w:val="dotted" w:sz="4" w:space="0" w:color="000000"/>
              <w:left w:val="dotted" w:sz="4" w:space="0" w:color="000000"/>
              <w:bottom w:val="dotted" w:sz="4" w:space="0" w:color="000000"/>
              <w:right w:val="dotted" w:sz="4" w:space="0" w:color="000000"/>
            </w:tcBorders>
            <w:shd w:val="clear" w:color="auto" w:fill="C0C0C0"/>
            <w:vAlign w:val="center"/>
          </w:tcPr>
          <w:p w14:paraId="601A3539" w14:textId="77777777" w:rsidR="002C625D" w:rsidRPr="00EE6EB4" w:rsidRDefault="00A13BB1">
            <w:pPr>
              <w:jc w:val="center"/>
              <w:rPr>
                <w:color w:val="002060"/>
              </w:rPr>
            </w:pPr>
            <w:r w:rsidRPr="00EE6EB4">
              <w:rPr>
                <w:color w:val="002060"/>
              </w:rPr>
              <w:t xml:space="preserve">Mô tả </w:t>
            </w:r>
          </w:p>
        </w:tc>
      </w:tr>
      <w:tr w:rsidR="00AC6D36" w:rsidRPr="00EE6EB4" w14:paraId="4BA35453"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77D57922" w14:textId="77777777" w:rsidR="002C625D" w:rsidRPr="00EE6EB4" w:rsidRDefault="00A13BB1">
            <w:pPr>
              <w:jc w:val="center"/>
              <w:rPr>
                <w:color w:val="002060"/>
              </w:rPr>
            </w:pPr>
            <w:r w:rsidRPr="00EE6EB4">
              <w:rPr>
                <w:color w:val="002060"/>
              </w:rPr>
              <w:t>1</w:t>
            </w:r>
          </w:p>
        </w:tc>
        <w:tc>
          <w:tcPr>
            <w:tcW w:w="2880" w:type="dxa"/>
            <w:tcBorders>
              <w:top w:val="dotted" w:sz="4" w:space="0" w:color="000000"/>
              <w:left w:val="dotted" w:sz="4" w:space="0" w:color="000000"/>
              <w:bottom w:val="dotted" w:sz="4" w:space="0" w:color="000000"/>
              <w:right w:val="dotted" w:sz="4" w:space="0" w:color="000000"/>
            </w:tcBorders>
            <w:vAlign w:val="center"/>
          </w:tcPr>
          <w:p w14:paraId="5394F414" w14:textId="77777777" w:rsidR="002C625D" w:rsidRPr="00EE6EB4" w:rsidRDefault="00A13BB1">
            <w:pPr>
              <w:jc w:val="left"/>
              <w:rPr>
                <w:color w:val="002060"/>
              </w:rPr>
            </w:pPr>
            <w:r w:rsidRPr="00EE6EB4">
              <w:rPr>
                <w:color w:val="002060"/>
              </w:rPr>
              <w:t>CTTĐT</w:t>
            </w:r>
          </w:p>
        </w:tc>
        <w:tc>
          <w:tcPr>
            <w:tcW w:w="1260" w:type="dxa"/>
            <w:tcBorders>
              <w:top w:val="dotted" w:sz="4" w:space="0" w:color="000000"/>
              <w:left w:val="dotted" w:sz="4" w:space="0" w:color="000000"/>
              <w:bottom w:val="dotted" w:sz="4" w:space="0" w:color="000000"/>
              <w:right w:val="dotted" w:sz="4" w:space="0" w:color="000000"/>
            </w:tcBorders>
            <w:vAlign w:val="center"/>
          </w:tcPr>
          <w:p w14:paraId="14647E4E" w14:textId="77777777" w:rsidR="002C625D" w:rsidRPr="00EE6EB4" w:rsidRDefault="00A13BB1">
            <w:pPr>
              <w:jc w:val="left"/>
              <w:rPr>
                <w:color w:val="002060"/>
              </w:rPr>
            </w:pPr>
            <w:r w:rsidRPr="00EE6EB4">
              <w:rPr>
                <w:color w:val="002060"/>
              </w:rPr>
              <w:t>PG</w:t>
            </w:r>
          </w:p>
        </w:tc>
        <w:tc>
          <w:tcPr>
            <w:tcW w:w="5040" w:type="dxa"/>
            <w:tcBorders>
              <w:top w:val="dotted" w:sz="4" w:space="0" w:color="000000"/>
              <w:left w:val="dotted" w:sz="4" w:space="0" w:color="000000"/>
              <w:bottom w:val="dotted" w:sz="4" w:space="0" w:color="000000"/>
              <w:right w:val="dotted" w:sz="4" w:space="0" w:color="000000"/>
            </w:tcBorders>
            <w:vAlign w:val="center"/>
          </w:tcPr>
          <w:p w14:paraId="6E4E4469" w14:textId="77777777" w:rsidR="002C625D" w:rsidRPr="00EE6EB4" w:rsidRDefault="00A13BB1">
            <w:pPr>
              <w:jc w:val="left"/>
              <w:rPr>
                <w:color w:val="002060"/>
              </w:rPr>
            </w:pPr>
            <w:r w:rsidRPr="00EE6EB4">
              <w:rPr>
                <w:color w:val="002060"/>
              </w:rPr>
              <w:t>Cổng thanh toán điện tử/Payment Gateway</w:t>
            </w:r>
          </w:p>
        </w:tc>
      </w:tr>
      <w:tr w:rsidR="00AC6D36" w:rsidRPr="00EE6EB4" w14:paraId="20E56BC3"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53E6C872" w14:textId="77777777" w:rsidR="002C625D" w:rsidRPr="00EE6EB4" w:rsidRDefault="00A13BB1">
            <w:pPr>
              <w:jc w:val="center"/>
              <w:rPr>
                <w:color w:val="002060"/>
              </w:rPr>
            </w:pPr>
            <w:r w:rsidRPr="00EE6EB4">
              <w:rPr>
                <w:color w:val="002060"/>
              </w:rPr>
              <w:t>2</w:t>
            </w:r>
          </w:p>
        </w:tc>
        <w:tc>
          <w:tcPr>
            <w:tcW w:w="2880" w:type="dxa"/>
            <w:tcBorders>
              <w:top w:val="dotted" w:sz="4" w:space="0" w:color="000000"/>
              <w:left w:val="dotted" w:sz="4" w:space="0" w:color="000000"/>
              <w:bottom w:val="dotted" w:sz="4" w:space="0" w:color="000000"/>
              <w:right w:val="dotted" w:sz="4" w:space="0" w:color="000000"/>
            </w:tcBorders>
            <w:vAlign w:val="center"/>
          </w:tcPr>
          <w:p w14:paraId="57A4A484" w14:textId="77777777" w:rsidR="002C625D" w:rsidRPr="00EE6EB4" w:rsidRDefault="00A13BB1">
            <w:pPr>
              <w:jc w:val="left"/>
              <w:rPr>
                <w:color w:val="002060"/>
              </w:rPr>
            </w:pPr>
            <w:r w:rsidRPr="00EE6EB4">
              <w:rPr>
                <w:color w:val="002060"/>
              </w:rPr>
              <w:t>ĐVCNTT</w:t>
            </w:r>
          </w:p>
        </w:tc>
        <w:tc>
          <w:tcPr>
            <w:tcW w:w="1260" w:type="dxa"/>
            <w:tcBorders>
              <w:top w:val="dotted" w:sz="4" w:space="0" w:color="000000"/>
              <w:left w:val="dotted" w:sz="4" w:space="0" w:color="000000"/>
              <w:bottom w:val="dotted" w:sz="4" w:space="0" w:color="000000"/>
              <w:right w:val="dotted" w:sz="4" w:space="0" w:color="000000"/>
            </w:tcBorders>
            <w:vAlign w:val="center"/>
          </w:tcPr>
          <w:p w14:paraId="62483365" w14:textId="77777777" w:rsidR="002C625D" w:rsidRPr="00EE6EB4" w:rsidRDefault="00A13BB1">
            <w:pPr>
              <w:jc w:val="left"/>
              <w:rPr>
                <w:color w:val="002060"/>
              </w:rPr>
            </w:pPr>
            <w:r w:rsidRPr="00EE6EB4">
              <w:rPr>
                <w:color w:val="002060"/>
              </w:rPr>
              <w:t>MC</w:t>
            </w:r>
          </w:p>
        </w:tc>
        <w:tc>
          <w:tcPr>
            <w:tcW w:w="5040" w:type="dxa"/>
            <w:tcBorders>
              <w:top w:val="dotted" w:sz="4" w:space="0" w:color="000000"/>
              <w:left w:val="dotted" w:sz="4" w:space="0" w:color="000000"/>
              <w:bottom w:val="dotted" w:sz="4" w:space="0" w:color="000000"/>
              <w:right w:val="dotted" w:sz="4" w:space="0" w:color="000000"/>
            </w:tcBorders>
            <w:vAlign w:val="center"/>
          </w:tcPr>
          <w:p w14:paraId="06E8828F" w14:textId="77777777" w:rsidR="002C625D" w:rsidRPr="00EE6EB4" w:rsidRDefault="00A13BB1">
            <w:pPr>
              <w:jc w:val="left"/>
              <w:rPr>
                <w:color w:val="002060"/>
              </w:rPr>
            </w:pPr>
            <w:r w:rsidRPr="00EE6EB4">
              <w:rPr>
                <w:color w:val="002060"/>
              </w:rPr>
              <w:t>Đơn vị chấp nhận thanh toán/Merchant</w:t>
            </w:r>
          </w:p>
        </w:tc>
      </w:tr>
      <w:tr w:rsidR="00AC6D36" w:rsidRPr="00EE6EB4" w14:paraId="2C12300D"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1E955C55" w14:textId="577B6CEE" w:rsidR="008F1FCA" w:rsidRPr="00EE6EB4" w:rsidRDefault="008F1FCA" w:rsidP="008F1FCA">
            <w:pPr>
              <w:jc w:val="center"/>
              <w:rPr>
                <w:color w:val="002060"/>
              </w:rPr>
            </w:pPr>
            <w:r w:rsidRPr="00EE6EB4">
              <w:rPr>
                <w:color w:val="002060"/>
              </w:rPr>
              <w:t>3</w:t>
            </w:r>
          </w:p>
        </w:tc>
        <w:tc>
          <w:tcPr>
            <w:tcW w:w="2880" w:type="dxa"/>
            <w:tcBorders>
              <w:top w:val="dotted" w:sz="4" w:space="0" w:color="000000"/>
              <w:left w:val="dotted" w:sz="4" w:space="0" w:color="000000"/>
              <w:bottom w:val="dotted" w:sz="4" w:space="0" w:color="000000"/>
              <w:right w:val="dotted" w:sz="4" w:space="0" w:color="000000"/>
            </w:tcBorders>
            <w:vAlign w:val="center"/>
          </w:tcPr>
          <w:p w14:paraId="6303F96D" w14:textId="738A43BF" w:rsidR="008F1FCA" w:rsidRPr="00EE6EB4" w:rsidRDefault="008F1FCA" w:rsidP="008F1FCA">
            <w:pPr>
              <w:jc w:val="left"/>
              <w:rPr>
                <w:color w:val="002060"/>
              </w:rPr>
            </w:pPr>
            <w:r w:rsidRPr="00EE6EB4">
              <w:rPr>
                <w:color w:val="002060"/>
              </w:rPr>
              <w:t>ĐCNTT</w:t>
            </w:r>
          </w:p>
        </w:tc>
        <w:tc>
          <w:tcPr>
            <w:tcW w:w="1260" w:type="dxa"/>
            <w:tcBorders>
              <w:top w:val="dotted" w:sz="4" w:space="0" w:color="000000"/>
              <w:left w:val="dotted" w:sz="4" w:space="0" w:color="000000"/>
              <w:bottom w:val="dotted" w:sz="4" w:space="0" w:color="000000"/>
              <w:right w:val="dotted" w:sz="4" w:space="0" w:color="000000"/>
            </w:tcBorders>
            <w:vAlign w:val="center"/>
          </w:tcPr>
          <w:p w14:paraId="2A84AE8E" w14:textId="7294BE7D" w:rsidR="008F1FCA" w:rsidRPr="00EE6EB4" w:rsidRDefault="008F1FCA" w:rsidP="008F1FCA">
            <w:pPr>
              <w:jc w:val="left"/>
              <w:rPr>
                <w:color w:val="002060"/>
              </w:rPr>
            </w:pPr>
            <w:r w:rsidRPr="00EE6EB4">
              <w:rPr>
                <w:color w:val="002060"/>
              </w:rPr>
              <w:t>OMC</w:t>
            </w:r>
          </w:p>
        </w:tc>
        <w:tc>
          <w:tcPr>
            <w:tcW w:w="5040" w:type="dxa"/>
            <w:tcBorders>
              <w:top w:val="dotted" w:sz="4" w:space="0" w:color="000000"/>
              <w:left w:val="dotted" w:sz="4" w:space="0" w:color="000000"/>
              <w:bottom w:val="dotted" w:sz="4" w:space="0" w:color="000000"/>
              <w:right w:val="dotted" w:sz="4" w:space="0" w:color="000000"/>
            </w:tcBorders>
            <w:vAlign w:val="center"/>
          </w:tcPr>
          <w:p w14:paraId="3F293CE7" w14:textId="6BAE6439" w:rsidR="008F1FCA" w:rsidRPr="00EE6EB4" w:rsidRDefault="008F1FCA" w:rsidP="008F1FCA">
            <w:pPr>
              <w:jc w:val="left"/>
              <w:rPr>
                <w:color w:val="002060"/>
              </w:rPr>
            </w:pPr>
            <w:r w:rsidRPr="00EE6EB4">
              <w:rPr>
                <w:color w:val="002060"/>
              </w:rPr>
              <w:t>Điểm chấp nhận thanh toán</w:t>
            </w:r>
          </w:p>
        </w:tc>
      </w:tr>
      <w:tr w:rsidR="00AC6D36" w:rsidRPr="00EE6EB4" w14:paraId="39009E98"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1C63DA14" w14:textId="350ED941" w:rsidR="008F1FCA" w:rsidRPr="00EE6EB4" w:rsidRDefault="008F1FCA" w:rsidP="008F1FCA">
            <w:pPr>
              <w:jc w:val="center"/>
              <w:rPr>
                <w:color w:val="002060"/>
              </w:rPr>
            </w:pPr>
            <w:r w:rsidRPr="00EE6EB4">
              <w:rPr>
                <w:color w:val="002060"/>
              </w:rPr>
              <w:t>4</w:t>
            </w:r>
          </w:p>
        </w:tc>
        <w:tc>
          <w:tcPr>
            <w:tcW w:w="2880" w:type="dxa"/>
            <w:tcBorders>
              <w:top w:val="dotted" w:sz="4" w:space="0" w:color="000000"/>
              <w:left w:val="dotted" w:sz="4" w:space="0" w:color="000000"/>
              <w:bottom w:val="dotted" w:sz="4" w:space="0" w:color="000000"/>
              <w:right w:val="dotted" w:sz="4" w:space="0" w:color="000000"/>
            </w:tcBorders>
            <w:vAlign w:val="center"/>
          </w:tcPr>
          <w:p w14:paraId="3DB1FA9F" w14:textId="77777777" w:rsidR="008F1FCA" w:rsidRPr="00EE6EB4" w:rsidRDefault="008F1FCA" w:rsidP="008F1FCA">
            <w:pPr>
              <w:jc w:val="left"/>
              <w:rPr>
                <w:color w:val="002060"/>
              </w:rPr>
            </w:pPr>
            <w:r w:rsidRPr="00EE6EB4">
              <w:rPr>
                <w:color w:val="002060"/>
              </w:rPr>
              <w:t>Viettel Paygate</w:t>
            </w:r>
          </w:p>
        </w:tc>
        <w:tc>
          <w:tcPr>
            <w:tcW w:w="1260" w:type="dxa"/>
            <w:tcBorders>
              <w:top w:val="dotted" w:sz="4" w:space="0" w:color="000000"/>
              <w:left w:val="dotted" w:sz="4" w:space="0" w:color="000000"/>
              <w:bottom w:val="dotted" w:sz="4" w:space="0" w:color="000000"/>
              <w:right w:val="dotted" w:sz="4" w:space="0" w:color="000000"/>
            </w:tcBorders>
            <w:vAlign w:val="center"/>
          </w:tcPr>
          <w:p w14:paraId="6FE878EE" w14:textId="77777777" w:rsidR="008F1FCA" w:rsidRPr="00EE6EB4" w:rsidRDefault="008F1FCA" w:rsidP="008F1FCA">
            <w:pPr>
              <w:jc w:val="left"/>
              <w:rPr>
                <w:color w:val="002060"/>
              </w:rPr>
            </w:pPr>
            <w:r w:rsidRPr="00EE6EB4">
              <w:rPr>
                <w:color w:val="002060"/>
              </w:rPr>
              <w:t>VPG</w:t>
            </w:r>
          </w:p>
        </w:tc>
        <w:tc>
          <w:tcPr>
            <w:tcW w:w="5040" w:type="dxa"/>
            <w:tcBorders>
              <w:top w:val="dotted" w:sz="4" w:space="0" w:color="000000"/>
              <w:left w:val="dotted" w:sz="4" w:space="0" w:color="000000"/>
              <w:bottom w:val="dotted" w:sz="4" w:space="0" w:color="000000"/>
              <w:right w:val="dotted" w:sz="4" w:space="0" w:color="000000"/>
            </w:tcBorders>
            <w:vAlign w:val="center"/>
          </w:tcPr>
          <w:p w14:paraId="44743421" w14:textId="2B3A1D28" w:rsidR="008F1FCA" w:rsidRPr="00EE6EB4" w:rsidRDefault="008F1FCA" w:rsidP="008F1FCA">
            <w:pPr>
              <w:jc w:val="left"/>
              <w:rPr>
                <w:color w:val="002060"/>
              </w:rPr>
            </w:pPr>
            <w:r w:rsidRPr="00EE6EB4">
              <w:rPr>
                <w:color w:val="002060"/>
              </w:rPr>
              <w:t xml:space="preserve">Tên thương hiệu của Cổng thanh toán Viettel </w:t>
            </w:r>
          </w:p>
        </w:tc>
      </w:tr>
      <w:tr w:rsidR="00AC6D36" w:rsidRPr="00EE6EB4" w14:paraId="6E564FC9"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67D1076E" w14:textId="15B15095" w:rsidR="008F1FCA" w:rsidRPr="00EE6EB4" w:rsidRDefault="008F1FCA" w:rsidP="008F1FCA">
            <w:pPr>
              <w:jc w:val="center"/>
              <w:rPr>
                <w:color w:val="002060"/>
              </w:rPr>
            </w:pPr>
            <w:r w:rsidRPr="00EE6EB4">
              <w:rPr>
                <w:color w:val="002060"/>
              </w:rPr>
              <w:t>5</w:t>
            </w:r>
          </w:p>
        </w:tc>
        <w:tc>
          <w:tcPr>
            <w:tcW w:w="2880" w:type="dxa"/>
            <w:tcBorders>
              <w:top w:val="dotted" w:sz="4" w:space="0" w:color="000000"/>
              <w:left w:val="dotted" w:sz="4" w:space="0" w:color="000000"/>
              <w:bottom w:val="dotted" w:sz="4" w:space="0" w:color="000000"/>
              <w:right w:val="dotted" w:sz="4" w:space="0" w:color="000000"/>
            </w:tcBorders>
            <w:vAlign w:val="center"/>
          </w:tcPr>
          <w:p w14:paraId="5916FB79" w14:textId="77777777" w:rsidR="008F1FCA" w:rsidRPr="00EE6EB4" w:rsidRDefault="008F1FCA" w:rsidP="008F1FCA">
            <w:pPr>
              <w:jc w:val="left"/>
              <w:rPr>
                <w:color w:val="002060"/>
              </w:rPr>
            </w:pPr>
            <w:r w:rsidRPr="00EE6EB4">
              <w:rPr>
                <w:color w:val="002060"/>
              </w:rPr>
              <w:t>Merchant Admin</w:t>
            </w:r>
          </w:p>
        </w:tc>
        <w:tc>
          <w:tcPr>
            <w:tcW w:w="1260" w:type="dxa"/>
            <w:tcBorders>
              <w:top w:val="dotted" w:sz="4" w:space="0" w:color="000000"/>
              <w:left w:val="dotted" w:sz="4" w:space="0" w:color="000000"/>
              <w:bottom w:val="dotted" w:sz="4" w:space="0" w:color="000000"/>
              <w:right w:val="dotted" w:sz="4" w:space="0" w:color="000000"/>
            </w:tcBorders>
            <w:vAlign w:val="center"/>
          </w:tcPr>
          <w:p w14:paraId="61BA3C1A" w14:textId="77777777" w:rsidR="008F1FCA" w:rsidRPr="00EE6EB4" w:rsidRDefault="008F1FCA" w:rsidP="008F1FCA">
            <w:pPr>
              <w:jc w:val="left"/>
              <w:rPr>
                <w:color w:val="002060"/>
              </w:rPr>
            </w:pPr>
            <w:r w:rsidRPr="00EE6EB4">
              <w:rPr>
                <w:color w:val="002060"/>
              </w:rPr>
              <w:t>MA</w:t>
            </w:r>
          </w:p>
        </w:tc>
        <w:tc>
          <w:tcPr>
            <w:tcW w:w="5040" w:type="dxa"/>
            <w:tcBorders>
              <w:top w:val="dotted" w:sz="4" w:space="0" w:color="000000"/>
              <w:left w:val="dotted" w:sz="4" w:space="0" w:color="000000"/>
              <w:bottom w:val="dotted" w:sz="4" w:space="0" w:color="000000"/>
              <w:right w:val="dotted" w:sz="4" w:space="0" w:color="000000"/>
            </w:tcBorders>
            <w:vAlign w:val="center"/>
          </w:tcPr>
          <w:p w14:paraId="40A0A7E8" w14:textId="77777777" w:rsidR="008F1FCA" w:rsidRPr="00EE6EB4" w:rsidRDefault="008F1FCA" w:rsidP="008F1FCA">
            <w:pPr>
              <w:jc w:val="left"/>
              <w:rPr>
                <w:color w:val="002060"/>
              </w:rPr>
            </w:pPr>
            <w:r w:rsidRPr="00EE6EB4">
              <w:rPr>
                <w:color w:val="002060"/>
              </w:rPr>
              <w:t>Trang quản trị dành cho ĐVCNTT</w:t>
            </w:r>
          </w:p>
        </w:tc>
      </w:tr>
      <w:tr w:rsidR="00AC6D36" w:rsidRPr="00EE6EB4" w14:paraId="2403E4C0"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003FD06E" w14:textId="4E6D1FEC" w:rsidR="008F1FCA" w:rsidRPr="00EE6EB4" w:rsidRDefault="008F1FCA" w:rsidP="008F1FCA">
            <w:pPr>
              <w:jc w:val="center"/>
              <w:rPr>
                <w:color w:val="002060"/>
              </w:rPr>
            </w:pPr>
            <w:r w:rsidRPr="00EE6EB4">
              <w:rPr>
                <w:color w:val="002060"/>
              </w:rPr>
              <w:t>6</w:t>
            </w:r>
          </w:p>
        </w:tc>
        <w:tc>
          <w:tcPr>
            <w:tcW w:w="2880" w:type="dxa"/>
            <w:tcBorders>
              <w:top w:val="dotted" w:sz="4" w:space="0" w:color="000000"/>
              <w:left w:val="dotted" w:sz="4" w:space="0" w:color="000000"/>
              <w:bottom w:val="dotted" w:sz="4" w:space="0" w:color="000000"/>
              <w:right w:val="dotted" w:sz="4" w:space="0" w:color="000000"/>
            </w:tcBorders>
            <w:vAlign w:val="center"/>
          </w:tcPr>
          <w:p w14:paraId="2B2BA98F" w14:textId="77777777" w:rsidR="008F1FCA" w:rsidRPr="00EE6EB4" w:rsidRDefault="008F1FCA" w:rsidP="008F1FCA">
            <w:pPr>
              <w:jc w:val="left"/>
              <w:rPr>
                <w:color w:val="002060"/>
              </w:rPr>
            </w:pPr>
            <w:r w:rsidRPr="00EE6EB4">
              <w:rPr>
                <w:color w:val="002060"/>
              </w:rPr>
              <w:t>Merchant Management</w:t>
            </w:r>
          </w:p>
        </w:tc>
        <w:tc>
          <w:tcPr>
            <w:tcW w:w="1260" w:type="dxa"/>
            <w:tcBorders>
              <w:top w:val="dotted" w:sz="4" w:space="0" w:color="000000"/>
              <w:left w:val="dotted" w:sz="4" w:space="0" w:color="000000"/>
              <w:bottom w:val="dotted" w:sz="4" w:space="0" w:color="000000"/>
              <w:right w:val="dotted" w:sz="4" w:space="0" w:color="000000"/>
            </w:tcBorders>
            <w:vAlign w:val="center"/>
          </w:tcPr>
          <w:p w14:paraId="4514A320" w14:textId="77777777" w:rsidR="008F1FCA" w:rsidRPr="00EE6EB4" w:rsidRDefault="008F1FCA" w:rsidP="008F1FCA">
            <w:pPr>
              <w:jc w:val="left"/>
              <w:rPr>
                <w:color w:val="002060"/>
              </w:rPr>
            </w:pPr>
            <w:r w:rsidRPr="00EE6EB4">
              <w:rPr>
                <w:color w:val="002060"/>
              </w:rPr>
              <w:t>MM</w:t>
            </w:r>
          </w:p>
        </w:tc>
        <w:tc>
          <w:tcPr>
            <w:tcW w:w="5040" w:type="dxa"/>
            <w:tcBorders>
              <w:top w:val="dotted" w:sz="4" w:space="0" w:color="000000"/>
              <w:left w:val="dotted" w:sz="4" w:space="0" w:color="000000"/>
              <w:bottom w:val="dotted" w:sz="4" w:space="0" w:color="000000"/>
              <w:right w:val="dotted" w:sz="4" w:space="0" w:color="000000"/>
            </w:tcBorders>
            <w:vAlign w:val="center"/>
          </w:tcPr>
          <w:p w14:paraId="43C2D220" w14:textId="77777777" w:rsidR="008F1FCA" w:rsidRPr="00EE6EB4" w:rsidRDefault="008F1FCA" w:rsidP="008F1FCA">
            <w:pPr>
              <w:jc w:val="left"/>
              <w:rPr>
                <w:color w:val="002060"/>
              </w:rPr>
            </w:pPr>
            <w:r w:rsidRPr="00EE6EB4">
              <w:rPr>
                <w:color w:val="002060"/>
              </w:rPr>
              <w:t>Trang quản trị dành cho Viettel và các đơn vị thành viên</w:t>
            </w:r>
          </w:p>
        </w:tc>
      </w:tr>
      <w:tr w:rsidR="00AC6D36" w:rsidRPr="00EE6EB4" w14:paraId="219EAA8E"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446B6C65" w14:textId="4B6E78A0" w:rsidR="008F1FCA" w:rsidRPr="00EE6EB4" w:rsidRDefault="008F1FCA" w:rsidP="008F1FCA">
            <w:pPr>
              <w:jc w:val="center"/>
              <w:rPr>
                <w:color w:val="002060"/>
              </w:rPr>
            </w:pPr>
            <w:r w:rsidRPr="00EE6EB4">
              <w:rPr>
                <w:color w:val="002060"/>
              </w:rPr>
              <w:t>7</w:t>
            </w:r>
          </w:p>
        </w:tc>
        <w:tc>
          <w:tcPr>
            <w:tcW w:w="2880" w:type="dxa"/>
            <w:tcBorders>
              <w:top w:val="dotted" w:sz="4" w:space="0" w:color="000000"/>
              <w:left w:val="dotted" w:sz="4" w:space="0" w:color="000000"/>
              <w:bottom w:val="dotted" w:sz="4" w:space="0" w:color="000000"/>
              <w:right w:val="dotted" w:sz="4" w:space="0" w:color="000000"/>
            </w:tcBorders>
            <w:vAlign w:val="center"/>
          </w:tcPr>
          <w:p w14:paraId="682A45F1" w14:textId="77777777" w:rsidR="008F1FCA" w:rsidRPr="00EE6EB4" w:rsidRDefault="008F1FCA" w:rsidP="008F1FCA">
            <w:pPr>
              <w:jc w:val="left"/>
              <w:rPr>
                <w:color w:val="002060"/>
              </w:rPr>
            </w:pPr>
            <w:r w:rsidRPr="00EE6EB4">
              <w:rPr>
                <w:color w:val="002060"/>
              </w:rPr>
              <w:t>Thẻ ATM</w:t>
            </w:r>
          </w:p>
        </w:tc>
        <w:tc>
          <w:tcPr>
            <w:tcW w:w="1260" w:type="dxa"/>
            <w:tcBorders>
              <w:top w:val="dotted" w:sz="4" w:space="0" w:color="000000"/>
              <w:left w:val="dotted" w:sz="4" w:space="0" w:color="000000"/>
              <w:bottom w:val="dotted" w:sz="4" w:space="0" w:color="000000"/>
              <w:right w:val="dotted" w:sz="4" w:space="0" w:color="000000"/>
            </w:tcBorders>
            <w:vAlign w:val="center"/>
          </w:tcPr>
          <w:p w14:paraId="38CA13EE" w14:textId="77777777" w:rsidR="008F1FCA" w:rsidRPr="00EE6EB4" w:rsidRDefault="008F1FCA" w:rsidP="008F1FCA">
            <w:pPr>
              <w:jc w:val="left"/>
              <w:rPr>
                <w:color w:val="002060"/>
              </w:rPr>
            </w:pPr>
            <w:r w:rsidRPr="00EE6EB4">
              <w:rPr>
                <w:color w:val="002060"/>
              </w:rPr>
              <w:t>ATM</w:t>
            </w:r>
          </w:p>
        </w:tc>
        <w:tc>
          <w:tcPr>
            <w:tcW w:w="5040" w:type="dxa"/>
            <w:tcBorders>
              <w:top w:val="dotted" w:sz="4" w:space="0" w:color="000000"/>
              <w:left w:val="dotted" w:sz="4" w:space="0" w:color="000000"/>
              <w:bottom w:val="dotted" w:sz="4" w:space="0" w:color="000000"/>
              <w:right w:val="dotted" w:sz="4" w:space="0" w:color="000000"/>
            </w:tcBorders>
            <w:vAlign w:val="center"/>
          </w:tcPr>
          <w:p w14:paraId="3B6B6216" w14:textId="77777777" w:rsidR="008F1FCA" w:rsidRPr="00EE6EB4" w:rsidRDefault="008F1FCA" w:rsidP="008F1FCA">
            <w:pPr>
              <w:jc w:val="left"/>
              <w:rPr>
                <w:color w:val="002060"/>
              </w:rPr>
            </w:pPr>
            <w:r w:rsidRPr="00EE6EB4">
              <w:rPr>
                <w:color w:val="002060"/>
              </w:rPr>
              <w:t>Thẻ do các Ngân hàng nội địa phát hành</w:t>
            </w:r>
          </w:p>
        </w:tc>
      </w:tr>
      <w:tr w:rsidR="00AC6D36" w:rsidRPr="00EE6EB4" w14:paraId="3887BFD8"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5F01C4C7" w14:textId="68166E6F" w:rsidR="008F1FCA" w:rsidRPr="00EE6EB4" w:rsidRDefault="008F1FCA" w:rsidP="008F1FCA">
            <w:pPr>
              <w:jc w:val="center"/>
              <w:rPr>
                <w:color w:val="002060"/>
              </w:rPr>
            </w:pPr>
            <w:r w:rsidRPr="00EE6EB4">
              <w:rPr>
                <w:color w:val="002060"/>
              </w:rPr>
              <w:t>8</w:t>
            </w:r>
          </w:p>
        </w:tc>
        <w:tc>
          <w:tcPr>
            <w:tcW w:w="2880" w:type="dxa"/>
            <w:tcBorders>
              <w:top w:val="dotted" w:sz="4" w:space="0" w:color="000000"/>
              <w:left w:val="dotted" w:sz="4" w:space="0" w:color="000000"/>
              <w:bottom w:val="dotted" w:sz="4" w:space="0" w:color="000000"/>
              <w:right w:val="dotted" w:sz="4" w:space="0" w:color="000000"/>
            </w:tcBorders>
            <w:vAlign w:val="center"/>
          </w:tcPr>
          <w:p w14:paraId="61E6F329" w14:textId="77777777" w:rsidR="008F1FCA" w:rsidRPr="00EE6EB4" w:rsidRDefault="008F1FCA" w:rsidP="008F1FCA">
            <w:pPr>
              <w:jc w:val="left"/>
              <w:rPr>
                <w:color w:val="002060"/>
              </w:rPr>
            </w:pPr>
            <w:r w:rsidRPr="00EE6EB4">
              <w:rPr>
                <w:color w:val="002060"/>
              </w:rPr>
              <w:t>TCTQT</w:t>
            </w:r>
          </w:p>
        </w:tc>
        <w:tc>
          <w:tcPr>
            <w:tcW w:w="1260" w:type="dxa"/>
            <w:tcBorders>
              <w:top w:val="dotted" w:sz="4" w:space="0" w:color="000000"/>
              <w:left w:val="dotted" w:sz="4" w:space="0" w:color="000000"/>
              <w:bottom w:val="dotted" w:sz="4" w:space="0" w:color="000000"/>
              <w:right w:val="dotted" w:sz="4" w:space="0" w:color="000000"/>
            </w:tcBorders>
            <w:vAlign w:val="center"/>
          </w:tcPr>
          <w:p w14:paraId="740B692C" w14:textId="5AFCDA0D" w:rsidR="008F1FCA" w:rsidRPr="00EE6EB4" w:rsidRDefault="008F1FCA" w:rsidP="008F1FCA">
            <w:pPr>
              <w:jc w:val="left"/>
              <w:rPr>
                <w:color w:val="002060"/>
              </w:rPr>
            </w:pPr>
            <w:r w:rsidRPr="00EE6EB4">
              <w:rPr>
                <w:color w:val="002060"/>
              </w:rPr>
              <w:t>CSI</w:t>
            </w:r>
          </w:p>
        </w:tc>
        <w:tc>
          <w:tcPr>
            <w:tcW w:w="5040" w:type="dxa"/>
            <w:tcBorders>
              <w:top w:val="dotted" w:sz="4" w:space="0" w:color="000000"/>
              <w:left w:val="dotted" w:sz="4" w:space="0" w:color="000000"/>
              <w:bottom w:val="dotted" w:sz="4" w:space="0" w:color="000000"/>
              <w:right w:val="dotted" w:sz="4" w:space="0" w:color="000000"/>
            </w:tcBorders>
            <w:vAlign w:val="center"/>
          </w:tcPr>
          <w:p w14:paraId="74CEB1CB" w14:textId="77777777" w:rsidR="008F1FCA" w:rsidRPr="00EE6EB4" w:rsidRDefault="008F1FCA" w:rsidP="008F1FCA">
            <w:pPr>
              <w:jc w:val="left"/>
              <w:rPr>
                <w:color w:val="002060"/>
              </w:rPr>
            </w:pPr>
            <w:r w:rsidRPr="00EE6EB4">
              <w:rPr>
                <w:color w:val="002060"/>
              </w:rPr>
              <w:t>Tổ chức thanh quyết toán</w:t>
            </w:r>
          </w:p>
        </w:tc>
      </w:tr>
      <w:tr w:rsidR="00AC6D36" w:rsidRPr="00EE6EB4" w14:paraId="525F84BB"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4AD78820" w14:textId="3F979023" w:rsidR="008F1FCA" w:rsidRPr="00EE6EB4" w:rsidRDefault="008F1FCA" w:rsidP="008F1FCA">
            <w:pPr>
              <w:jc w:val="center"/>
              <w:rPr>
                <w:color w:val="002060"/>
              </w:rPr>
            </w:pPr>
            <w:r w:rsidRPr="00EE6EB4">
              <w:rPr>
                <w:color w:val="002060"/>
              </w:rPr>
              <w:t>9</w:t>
            </w:r>
          </w:p>
        </w:tc>
        <w:tc>
          <w:tcPr>
            <w:tcW w:w="2880" w:type="dxa"/>
            <w:tcBorders>
              <w:top w:val="dotted" w:sz="4" w:space="0" w:color="000000"/>
              <w:left w:val="dotted" w:sz="4" w:space="0" w:color="000000"/>
              <w:bottom w:val="dotted" w:sz="4" w:space="0" w:color="000000"/>
              <w:right w:val="dotted" w:sz="4" w:space="0" w:color="000000"/>
            </w:tcBorders>
            <w:vAlign w:val="center"/>
          </w:tcPr>
          <w:p w14:paraId="498E187A" w14:textId="77777777" w:rsidR="008F1FCA" w:rsidRPr="00EE6EB4" w:rsidRDefault="008F1FCA" w:rsidP="008F1FCA">
            <w:pPr>
              <w:jc w:val="left"/>
              <w:rPr>
                <w:color w:val="002060"/>
              </w:rPr>
            </w:pPr>
            <w:r w:rsidRPr="00EE6EB4">
              <w:rPr>
                <w:color w:val="002060"/>
              </w:rPr>
              <w:t>KH</w:t>
            </w:r>
          </w:p>
        </w:tc>
        <w:tc>
          <w:tcPr>
            <w:tcW w:w="1260" w:type="dxa"/>
            <w:tcBorders>
              <w:top w:val="dotted" w:sz="4" w:space="0" w:color="000000"/>
              <w:left w:val="dotted" w:sz="4" w:space="0" w:color="000000"/>
              <w:bottom w:val="dotted" w:sz="4" w:space="0" w:color="000000"/>
              <w:right w:val="dotted" w:sz="4" w:space="0" w:color="000000"/>
            </w:tcBorders>
            <w:vAlign w:val="center"/>
          </w:tcPr>
          <w:p w14:paraId="6B4DECE4" w14:textId="69BE9862" w:rsidR="008F1FCA" w:rsidRPr="00EE6EB4" w:rsidRDefault="008F1FCA" w:rsidP="008F1FCA">
            <w:pPr>
              <w:jc w:val="left"/>
              <w:rPr>
                <w:color w:val="002060"/>
              </w:rPr>
            </w:pPr>
            <w:r w:rsidRPr="00EE6EB4">
              <w:rPr>
                <w:color w:val="002060"/>
              </w:rPr>
              <w:t>EU</w:t>
            </w:r>
          </w:p>
        </w:tc>
        <w:tc>
          <w:tcPr>
            <w:tcW w:w="5040" w:type="dxa"/>
            <w:tcBorders>
              <w:top w:val="dotted" w:sz="4" w:space="0" w:color="000000"/>
              <w:left w:val="dotted" w:sz="4" w:space="0" w:color="000000"/>
              <w:bottom w:val="dotted" w:sz="4" w:space="0" w:color="000000"/>
              <w:right w:val="dotted" w:sz="4" w:space="0" w:color="000000"/>
            </w:tcBorders>
            <w:vAlign w:val="center"/>
          </w:tcPr>
          <w:p w14:paraId="2785C83D" w14:textId="4F328B31" w:rsidR="008F1FCA" w:rsidRPr="00EE6EB4" w:rsidRDefault="008F1FCA" w:rsidP="008F1FCA">
            <w:pPr>
              <w:jc w:val="left"/>
              <w:rPr>
                <w:color w:val="002060"/>
              </w:rPr>
            </w:pPr>
            <w:r w:rsidRPr="00EE6EB4">
              <w:rPr>
                <w:color w:val="002060"/>
              </w:rPr>
              <w:t>Khách hàng/người dùng cuối thực hiện giao dịch</w:t>
            </w:r>
          </w:p>
        </w:tc>
      </w:tr>
      <w:tr w:rsidR="00AC6D36" w:rsidRPr="00EE6EB4" w14:paraId="21FC91F0" w14:textId="77777777">
        <w:tc>
          <w:tcPr>
            <w:tcW w:w="635" w:type="dxa"/>
            <w:tcBorders>
              <w:top w:val="dotted" w:sz="4" w:space="0" w:color="000000"/>
              <w:left w:val="dotted" w:sz="4" w:space="0" w:color="000000"/>
              <w:bottom w:val="dotted" w:sz="4" w:space="0" w:color="000000"/>
              <w:right w:val="dotted" w:sz="4" w:space="0" w:color="000000"/>
            </w:tcBorders>
            <w:vAlign w:val="center"/>
          </w:tcPr>
          <w:p w14:paraId="3BFDA2CE" w14:textId="686045EC" w:rsidR="008F1FCA" w:rsidRPr="00EE6EB4" w:rsidRDefault="008F1FCA" w:rsidP="008F1FCA">
            <w:pPr>
              <w:jc w:val="center"/>
              <w:rPr>
                <w:color w:val="002060"/>
              </w:rPr>
            </w:pPr>
            <w:r w:rsidRPr="00EE6EB4">
              <w:rPr>
                <w:color w:val="002060"/>
              </w:rPr>
              <w:t>10</w:t>
            </w:r>
          </w:p>
        </w:tc>
        <w:tc>
          <w:tcPr>
            <w:tcW w:w="2880" w:type="dxa"/>
            <w:tcBorders>
              <w:top w:val="dotted" w:sz="4" w:space="0" w:color="000000"/>
              <w:left w:val="dotted" w:sz="4" w:space="0" w:color="000000"/>
              <w:bottom w:val="dotted" w:sz="4" w:space="0" w:color="000000"/>
              <w:right w:val="dotted" w:sz="4" w:space="0" w:color="000000"/>
            </w:tcBorders>
            <w:vAlign w:val="center"/>
          </w:tcPr>
          <w:p w14:paraId="0C5B814C" w14:textId="30E58DE9" w:rsidR="008F1FCA" w:rsidRPr="00EE6EB4" w:rsidRDefault="008F1FCA" w:rsidP="008F1FCA">
            <w:pPr>
              <w:jc w:val="left"/>
              <w:rPr>
                <w:color w:val="002060"/>
              </w:rPr>
            </w:pPr>
            <w:r w:rsidRPr="00EE6EB4">
              <w:rPr>
                <w:color w:val="002060"/>
              </w:rPr>
              <w:t>QTGD</w:t>
            </w:r>
          </w:p>
        </w:tc>
        <w:tc>
          <w:tcPr>
            <w:tcW w:w="1260" w:type="dxa"/>
            <w:tcBorders>
              <w:top w:val="dotted" w:sz="4" w:space="0" w:color="000000"/>
              <w:left w:val="dotted" w:sz="4" w:space="0" w:color="000000"/>
              <w:bottom w:val="dotted" w:sz="4" w:space="0" w:color="000000"/>
              <w:right w:val="dotted" w:sz="4" w:space="0" w:color="000000"/>
            </w:tcBorders>
            <w:vAlign w:val="center"/>
          </w:tcPr>
          <w:p w14:paraId="2D7BE686" w14:textId="77777777" w:rsidR="008F1FCA" w:rsidRPr="00EE6EB4" w:rsidRDefault="008F1FCA" w:rsidP="008F1FCA">
            <w:pPr>
              <w:jc w:val="left"/>
              <w:rPr>
                <w:color w:val="002060"/>
              </w:rPr>
            </w:pPr>
          </w:p>
        </w:tc>
        <w:tc>
          <w:tcPr>
            <w:tcW w:w="5040" w:type="dxa"/>
            <w:tcBorders>
              <w:top w:val="dotted" w:sz="4" w:space="0" w:color="000000"/>
              <w:left w:val="dotted" w:sz="4" w:space="0" w:color="000000"/>
              <w:bottom w:val="dotted" w:sz="4" w:space="0" w:color="000000"/>
              <w:right w:val="dotted" w:sz="4" w:space="0" w:color="000000"/>
            </w:tcBorders>
            <w:vAlign w:val="center"/>
          </w:tcPr>
          <w:p w14:paraId="05477913" w14:textId="34915DCB" w:rsidR="008F1FCA" w:rsidRPr="00EE6EB4" w:rsidRDefault="008F1FCA" w:rsidP="008F1FCA">
            <w:pPr>
              <w:jc w:val="left"/>
              <w:rPr>
                <w:color w:val="002060"/>
              </w:rPr>
            </w:pPr>
            <w:r w:rsidRPr="00EE6EB4">
              <w:rPr>
                <w:color w:val="002060"/>
              </w:rPr>
              <w:t>Quy trình giao dịch</w:t>
            </w:r>
          </w:p>
        </w:tc>
      </w:tr>
    </w:tbl>
    <w:p w14:paraId="385C3B6C" w14:textId="77777777" w:rsidR="002C625D" w:rsidRPr="00EE6EB4" w:rsidRDefault="00A13BB1">
      <w:pPr>
        <w:pStyle w:val="Heading2"/>
        <w:numPr>
          <w:ilvl w:val="1"/>
          <w:numId w:val="3"/>
        </w:numPr>
        <w:ind w:hanging="1080"/>
        <w:rPr>
          <w:color w:val="002060"/>
        </w:rPr>
      </w:pPr>
      <w:bookmarkStart w:id="6" w:name="_Toc30486518"/>
      <w:r w:rsidRPr="00EE6EB4">
        <w:rPr>
          <w:color w:val="002060"/>
        </w:rPr>
        <w:lastRenderedPageBreak/>
        <w:t>Nội dung tài liệu</w:t>
      </w:r>
      <w:bookmarkEnd w:id="6"/>
    </w:p>
    <w:p w14:paraId="45605F92" w14:textId="77777777" w:rsidR="002C625D" w:rsidRPr="00EE6EB4" w:rsidRDefault="00A13BB1">
      <w:pPr>
        <w:rPr>
          <w:color w:val="002060"/>
        </w:rPr>
      </w:pPr>
      <w:r w:rsidRPr="00EE6EB4">
        <w:rPr>
          <w:color w:val="002060"/>
        </w:rPr>
        <w:t>Tài liệu tư vấn giải pháp dịch vụ cổng thanh toán điện tử Viettel Paygate được tổ chức gồm các phần:</w:t>
      </w:r>
    </w:p>
    <w:p w14:paraId="1D3F4CDE" w14:textId="77777777" w:rsidR="002C625D" w:rsidRPr="00EE6EB4" w:rsidRDefault="00A13BB1">
      <w:pPr>
        <w:numPr>
          <w:ilvl w:val="0"/>
          <w:numId w:val="2"/>
        </w:numPr>
        <w:pBdr>
          <w:top w:val="nil"/>
          <w:left w:val="nil"/>
          <w:bottom w:val="nil"/>
          <w:right w:val="nil"/>
          <w:between w:val="nil"/>
        </w:pBdr>
        <w:spacing w:after="0"/>
        <w:rPr>
          <w:rFonts w:ascii="Arial" w:eastAsia="Arial" w:hAnsi="Arial"/>
          <w:i/>
          <w:color w:val="002060"/>
          <w:szCs w:val="24"/>
        </w:rPr>
      </w:pPr>
      <w:r w:rsidRPr="00EE6EB4">
        <w:rPr>
          <w:rFonts w:ascii="Arial" w:eastAsia="Arial" w:hAnsi="Arial"/>
          <w:i/>
          <w:color w:val="002060"/>
          <w:szCs w:val="24"/>
        </w:rPr>
        <w:t>Phần 1: Giới thiệu chung về tài liệu</w:t>
      </w:r>
    </w:p>
    <w:p w14:paraId="2074988C" w14:textId="18AA8336" w:rsidR="002C625D" w:rsidRPr="00EE6EB4" w:rsidRDefault="00A13BB1">
      <w:pPr>
        <w:numPr>
          <w:ilvl w:val="0"/>
          <w:numId w:val="2"/>
        </w:numPr>
        <w:pBdr>
          <w:top w:val="nil"/>
          <w:left w:val="nil"/>
          <w:bottom w:val="nil"/>
          <w:right w:val="nil"/>
          <w:between w:val="nil"/>
        </w:pBdr>
        <w:spacing w:before="0" w:after="0"/>
        <w:rPr>
          <w:rFonts w:ascii="Arial" w:eastAsia="Arial" w:hAnsi="Arial"/>
          <w:i/>
          <w:color w:val="002060"/>
          <w:szCs w:val="24"/>
        </w:rPr>
      </w:pPr>
      <w:r w:rsidRPr="00EE6EB4">
        <w:rPr>
          <w:rFonts w:ascii="Arial" w:eastAsia="Arial" w:hAnsi="Arial"/>
          <w:i/>
          <w:color w:val="002060"/>
          <w:szCs w:val="24"/>
        </w:rPr>
        <w:t xml:space="preserve">Phần 2: </w:t>
      </w:r>
      <w:r w:rsidR="003C7C47" w:rsidRPr="00EE6EB4">
        <w:rPr>
          <w:rFonts w:ascii="Arial" w:eastAsia="Arial" w:hAnsi="Arial"/>
          <w:i/>
          <w:color w:val="002060"/>
          <w:szCs w:val="24"/>
        </w:rPr>
        <w:t>Quy trình giao dịch ĐVCNTT trực tuyến</w:t>
      </w:r>
    </w:p>
    <w:p w14:paraId="340CF9AB" w14:textId="109A4A92" w:rsidR="002C625D" w:rsidRPr="00EE6EB4" w:rsidRDefault="00A13BB1">
      <w:pPr>
        <w:numPr>
          <w:ilvl w:val="0"/>
          <w:numId w:val="2"/>
        </w:numPr>
        <w:pBdr>
          <w:top w:val="nil"/>
          <w:left w:val="nil"/>
          <w:bottom w:val="nil"/>
          <w:right w:val="nil"/>
          <w:between w:val="nil"/>
        </w:pBdr>
        <w:spacing w:before="0" w:after="0"/>
        <w:rPr>
          <w:rFonts w:ascii="Arial" w:eastAsia="Arial" w:hAnsi="Arial"/>
          <w:i/>
          <w:color w:val="002060"/>
          <w:szCs w:val="24"/>
        </w:rPr>
      </w:pPr>
      <w:r w:rsidRPr="00EE6EB4">
        <w:rPr>
          <w:rFonts w:ascii="Arial" w:eastAsia="Arial" w:hAnsi="Arial"/>
          <w:i/>
          <w:color w:val="002060"/>
          <w:szCs w:val="24"/>
        </w:rPr>
        <w:t xml:space="preserve">Phần 3: </w:t>
      </w:r>
      <w:r w:rsidR="003C7C47" w:rsidRPr="00EE6EB4">
        <w:rPr>
          <w:rFonts w:ascii="Arial" w:eastAsia="Arial" w:hAnsi="Arial"/>
          <w:i/>
          <w:color w:val="002060"/>
          <w:szCs w:val="24"/>
        </w:rPr>
        <w:t>Quy trình thanh toán trả sau Pay-later</w:t>
      </w:r>
    </w:p>
    <w:p w14:paraId="756BB7B7" w14:textId="151B3789" w:rsidR="00AC59ED" w:rsidRPr="00EE6EB4" w:rsidRDefault="00A13BB1">
      <w:pPr>
        <w:numPr>
          <w:ilvl w:val="0"/>
          <w:numId w:val="2"/>
        </w:numPr>
        <w:pBdr>
          <w:top w:val="nil"/>
          <w:left w:val="nil"/>
          <w:bottom w:val="nil"/>
          <w:right w:val="nil"/>
          <w:between w:val="nil"/>
        </w:pBdr>
        <w:spacing w:before="0" w:after="0"/>
        <w:rPr>
          <w:rFonts w:ascii="Arial" w:eastAsia="Arial" w:hAnsi="Arial"/>
          <w:i/>
          <w:color w:val="002060"/>
          <w:szCs w:val="24"/>
        </w:rPr>
      </w:pPr>
      <w:r w:rsidRPr="00EE6EB4">
        <w:rPr>
          <w:rFonts w:ascii="Arial" w:eastAsia="Arial" w:hAnsi="Arial"/>
          <w:i/>
          <w:color w:val="002060"/>
          <w:szCs w:val="24"/>
        </w:rPr>
        <w:t xml:space="preserve">Phần 4: </w:t>
      </w:r>
      <w:r w:rsidR="003C7C47" w:rsidRPr="00EE6EB4">
        <w:rPr>
          <w:rFonts w:ascii="Arial" w:eastAsia="Arial" w:hAnsi="Arial"/>
          <w:i/>
          <w:color w:val="002060"/>
          <w:szCs w:val="24"/>
        </w:rPr>
        <w:t>Quy trình giao dịch Điểm CNTT QR</w:t>
      </w:r>
    </w:p>
    <w:p w14:paraId="0364E1FC" w14:textId="4C9ED0B4" w:rsidR="002C625D" w:rsidRPr="00EE6EB4" w:rsidRDefault="008166DB">
      <w:pPr>
        <w:numPr>
          <w:ilvl w:val="0"/>
          <w:numId w:val="2"/>
        </w:numPr>
        <w:pBdr>
          <w:top w:val="nil"/>
          <w:left w:val="nil"/>
          <w:bottom w:val="nil"/>
          <w:right w:val="nil"/>
          <w:between w:val="nil"/>
        </w:pBdr>
        <w:spacing w:before="0" w:after="0"/>
        <w:rPr>
          <w:rFonts w:ascii="Arial" w:eastAsia="Arial" w:hAnsi="Arial"/>
          <w:i/>
          <w:color w:val="002060"/>
          <w:szCs w:val="24"/>
        </w:rPr>
      </w:pPr>
      <w:r w:rsidRPr="00EE6EB4">
        <w:rPr>
          <w:rFonts w:ascii="Arial" w:eastAsia="Arial" w:hAnsi="Arial"/>
          <w:i/>
          <w:color w:val="002060"/>
          <w:szCs w:val="24"/>
        </w:rPr>
        <w:t xml:space="preserve">Phần </w:t>
      </w:r>
      <w:r w:rsidR="000D0D9F" w:rsidRPr="00EE6EB4">
        <w:rPr>
          <w:rFonts w:ascii="Arial" w:eastAsia="Arial" w:hAnsi="Arial"/>
          <w:i/>
          <w:color w:val="002060"/>
          <w:szCs w:val="24"/>
        </w:rPr>
        <w:t>5</w:t>
      </w:r>
      <w:r w:rsidRPr="00EE6EB4">
        <w:rPr>
          <w:rFonts w:ascii="Arial" w:eastAsia="Arial" w:hAnsi="Arial"/>
          <w:i/>
          <w:color w:val="002060"/>
          <w:szCs w:val="24"/>
        </w:rPr>
        <w:t xml:space="preserve">: </w:t>
      </w:r>
      <w:r w:rsidR="003C7C47" w:rsidRPr="00EE6EB4">
        <w:rPr>
          <w:rFonts w:ascii="Arial" w:eastAsia="Arial" w:hAnsi="Arial"/>
          <w:i/>
          <w:color w:val="002060"/>
          <w:szCs w:val="24"/>
        </w:rPr>
        <w:t>Phụ lục</w:t>
      </w:r>
    </w:p>
    <w:p w14:paraId="6CB73082" w14:textId="77777777" w:rsidR="00A13BB1" w:rsidRPr="00EE6EB4" w:rsidRDefault="00A13BB1">
      <w:pPr>
        <w:rPr>
          <w:rFonts w:eastAsiaTheme="majorEastAsia" w:cstheme="majorBidi"/>
          <w:b/>
          <w:color w:val="002060"/>
          <w:kern w:val="28"/>
          <w:sz w:val="52"/>
          <w:szCs w:val="32"/>
        </w:rPr>
      </w:pPr>
      <w:r w:rsidRPr="00EE6EB4">
        <w:rPr>
          <w:color w:val="002060"/>
        </w:rPr>
        <w:br w:type="page"/>
      </w:r>
    </w:p>
    <w:p w14:paraId="0FCA4F9F" w14:textId="627BC467" w:rsidR="009D2640" w:rsidRPr="00EE6EB4" w:rsidRDefault="009D2640">
      <w:pPr>
        <w:pStyle w:val="Heading1"/>
        <w:numPr>
          <w:ilvl w:val="0"/>
          <w:numId w:val="3"/>
        </w:numPr>
        <w:ind w:left="720"/>
        <w:rPr>
          <w:color w:val="002060"/>
        </w:rPr>
      </w:pPr>
      <w:bookmarkStart w:id="7" w:name="_Toc30486519"/>
      <w:r w:rsidRPr="00EE6EB4">
        <w:rPr>
          <w:color w:val="002060"/>
        </w:rPr>
        <w:lastRenderedPageBreak/>
        <w:t>ĐẶC ĐIỂM CỔNG THANH TOÁN</w:t>
      </w:r>
      <w:bookmarkEnd w:id="7"/>
    </w:p>
    <w:p w14:paraId="75AD853E" w14:textId="7F2A673B" w:rsidR="009D2640" w:rsidRPr="00EE6EB4" w:rsidRDefault="009D2640" w:rsidP="00545DAB">
      <w:pPr>
        <w:pStyle w:val="Heading2"/>
        <w:numPr>
          <w:ilvl w:val="1"/>
          <w:numId w:val="3"/>
        </w:numPr>
        <w:ind w:hanging="1080"/>
        <w:rPr>
          <w:color w:val="002060"/>
        </w:rPr>
      </w:pPr>
      <w:bookmarkStart w:id="8" w:name="_Toc30486520"/>
      <w:r w:rsidRPr="00EE6EB4">
        <w:rPr>
          <w:color w:val="002060"/>
        </w:rPr>
        <w:t>Mô hình triển khai</w:t>
      </w:r>
      <w:bookmarkEnd w:id="8"/>
    </w:p>
    <w:p w14:paraId="267C8CF8" w14:textId="2EB7B67D" w:rsidR="000D0D9F" w:rsidRPr="00EE6EB4" w:rsidRDefault="000D0D9F" w:rsidP="009D2640">
      <w:pPr>
        <w:pStyle w:val="ListParagraph"/>
        <w:numPr>
          <w:ilvl w:val="0"/>
          <w:numId w:val="2"/>
        </w:numPr>
        <w:rPr>
          <w:color w:val="002060"/>
        </w:rPr>
      </w:pPr>
      <w:r w:rsidRPr="00EE6EB4">
        <w:rPr>
          <w:color w:val="002060"/>
        </w:rPr>
        <w:t xml:space="preserve">Giao dịch thanh toán online trên website: </w:t>
      </w:r>
    </w:p>
    <w:p w14:paraId="399310B0" w14:textId="1D3572A9" w:rsidR="009D2640" w:rsidRPr="00EE6EB4" w:rsidRDefault="009D2640" w:rsidP="000D0D9F">
      <w:pPr>
        <w:pStyle w:val="ListParagraph"/>
        <w:numPr>
          <w:ilvl w:val="1"/>
          <w:numId w:val="2"/>
        </w:numPr>
        <w:rPr>
          <w:color w:val="002060"/>
        </w:rPr>
      </w:pPr>
      <w:r w:rsidRPr="00EE6EB4">
        <w:rPr>
          <w:color w:val="002060"/>
        </w:rPr>
        <w:t>Chỉ áp dụng mô hình Server-hosted KH được chuyển (redirect) sang trang CTT Viettel Paygate để thao tác nhập thông tin thanh toán</w:t>
      </w:r>
    </w:p>
    <w:p w14:paraId="37A9985F" w14:textId="624D10D4" w:rsidR="009D2640" w:rsidRPr="00EE6EB4" w:rsidRDefault="009D2640" w:rsidP="000D0D9F">
      <w:pPr>
        <w:pStyle w:val="ListParagraph"/>
        <w:numPr>
          <w:ilvl w:val="1"/>
          <w:numId w:val="2"/>
        </w:numPr>
        <w:rPr>
          <w:color w:val="002060"/>
        </w:rPr>
      </w:pPr>
      <w:r w:rsidRPr="00EE6EB4">
        <w:rPr>
          <w:color w:val="002060"/>
        </w:rPr>
        <w:t xml:space="preserve">Chưa có chính sách áp dụng mô hình </w:t>
      </w:r>
    </w:p>
    <w:p w14:paraId="418B89C1" w14:textId="25428295" w:rsidR="009D2640" w:rsidRPr="00EE6EB4" w:rsidRDefault="009D2640" w:rsidP="000D0D9F">
      <w:pPr>
        <w:pStyle w:val="ListParagraph"/>
        <w:numPr>
          <w:ilvl w:val="2"/>
          <w:numId w:val="2"/>
        </w:numPr>
        <w:rPr>
          <w:color w:val="002060"/>
        </w:rPr>
      </w:pPr>
      <w:r w:rsidRPr="00EE6EB4">
        <w:rPr>
          <w:color w:val="002060"/>
        </w:rPr>
        <w:t xml:space="preserve">Mô hình Merchant-hosted: KH nhập trực tiếp thông tin thanh toán trên trang thanh toán của ĐVCNTT. </w:t>
      </w:r>
    </w:p>
    <w:p w14:paraId="03985192" w14:textId="1338DC30" w:rsidR="009D2640" w:rsidRPr="00EE6EB4" w:rsidRDefault="009D2640" w:rsidP="000D0D9F">
      <w:pPr>
        <w:pStyle w:val="ListParagraph"/>
        <w:numPr>
          <w:ilvl w:val="2"/>
          <w:numId w:val="2"/>
        </w:numPr>
        <w:rPr>
          <w:color w:val="002060"/>
        </w:rPr>
      </w:pPr>
      <w:r w:rsidRPr="00EE6EB4">
        <w:rPr>
          <w:color w:val="002060"/>
        </w:rPr>
        <w:t>Mô hình Hosted-form: giao diện trang thanh toán của CTT được popup trên website ĐVCNTT để KH thực hiện nhập thông tin thanh toán</w:t>
      </w:r>
    </w:p>
    <w:p w14:paraId="0763EBF7" w14:textId="58E0AB75" w:rsidR="000D0D9F" w:rsidRPr="00EE6EB4" w:rsidRDefault="000D0D9F" w:rsidP="000D0D9F">
      <w:pPr>
        <w:pStyle w:val="ListParagraph"/>
        <w:numPr>
          <w:ilvl w:val="0"/>
          <w:numId w:val="2"/>
        </w:numPr>
        <w:rPr>
          <w:color w:val="002060"/>
        </w:rPr>
      </w:pPr>
      <w:r w:rsidRPr="00EE6EB4">
        <w:rPr>
          <w:color w:val="002060"/>
        </w:rPr>
        <w:t>Giao dịch thanh toán QR tại Điểm CNTT</w:t>
      </w:r>
    </w:p>
    <w:p w14:paraId="3E1E7D5F" w14:textId="247B428E" w:rsidR="000D0D9F" w:rsidRPr="00EE6EB4" w:rsidRDefault="000D0D9F" w:rsidP="000D0D9F">
      <w:pPr>
        <w:pStyle w:val="ListParagraph"/>
        <w:numPr>
          <w:ilvl w:val="1"/>
          <w:numId w:val="2"/>
        </w:numPr>
        <w:rPr>
          <w:color w:val="002060"/>
        </w:rPr>
      </w:pPr>
      <w:r w:rsidRPr="00EE6EB4">
        <w:rPr>
          <w:color w:val="002060"/>
        </w:rPr>
        <w:t>Chỉ áp dụng mô hình merchant-presented</w:t>
      </w:r>
    </w:p>
    <w:p w14:paraId="27B4FB48" w14:textId="23F54AA6" w:rsidR="000D0D9F" w:rsidRPr="00EE6EB4" w:rsidRDefault="000D0D9F" w:rsidP="000D0D9F">
      <w:pPr>
        <w:pStyle w:val="ListParagraph"/>
        <w:numPr>
          <w:ilvl w:val="1"/>
          <w:numId w:val="2"/>
        </w:numPr>
        <w:rPr>
          <w:color w:val="002060"/>
        </w:rPr>
      </w:pPr>
      <w:r w:rsidRPr="00EE6EB4">
        <w:rPr>
          <w:color w:val="002060"/>
        </w:rPr>
        <w:t>Không áp dùng mô hình customer-presented</w:t>
      </w:r>
    </w:p>
    <w:p w14:paraId="143D7F73" w14:textId="62364A85" w:rsidR="000D0D9F" w:rsidRPr="00EE6EB4" w:rsidRDefault="000D0D9F" w:rsidP="000D0D9F">
      <w:pPr>
        <w:pStyle w:val="ListParagraph"/>
        <w:numPr>
          <w:ilvl w:val="1"/>
          <w:numId w:val="2"/>
        </w:numPr>
        <w:rPr>
          <w:color w:val="002060"/>
        </w:rPr>
      </w:pPr>
      <w:r w:rsidRPr="00EE6EB4">
        <w:rPr>
          <w:color w:val="002060"/>
        </w:rPr>
        <w:t>QR chuẩn hóa theo quy chuẩn của NHNN</w:t>
      </w:r>
    </w:p>
    <w:p w14:paraId="1CDD93B6" w14:textId="57D5BD09" w:rsidR="009D2640" w:rsidRPr="00EE6EB4" w:rsidRDefault="009D2640" w:rsidP="00545DAB">
      <w:pPr>
        <w:pStyle w:val="Heading2"/>
        <w:numPr>
          <w:ilvl w:val="1"/>
          <w:numId w:val="3"/>
        </w:numPr>
        <w:ind w:hanging="1080"/>
        <w:rPr>
          <w:color w:val="002060"/>
        </w:rPr>
      </w:pPr>
      <w:bookmarkStart w:id="9" w:name="_Toc30486521"/>
      <w:r w:rsidRPr="00EE6EB4">
        <w:rPr>
          <w:color w:val="002060"/>
        </w:rPr>
        <w:t>Hạn mức &amp; hình thức xác thực</w:t>
      </w:r>
      <w:bookmarkEnd w:id="9"/>
      <w:r w:rsidRPr="00EE6EB4">
        <w:rPr>
          <w:color w:val="002060"/>
        </w:rPr>
        <w:t xml:space="preserve"> </w:t>
      </w:r>
    </w:p>
    <w:p w14:paraId="3DC1F19D" w14:textId="2E05E52F" w:rsidR="000D0D9F" w:rsidRPr="00EE6EB4" w:rsidRDefault="000D0D9F" w:rsidP="000D0D9F">
      <w:pPr>
        <w:pStyle w:val="ListParagraph"/>
        <w:numPr>
          <w:ilvl w:val="0"/>
          <w:numId w:val="2"/>
        </w:numPr>
        <w:rPr>
          <w:color w:val="002060"/>
        </w:rPr>
      </w:pPr>
      <w:r w:rsidRPr="00EE6EB4">
        <w:rPr>
          <w:color w:val="002060"/>
        </w:rPr>
        <w:t>Chi tiết trong quá trình khảo sát triển khai theo chính sách sản phẩm của Viettel.</w:t>
      </w:r>
    </w:p>
    <w:tbl>
      <w:tblPr>
        <w:tblStyle w:val="GridTable4-Accent2"/>
        <w:tblW w:w="0" w:type="auto"/>
        <w:tblLook w:val="04A0" w:firstRow="1" w:lastRow="0" w:firstColumn="1" w:lastColumn="0" w:noHBand="0" w:noVBand="1"/>
      </w:tblPr>
      <w:tblGrid>
        <w:gridCol w:w="1758"/>
        <w:gridCol w:w="1662"/>
        <w:gridCol w:w="1620"/>
        <w:gridCol w:w="1546"/>
        <w:gridCol w:w="1546"/>
        <w:gridCol w:w="1546"/>
      </w:tblGrid>
      <w:tr w:rsidR="00D22DE1" w:rsidRPr="00EE6EB4" w14:paraId="47F9B248" w14:textId="77777777" w:rsidTr="008B7E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58" w:type="dxa"/>
          </w:tcPr>
          <w:p w14:paraId="1F550C49" w14:textId="7FE1283F" w:rsidR="008B7EA8" w:rsidRPr="00EE6EB4" w:rsidRDefault="008B7EA8" w:rsidP="008B7EA8">
            <w:pPr>
              <w:spacing w:after="120" w:line="360" w:lineRule="auto"/>
              <w:rPr>
                <w:color w:val="002060"/>
              </w:rPr>
            </w:pPr>
            <w:r w:rsidRPr="00EE6EB4">
              <w:rPr>
                <w:color w:val="002060"/>
              </w:rPr>
              <w:t>Phương thức thanh toán</w:t>
            </w:r>
          </w:p>
        </w:tc>
        <w:tc>
          <w:tcPr>
            <w:tcW w:w="3282" w:type="dxa"/>
            <w:gridSpan w:val="2"/>
          </w:tcPr>
          <w:p w14:paraId="704858D2" w14:textId="77777777"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color w:val="002060"/>
              </w:rPr>
              <w:t>Hạn mức giao dịch</w:t>
            </w:r>
          </w:p>
          <w:p w14:paraId="4D4463CF" w14:textId="0B33DB35" w:rsidR="00545DAB" w:rsidRPr="00EE6EB4" w:rsidRDefault="00545DAB"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i/>
                <w:iCs/>
                <w:color w:val="002060"/>
              </w:rPr>
            </w:pPr>
            <w:r w:rsidRPr="00EE6EB4">
              <w:rPr>
                <w:b w:val="0"/>
                <w:bCs w:val="0"/>
                <w:i/>
                <w:iCs/>
                <w:color w:val="002060"/>
              </w:rPr>
              <w:t>(theo chính sách từng phương thức thanh toán)</w:t>
            </w:r>
          </w:p>
        </w:tc>
        <w:tc>
          <w:tcPr>
            <w:tcW w:w="4638" w:type="dxa"/>
            <w:gridSpan w:val="3"/>
          </w:tcPr>
          <w:p w14:paraId="007C9F58" w14:textId="13287052"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Hình thức xác thực</w:t>
            </w:r>
          </w:p>
        </w:tc>
      </w:tr>
      <w:tr w:rsidR="00D22DE1" w:rsidRPr="00EE6EB4" w14:paraId="489A393D" w14:textId="77777777" w:rsidTr="008B7EA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58" w:type="dxa"/>
          </w:tcPr>
          <w:p w14:paraId="513960A7" w14:textId="77777777" w:rsidR="008B7EA8" w:rsidRPr="00EE6EB4" w:rsidRDefault="008B7EA8" w:rsidP="008B7EA8">
            <w:pPr>
              <w:spacing w:after="120" w:line="360" w:lineRule="auto"/>
              <w:rPr>
                <w:color w:val="002060"/>
              </w:rPr>
            </w:pPr>
          </w:p>
        </w:tc>
        <w:tc>
          <w:tcPr>
            <w:tcW w:w="1662" w:type="dxa"/>
          </w:tcPr>
          <w:p w14:paraId="213DCC93" w14:textId="6B2709EA"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Tối thiểu</w:t>
            </w:r>
          </w:p>
        </w:tc>
        <w:tc>
          <w:tcPr>
            <w:tcW w:w="1620" w:type="dxa"/>
          </w:tcPr>
          <w:p w14:paraId="5ADDD813" w14:textId="0E145731"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Tối đa</w:t>
            </w:r>
          </w:p>
        </w:tc>
        <w:tc>
          <w:tcPr>
            <w:tcW w:w="1546" w:type="dxa"/>
          </w:tcPr>
          <w:p w14:paraId="0BB74558" w14:textId="261C0DE6"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Không xác thực</w:t>
            </w:r>
          </w:p>
        </w:tc>
        <w:tc>
          <w:tcPr>
            <w:tcW w:w="1546" w:type="dxa"/>
          </w:tcPr>
          <w:p w14:paraId="2EEEFB82" w14:textId="142A1ABA"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Xác thực PIN</w:t>
            </w:r>
          </w:p>
        </w:tc>
        <w:tc>
          <w:tcPr>
            <w:tcW w:w="1546" w:type="dxa"/>
          </w:tcPr>
          <w:p w14:paraId="10EBFECA" w14:textId="3A5D9E4E" w:rsidR="008B7EA8" w:rsidRPr="00EE6EB4" w:rsidRDefault="008B7EA8" w:rsidP="008B7EA8">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Xác thực PIN + OTP</w:t>
            </w:r>
          </w:p>
        </w:tc>
      </w:tr>
      <w:tr w:rsidR="00D22DE1" w:rsidRPr="00EE6EB4" w14:paraId="16FF7C8F" w14:textId="77777777" w:rsidTr="008B7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27A62261" w14:textId="2E2624D0" w:rsidR="008B7EA8" w:rsidRPr="00EE6EB4" w:rsidRDefault="008B7EA8" w:rsidP="008B7EA8">
            <w:pPr>
              <w:spacing w:after="120" w:line="360" w:lineRule="auto"/>
              <w:rPr>
                <w:b w:val="0"/>
                <w:bCs w:val="0"/>
                <w:color w:val="002060"/>
              </w:rPr>
            </w:pPr>
            <w:r w:rsidRPr="00EE6EB4">
              <w:rPr>
                <w:b w:val="0"/>
                <w:bCs w:val="0"/>
                <w:color w:val="002060"/>
              </w:rPr>
              <w:t>ViettelPay</w:t>
            </w:r>
          </w:p>
        </w:tc>
        <w:tc>
          <w:tcPr>
            <w:tcW w:w="1662" w:type="dxa"/>
          </w:tcPr>
          <w:p w14:paraId="2B81B1D7" w14:textId="77777777" w:rsidR="008B7EA8" w:rsidRPr="00EE6EB4" w:rsidRDefault="008B7EA8" w:rsidP="008B7EA8">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1620" w:type="dxa"/>
          </w:tcPr>
          <w:p w14:paraId="29904D57" w14:textId="77777777" w:rsidR="008B7EA8" w:rsidRPr="00EE6EB4" w:rsidRDefault="008B7EA8" w:rsidP="008B7EA8">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1FF3B9FB" w14:textId="77777777" w:rsidR="008B7EA8" w:rsidRPr="00EE6EB4" w:rsidRDefault="008B7EA8" w:rsidP="008B7EA8">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64328E93" w14:textId="77777777" w:rsidR="008B7EA8" w:rsidRPr="00EE6EB4" w:rsidRDefault="008B7EA8" w:rsidP="008B7EA8">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029486AE" w14:textId="77777777" w:rsidR="008B7EA8" w:rsidRPr="00EE6EB4" w:rsidRDefault="008B7EA8" w:rsidP="008B7EA8">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D22DE1" w:rsidRPr="00EE6EB4" w14:paraId="7CD94961" w14:textId="77777777" w:rsidTr="008B7EA8">
        <w:tc>
          <w:tcPr>
            <w:cnfStyle w:val="001000000000" w:firstRow="0" w:lastRow="0" w:firstColumn="1" w:lastColumn="0" w:oddVBand="0" w:evenVBand="0" w:oddHBand="0" w:evenHBand="0" w:firstRowFirstColumn="0" w:firstRowLastColumn="0" w:lastRowFirstColumn="0" w:lastRowLastColumn="0"/>
            <w:tcW w:w="1758" w:type="dxa"/>
          </w:tcPr>
          <w:p w14:paraId="4D052D20" w14:textId="254349D6" w:rsidR="008B7EA8" w:rsidRPr="00EE6EB4" w:rsidRDefault="00545DAB" w:rsidP="008B7EA8">
            <w:pPr>
              <w:spacing w:after="120" w:line="360" w:lineRule="auto"/>
              <w:rPr>
                <w:b w:val="0"/>
                <w:bCs w:val="0"/>
                <w:color w:val="002060"/>
              </w:rPr>
            </w:pPr>
            <w:r w:rsidRPr="00EE6EB4">
              <w:rPr>
                <w:b w:val="0"/>
                <w:bCs w:val="0"/>
                <w:color w:val="002060"/>
              </w:rPr>
              <w:t>Bankplus</w:t>
            </w:r>
          </w:p>
        </w:tc>
        <w:tc>
          <w:tcPr>
            <w:tcW w:w="1662" w:type="dxa"/>
          </w:tcPr>
          <w:p w14:paraId="5AA106EE" w14:textId="77777777" w:rsidR="008B7EA8" w:rsidRPr="00EE6EB4" w:rsidRDefault="008B7EA8" w:rsidP="008B7EA8">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1620" w:type="dxa"/>
          </w:tcPr>
          <w:p w14:paraId="6E93BE49" w14:textId="77777777" w:rsidR="008B7EA8" w:rsidRPr="00EE6EB4" w:rsidRDefault="008B7EA8" w:rsidP="008B7EA8">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34F7F0F4" w14:textId="77777777" w:rsidR="008B7EA8" w:rsidRPr="00EE6EB4" w:rsidRDefault="008B7EA8" w:rsidP="008B7EA8">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26E392FD" w14:textId="77777777" w:rsidR="008B7EA8" w:rsidRPr="00EE6EB4" w:rsidRDefault="008B7EA8" w:rsidP="008B7EA8">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038ABF4B" w14:textId="77777777" w:rsidR="008B7EA8" w:rsidRPr="00EE6EB4" w:rsidRDefault="008B7EA8" w:rsidP="008B7EA8">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54325415" w14:textId="77777777" w:rsidTr="008B7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4A606E2" w14:textId="12156362" w:rsidR="00545DAB" w:rsidRPr="00EE6EB4" w:rsidRDefault="00545DAB" w:rsidP="008B7EA8">
            <w:pPr>
              <w:rPr>
                <w:b w:val="0"/>
                <w:bCs w:val="0"/>
                <w:color w:val="002060"/>
              </w:rPr>
            </w:pPr>
            <w:r w:rsidRPr="00EE6EB4">
              <w:rPr>
                <w:b w:val="0"/>
                <w:bCs w:val="0"/>
                <w:color w:val="002060"/>
              </w:rPr>
              <w:lastRenderedPageBreak/>
              <w:t>Thẻ &amp; token nội địa</w:t>
            </w:r>
          </w:p>
        </w:tc>
        <w:tc>
          <w:tcPr>
            <w:tcW w:w="1662" w:type="dxa"/>
          </w:tcPr>
          <w:p w14:paraId="3062E45E"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620" w:type="dxa"/>
          </w:tcPr>
          <w:p w14:paraId="5CDFC2F0"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0F465465"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18206D0D"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2F0454B4"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r>
      <w:tr w:rsidR="00D22DE1" w:rsidRPr="00EE6EB4" w14:paraId="3D81CDC9" w14:textId="77777777" w:rsidTr="008B7EA8">
        <w:tc>
          <w:tcPr>
            <w:cnfStyle w:val="001000000000" w:firstRow="0" w:lastRow="0" w:firstColumn="1" w:lastColumn="0" w:oddVBand="0" w:evenVBand="0" w:oddHBand="0" w:evenHBand="0" w:firstRowFirstColumn="0" w:firstRowLastColumn="0" w:lastRowFirstColumn="0" w:lastRowLastColumn="0"/>
            <w:tcW w:w="1758" w:type="dxa"/>
          </w:tcPr>
          <w:p w14:paraId="1F584FB9" w14:textId="4F2226D0" w:rsidR="00545DAB" w:rsidRPr="00EE6EB4" w:rsidRDefault="00545DAB" w:rsidP="008B7EA8">
            <w:pPr>
              <w:rPr>
                <w:b w:val="0"/>
                <w:bCs w:val="0"/>
                <w:color w:val="002060"/>
              </w:rPr>
            </w:pPr>
            <w:r w:rsidRPr="00EE6EB4">
              <w:rPr>
                <w:b w:val="0"/>
                <w:bCs w:val="0"/>
                <w:color w:val="002060"/>
              </w:rPr>
              <w:t>Thẻ &amp; token quốc tế</w:t>
            </w:r>
          </w:p>
        </w:tc>
        <w:tc>
          <w:tcPr>
            <w:tcW w:w="1662" w:type="dxa"/>
          </w:tcPr>
          <w:p w14:paraId="19F72647"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620" w:type="dxa"/>
          </w:tcPr>
          <w:p w14:paraId="398442DE"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220606A8"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5C3A23DC"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3D7E9E0A"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5176BDA9" w14:textId="77777777" w:rsidTr="008B7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0CC6E879" w14:textId="00A96496" w:rsidR="00545DAB" w:rsidRPr="00EE6EB4" w:rsidRDefault="00545DAB" w:rsidP="008B7EA8">
            <w:pPr>
              <w:rPr>
                <w:b w:val="0"/>
                <w:bCs w:val="0"/>
                <w:color w:val="002060"/>
              </w:rPr>
            </w:pPr>
            <w:r w:rsidRPr="00EE6EB4">
              <w:rPr>
                <w:b w:val="0"/>
                <w:bCs w:val="0"/>
                <w:color w:val="002060"/>
              </w:rPr>
              <w:t>Tài khoản ngân hàng</w:t>
            </w:r>
          </w:p>
        </w:tc>
        <w:tc>
          <w:tcPr>
            <w:tcW w:w="1662" w:type="dxa"/>
          </w:tcPr>
          <w:p w14:paraId="45D133D6"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620" w:type="dxa"/>
          </w:tcPr>
          <w:p w14:paraId="05BE7655"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76CE4955"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62E03365"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4E208AB9" w14:textId="77777777" w:rsidR="00545DAB" w:rsidRPr="00EE6EB4" w:rsidRDefault="00545DAB"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r>
      <w:tr w:rsidR="00D22DE1" w:rsidRPr="00EE6EB4" w14:paraId="25CE9150" w14:textId="77777777" w:rsidTr="008B7EA8">
        <w:tc>
          <w:tcPr>
            <w:cnfStyle w:val="001000000000" w:firstRow="0" w:lastRow="0" w:firstColumn="1" w:lastColumn="0" w:oddVBand="0" w:evenVBand="0" w:oddHBand="0" w:evenHBand="0" w:firstRowFirstColumn="0" w:firstRowLastColumn="0" w:lastRowFirstColumn="0" w:lastRowLastColumn="0"/>
            <w:tcW w:w="1758" w:type="dxa"/>
          </w:tcPr>
          <w:p w14:paraId="100BE876" w14:textId="6B405F08" w:rsidR="00545DAB" w:rsidRPr="00EE6EB4" w:rsidRDefault="00545DAB" w:rsidP="008B7EA8">
            <w:pPr>
              <w:rPr>
                <w:b w:val="0"/>
                <w:bCs w:val="0"/>
                <w:color w:val="002060"/>
              </w:rPr>
            </w:pPr>
            <w:r w:rsidRPr="00EE6EB4">
              <w:rPr>
                <w:b w:val="0"/>
                <w:bCs w:val="0"/>
                <w:color w:val="002060"/>
              </w:rPr>
              <w:t>Tài khoản VĐT</w:t>
            </w:r>
          </w:p>
        </w:tc>
        <w:tc>
          <w:tcPr>
            <w:tcW w:w="1662" w:type="dxa"/>
          </w:tcPr>
          <w:p w14:paraId="33E1A746"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620" w:type="dxa"/>
          </w:tcPr>
          <w:p w14:paraId="72DAE8F1"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53274E73"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25F97702"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c>
          <w:tcPr>
            <w:tcW w:w="1546" w:type="dxa"/>
          </w:tcPr>
          <w:p w14:paraId="6E574A69" w14:textId="77777777" w:rsidR="00545DAB" w:rsidRPr="00EE6EB4" w:rsidRDefault="00545DAB" w:rsidP="008B7EA8">
            <w:pPr>
              <w:jc w:val="center"/>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11A5BD59" w14:textId="77777777" w:rsidTr="008B7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785CABD8" w14:textId="50CDE09B" w:rsidR="0083494E" w:rsidRPr="00EE6EB4" w:rsidRDefault="0083494E" w:rsidP="008B7EA8">
            <w:pPr>
              <w:rPr>
                <w:b w:val="0"/>
                <w:bCs w:val="0"/>
                <w:color w:val="002060"/>
              </w:rPr>
            </w:pPr>
            <w:r w:rsidRPr="00EE6EB4">
              <w:rPr>
                <w:b w:val="0"/>
                <w:bCs w:val="0"/>
                <w:color w:val="002060"/>
              </w:rPr>
              <w:t>Pay-later</w:t>
            </w:r>
          </w:p>
        </w:tc>
        <w:tc>
          <w:tcPr>
            <w:tcW w:w="1662" w:type="dxa"/>
          </w:tcPr>
          <w:p w14:paraId="163979C7" w14:textId="77777777" w:rsidR="0083494E" w:rsidRPr="00EE6EB4" w:rsidRDefault="0083494E"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620" w:type="dxa"/>
          </w:tcPr>
          <w:p w14:paraId="360187F5" w14:textId="77777777" w:rsidR="0083494E" w:rsidRPr="00EE6EB4" w:rsidRDefault="0083494E"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73C99279" w14:textId="77777777" w:rsidR="0083494E" w:rsidRPr="00EE6EB4" w:rsidRDefault="0083494E"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17052F4F" w14:textId="77777777" w:rsidR="0083494E" w:rsidRPr="00EE6EB4" w:rsidRDefault="0083494E"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c>
          <w:tcPr>
            <w:tcW w:w="1546" w:type="dxa"/>
          </w:tcPr>
          <w:p w14:paraId="3CF4AD36" w14:textId="77777777" w:rsidR="0083494E" w:rsidRPr="00EE6EB4" w:rsidRDefault="0083494E" w:rsidP="008B7EA8">
            <w:pPr>
              <w:jc w:val="center"/>
              <w:cnfStyle w:val="000000100000" w:firstRow="0" w:lastRow="0" w:firstColumn="0" w:lastColumn="0" w:oddVBand="0" w:evenVBand="0" w:oddHBand="1" w:evenHBand="0" w:firstRowFirstColumn="0" w:firstRowLastColumn="0" w:lastRowFirstColumn="0" w:lastRowLastColumn="0"/>
              <w:rPr>
                <w:color w:val="002060"/>
              </w:rPr>
            </w:pPr>
          </w:p>
        </w:tc>
      </w:tr>
    </w:tbl>
    <w:p w14:paraId="520BEFB7" w14:textId="77777777" w:rsidR="009D2640" w:rsidRPr="00EE6EB4" w:rsidRDefault="009D2640" w:rsidP="009D2640">
      <w:pPr>
        <w:rPr>
          <w:color w:val="002060"/>
        </w:rPr>
      </w:pPr>
    </w:p>
    <w:p w14:paraId="412A9948" w14:textId="7B786E14" w:rsidR="009D2640" w:rsidRPr="00EE6EB4" w:rsidRDefault="009D2640" w:rsidP="00545DAB">
      <w:pPr>
        <w:pStyle w:val="Heading2"/>
        <w:numPr>
          <w:ilvl w:val="1"/>
          <w:numId w:val="3"/>
        </w:numPr>
        <w:ind w:hanging="1080"/>
        <w:rPr>
          <w:color w:val="002060"/>
        </w:rPr>
      </w:pPr>
      <w:bookmarkStart w:id="10" w:name="_Toc30486522"/>
      <w:r w:rsidRPr="00EE6EB4">
        <w:rPr>
          <w:color w:val="002060"/>
        </w:rPr>
        <w:t>Phí dịch vụ</w:t>
      </w:r>
      <w:bookmarkEnd w:id="10"/>
    </w:p>
    <w:p w14:paraId="47338645" w14:textId="39008796" w:rsidR="003E5C3A" w:rsidRPr="00EE6EB4" w:rsidRDefault="003E5C3A" w:rsidP="003E5C3A">
      <w:pPr>
        <w:pStyle w:val="ListParagraph"/>
        <w:numPr>
          <w:ilvl w:val="0"/>
          <w:numId w:val="2"/>
        </w:numPr>
        <w:rPr>
          <w:color w:val="002060"/>
        </w:rPr>
      </w:pPr>
      <w:r w:rsidRPr="00EE6EB4">
        <w:rPr>
          <w:color w:val="002060"/>
        </w:rPr>
        <w:t xml:space="preserve">Hình thức thu phí giao dịch: </w:t>
      </w:r>
      <w:r w:rsidR="000D0D9F" w:rsidRPr="00EE6EB4">
        <w:rPr>
          <w:color w:val="002060"/>
        </w:rPr>
        <w:t>hỗ trợ</w:t>
      </w:r>
      <w:r w:rsidRPr="00EE6EB4">
        <w:rPr>
          <w:color w:val="002060"/>
        </w:rPr>
        <w:t xml:space="preserve"> 2 hình thức</w:t>
      </w:r>
    </w:p>
    <w:p w14:paraId="4F4C27B5" w14:textId="473A9EAB" w:rsidR="003E5C3A" w:rsidRPr="00EE6EB4" w:rsidRDefault="003E5C3A" w:rsidP="003E5C3A">
      <w:pPr>
        <w:pStyle w:val="ListParagraph"/>
        <w:numPr>
          <w:ilvl w:val="1"/>
          <w:numId w:val="2"/>
        </w:numPr>
        <w:rPr>
          <w:color w:val="002060"/>
        </w:rPr>
      </w:pPr>
      <w:r w:rsidRPr="00EE6EB4">
        <w:rPr>
          <w:color w:val="002060"/>
        </w:rPr>
        <w:t>Phí thu theo ngày: số tiền trả cho ĐVCNTT (hàng ngày) bằng số tiền thu hộ tiền hàng hóa dịch vụ trừ đi số phí phải thu của ĐVCNTT</w:t>
      </w:r>
    </w:p>
    <w:p w14:paraId="45C6A1B1" w14:textId="422FC4AA" w:rsidR="003E5C3A" w:rsidRPr="00EE6EB4" w:rsidRDefault="003E5C3A" w:rsidP="003E5C3A">
      <w:pPr>
        <w:pStyle w:val="ListParagraph"/>
        <w:numPr>
          <w:ilvl w:val="1"/>
          <w:numId w:val="2"/>
        </w:numPr>
        <w:rPr>
          <w:color w:val="002060"/>
        </w:rPr>
      </w:pPr>
      <w:r w:rsidRPr="00EE6EB4">
        <w:rPr>
          <w:color w:val="002060"/>
        </w:rPr>
        <w:t xml:space="preserve">Phí thu theo tháng: </w:t>
      </w:r>
    </w:p>
    <w:p w14:paraId="3D9872C4" w14:textId="2F7EF6CE" w:rsidR="003E5C3A" w:rsidRPr="00EE6EB4" w:rsidRDefault="003E5C3A" w:rsidP="003E5C3A">
      <w:pPr>
        <w:pStyle w:val="ListParagraph"/>
        <w:numPr>
          <w:ilvl w:val="2"/>
          <w:numId w:val="2"/>
        </w:numPr>
        <w:rPr>
          <w:color w:val="002060"/>
        </w:rPr>
      </w:pPr>
      <w:r w:rsidRPr="00EE6EB4">
        <w:rPr>
          <w:color w:val="002060"/>
        </w:rPr>
        <w:t xml:space="preserve">Số tiền trả cho ĐVCNTT (hàng ngày) bằng đúng số tiền thu hộ tiền hàng hóa dịch vụ </w:t>
      </w:r>
    </w:p>
    <w:p w14:paraId="34CF13AE" w14:textId="49A4BB89" w:rsidR="003E5C3A" w:rsidRPr="00EE6EB4" w:rsidRDefault="003E5C3A" w:rsidP="003E5C3A">
      <w:pPr>
        <w:pStyle w:val="ListParagraph"/>
        <w:numPr>
          <w:ilvl w:val="2"/>
          <w:numId w:val="2"/>
        </w:numPr>
        <w:rPr>
          <w:color w:val="002060"/>
        </w:rPr>
      </w:pPr>
      <w:r w:rsidRPr="00EE6EB4">
        <w:rPr>
          <w:color w:val="002060"/>
        </w:rPr>
        <w:t>Cuối tháng tổng hợp phí thu ĐVCNTT và yêu cầu ĐVCNTT thanh toán cho Viettel 1 lần</w:t>
      </w:r>
    </w:p>
    <w:p w14:paraId="7D0FE8C1" w14:textId="77777777" w:rsidR="003E5C3A" w:rsidRPr="00EE6EB4" w:rsidRDefault="003E5C3A" w:rsidP="003E5C3A">
      <w:pPr>
        <w:pStyle w:val="ListParagraph"/>
        <w:numPr>
          <w:ilvl w:val="0"/>
          <w:numId w:val="2"/>
        </w:numPr>
        <w:rPr>
          <w:color w:val="002060"/>
        </w:rPr>
      </w:pPr>
      <w:r w:rsidRPr="00EE6EB4">
        <w:rPr>
          <w:color w:val="002060"/>
        </w:rPr>
        <w:t>Phí thu của ĐVCNTT: theo chính sách từng phương thức thanh toán</w:t>
      </w:r>
    </w:p>
    <w:p w14:paraId="0AA765F0" w14:textId="77777777" w:rsidR="00026209" w:rsidRPr="00EE6EB4" w:rsidRDefault="00026209" w:rsidP="00026209">
      <w:pPr>
        <w:pStyle w:val="Heading2"/>
        <w:numPr>
          <w:ilvl w:val="1"/>
          <w:numId w:val="3"/>
        </w:numPr>
        <w:ind w:hanging="1080"/>
        <w:rPr>
          <w:color w:val="002060"/>
        </w:rPr>
      </w:pPr>
      <w:bookmarkStart w:id="11" w:name="_Toc30486523"/>
      <w:r w:rsidRPr="00EE6EB4">
        <w:rPr>
          <w:color w:val="002060"/>
        </w:rPr>
        <w:t>Phiên giao dịch</w:t>
      </w:r>
      <w:bookmarkEnd w:id="11"/>
    </w:p>
    <w:p w14:paraId="03335B9A" w14:textId="4DDAB827" w:rsidR="00026209" w:rsidRPr="00EE6EB4" w:rsidRDefault="00026209" w:rsidP="00026209">
      <w:pPr>
        <w:pStyle w:val="ListParagraph"/>
        <w:numPr>
          <w:ilvl w:val="0"/>
          <w:numId w:val="2"/>
        </w:numPr>
        <w:rPr>
          <w:color w:val="002060"/>
        </w:rPr>
      </w:pPr>
      <w:r w:rsidRPr="00EE6EB4">
        <w:rPr>
          <w:color w:val="002060"/>
        </w:rPr>
        <w:t>Phiên giao dịch: khoảng thời gian tối đa</w:t>
      </w:r>
      <w:r w:rsidR="009F49CB" w:rsidRPr="00EE6EB4">
        <w:rPr>
          <w:color w:val="002060"/>
        </w:rPr>
        <w:t xml:space="preserve"> để giữ đơn hàng</w:t>
      </w:r>
      <w:r w:rsidRPr="00EE6EB4">
        <w:rPr>
          <w:color w:val="002060"/>
        </w:rPr>
        <w:t xml:space="preserve"> tính từ thời điểm hệ thống gửi yêu cầu thanh toán đến khi hệ thống nhận được kết quả trả lời thanh toán. </w:t>
      </w:r>
    </w:p>
    <w:p w14:paraId="78ACCF4E" w14:textId="7A5A4649" w:rsidR="00026209" w:rsidRPr="00EE6EB4" w:rsidRDefault="00026209" w:rsidP="00026209">
      <w:pPr>
        <w:pStyle w:val="ListParagraph"/>
        <w:numPr>
          <w:ilvl w:val="0"/>
          <w:numId w:val="2"/>
        </w:numPr>
        <w:rPr>
          <w:color w:val="002060"/>
        </w:rPr>
      </w:pPr>
      <w:r w:rsidRPr="00EE6EB4">
        <w:rPr>
          <w:color w:val="002060"/>
        </w:rPr>
        <w:lastRenderedPageBreak/>
        <w:t xml:space="preserve">Phiên giao dịch </w:t>
      </w:r>
      <w:r w:rsidR="00F57272" w:rsidRPr="00EE6EB4">
        <w:rPr>
          <w:color w:val="002060"/>
        </w:rPr>
        <w:t>của</w:t>
      </w:r>
      <w:r w:rsidRPr="00EE6EB4">
        <w:rPr>
          <w:color w:val="002060"/>
        </w:rPr>
        <w:t xml:space="preserve"> ĐVCNTT: là khoảng thời gian tối đa</w:t>
      </w:r>
      <w:r w:rsidR="009F49CB" w:rsidRPr="00EE6EB4">
        <w:rPr>
          <w:color w:val="002060"/>
        </w:rPr>
        <w:t xml:space="preserve"> để ĐVCNTT giữ đơn hàng chờ thanh toán</w:t>
      </w:r>
      <w:r w:rsidRPr="00EE6EB4">
        <w:rPr>
          <w:color w:val="002060"/>
        </w:rPr>
        <w:t xml:space="preserve"> tính từ thời điểm hệ thống ĐVCNTT gửi yêu cầu thanh toán đến khi nhận được kết quả trả lời </w:t>
      </w:r>
      <w:r w:rsidR="009F49CB" w:rsidRPr="00EE6EB4">
        <w:rPr>
          <w:color w:val="002060"/>
        </w:rPr>
        <w:t>từ CTT Viettel Paygate</w:t>
      </w:r>
    </w:p>
    <w:p w14:paraId="5D184DEC" w14:textId="415DBF98" w:rsidR="009F49CB" w:rsidRPr="00EE6EB4" w:rsidRDefault="009F49CB" w:rsidP="009F49CB">
      <w:pPr>
        <w:pStyle w:val="ListParagraph"/>
        <w:numPr>
          <w:ilvl w:val="1"/>
          <w:numId w:val="2"/>
        </w:numPr>
        <w:rPr>
          <w:color w:val="002060"/>
        </w:rPr>
      </w:pPr>
      <w:r w:rsidRPr="00EE6EB4">
        <w:rPr>
          <w:color w:val="002060"/>
        </w:rPr>
        <w:t>Trường hợp ĐVCNTT có quy định: cài đặt theo yêu cầu của ĐVCNTT</w:t>
      </w:r>
    </w:p>
    <w:p w14:paraId="148155FA" w14:textId="316E40BE" w:rsidR="009F49CB" w:rsidRPr="00EE6EB4" w:rsidRDefault="009F49CB" w:rsidP="00026209">
      <w:pPr>
        <w:pStyle w:val="ListParagraph"/>
        <w:numPr>
          <w:ilvl w:val="1"/>
          <w:numId w:val="2"/>
        </w:numPr>
        <w:rPr>
          <w:color w:val="002060"/>
        </w:rPr>
      </w:pPr>
      <w:r w:rsidRPr="00EE6EB4">
        <w:rPr>
          <w:color w:val="002060"/>
        </w:rPr>
        <w:t>Trường hợp ĐVCNTT không quy định: mặc định theo từng phương thức thanh toán cụ thể</w:t>
      </w:r>
    </w:p>
    <w:p w14:paraId="6DB6927C" w14:textId="5E9DB04E" w:rsidR="008A6F02" w:rsidRPr="00EE6EB4" w:rsidRDefault="008A6F02" w:rsidP="008A6F02">
      <w:pPr>
        <w:pStyle w:val="ListParagraph"/>
        <w:numPr>
          <w:ilvl w:val="0"/>
          <w:numId w:val="2"/>
        </w:numPr>
        <w:rPr>
          <w:color w:val="002060"/>
        </w:rPr>
      </w:pPr>
      <w:r w:rsidRPr="00EE6EB4">
        <w:rPr>
          <w:color w:val="002060"/>
        </w:rPr>
        <w:t>Phiên giao dịch của CTT: là khoảng thời gian tối đa để CTT giữ giao dịch chờ thanh toán tính từ thời điểm hệ thống CTT gửi yêu cầu thanh toán đến khi nhận được kết quả trả lời từ đối tác phát hành/ ngân hàng</w:t>
      </w:r>
    </w:p>
    <w:tbl>
      <w:tblPr>
        <w:tblStyle w:val="GridTable4-Accent2"/>
        <w:tblW w:w="9715" w:type="dxa"/>
        <w:tblLook w:val="04A0" w:firstRow="1" w:lastRow="0" w:firstColumn="1" w:lastColumn="0" w:noHBand="0" w:noVBand="1"/>
      </w:tblPr>
      <w:tblGrid>
        <w:gridCol w:w="1758"/>
        <w:gridCol w:w="2043"/>
        <w:gridCol w:w="2044"/>
        <w:gridCol w:w="1935"/>
        <w:gridCol w:w="1935"/>
      </w:tblGrid>
      <w:tr w:rsidR="00D22DE1" w:rsidRPr="00EE6EB4" w14:paraId="0900555A" w14:textId="77777777" w:rsidTr="00F57272">
        <w:trPr>
          <w:cnfStyle w:val="100000000000" w:firstRow="1" w:lastRow="0" w:firstColumn="0" w:lastColumn="0" w:oddVBand="0" w:evenVBand="0" w:oddHBand="0" w:evenHBand="0" w:firstRowFirstColumn="0" w:firstRowLastColumn="0" w:lastRowFirstColumn="0" w:lastRowLastColumn="0"/>
          <w:trHeight w:val="548"/>
          <w:tblHeader/>
        </w:trPr>
        <w:tc>
          <w:tcPr>
            <w:cnfStyle w:val="001000000000" w:firstRow="0" w:lastRow="0" w:firstColumn="1" w:lastColumn="0" w:oddVBand="0" w:evenVBand="0" w:oddHBand="0" w:evenHBand="0" w:firstRowFirstColumn="0" w:firstRowLastColumn="0" w:lastRowFirstColumn="0" w:lastRowLastColumn="0"/>
            <w:tcW w:w="1758" w:type="dxa"/>
            <w:vMerge w:val="restart"/>
          </w:tcPr>
          <w:p w14:paraId="40CC11BD" w14:textId="77777777" w:rsidR="00F57272" w:rsidRPr="00EE6EB4" w:rsidRDefault="00F57272" w:rsidP="009F49CB">
            <w:pPr>
              <w:spacing w:after="120" w:line="360" w:lineRule="auto"/>
              <w:rPr>
                <w:color w:val="002060"/>
              </w:rPr>
            </w:pPr>
            <w:r w:rsidRPr="00EE6EB4">
              <w:rPr>
                <w:color w:val="002060"/>
              </w:rPr>
              <w:t>Phương thức thanh toán</w:t>
            </w:r>
          </w:p>
        </w:tc>
        <w:tc>
          <w:tcPr>
            <w:tcW w:w="7957" w:type="dxa"/>
            <w:gridSpan w:val="4"/>
          </w:tcPr>
          <w:p w14:paraId="4FBC1A24" w14:textId="2C9F6846" w:rsidR="00F57272" w:rsidRPr="00EE6EB4" w:rsidRDefault="00F57272" w:rsidP="00F57272">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color w:val="002060"/>
              </w:rPr>
              <w:t>Phiên giao dịch</w:t>
            </w:r>
          </w:p>
        </w:tc>
      </w:tr>
      <w:tr w:rsidR="00D22DE1" w:rsidRPr="00EE6EB4" w14:paraId="35E1CAC1"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58" w:type="dxa"/>
            <w:vMerge/>
          </w:tcPr>
          <w:p w14:paraId="6CD71E5B" w14:textId="77777777" w:rsidR="00F57272" w:rsidRPr="00EE6EB4" w:rsidRDefault="00F57272" w:rsidP="009F49CB">
            <w:pPr>
              <w:spacing w:after="120" w:line="360" w:lineRule="auto"/>
              <w:rPr>
                <w:color w:val="002060"/>
              </w:rPr>
            </w:pPr>
          </w:p>
        </w:tc>
        <w:tc>
          <w:tcPr>
            <w:tcW w:w="4087" w:type="dxa"/>
            <w:gridSpan w:val="2"/>
          </w:tcPr>
          <w:p w14:paraId="13B47FE6" w14:textId="71C75DAE" w:rsidR="00F57272" w:rsidRPr="00EE6EB4" w:rsidRDefault="00F57272" w:rsidP="009F49CB">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Của ĐVCNTT</w:t>
            </w:r>
          </w:p>
        </w:tc>
        <w:tc>
          <w:tcPr>
            <w:tcW w:w="3870" w:type="dxa"/>
            <w:gridSpan w:val="2"/>
          </w:tcPr>
          <w:p w14:paraId="0E9B5155" w14:textId="5F51DA96" w:rsidR="00F57272" w:rsidRPr="00EE6EB4" w:rsidRDefault="00F57272" w:rsidP="009F49CB">
            <w:pPr>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02060"/>
              </w:rPr>
            </w:pPr>
            <w:r w:rsidRPr="00EE6EB4">
              <w:rPr>
                <w:b w:val="0"/>
                <w:bCs w:val="0"/>
                <w:color w:val="002060"/>
              </w:rPr>
              <w:t>Của Viettel Paygate</w:t>
            </w:r>
          </w:p>
        </w:tc>
      </w:tr>
      <w:tr w:rsidR="00D22DE1" w:rsidRPr="00EE6EB4" w14:paraId="537C13A7"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22C1F56" w14:textId="49147CED" w:rsidR="009F49CB" w:rsidRPr="00EE6EB4" w:rsidRDefault="009F49CB" w:rsidP="00F57272">
            <w:pPr>
              <w:spacing w:after="120" w:line="360" w:lineRule="auto"/>
              <w:rPr>
                <w:b w:val="0"/>
                <w:bCs w:val="0"/>
                <w:color w:val="002060"/>
              </w:rPr>
            </w:pPr>
          </w:p>
        </w:tc>
        <w:tc>
          <w:tcPr>
            <w:tcW w:w="2043" w:type="dxa"/>
          </w:tcPr>
          <w:p w14:paraId="6C84E9F9" w14:textId="2438EE9F" w:rsidR="009F49CB" w:rsidRPr="00EE6EB4" w:rsidRDefault="009F49CB" w:rsidP="00F57272">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Mặc định</w:t>
            </w:r>
          </w:p>
        </w:tc>
        <w:tc>
          <w:tcPr>
            <w:tcW w:w="2044" w:type="dxa"/>
          </w:tcPr>
          <w:p w14:paraId="61BAFC2F" w14:textId="7AA66283" w:rsidR="009F49CB" w:rsidRPr="00EE6EB4" w:rsidRDefault="009F49CB" w:rsidP="00F57272">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Theo yêu cầu</w:t>
            </w:r>
          </w:p>
        </w:tc>
        <w:tc>
          <w:tcPr>
            <w:tcW w:w="1935" w:type="dxa"/>
          </w:tcPr>
          <w:p w14:paraId="691A368E" w14:textId="6EE52F8A" w:rsidR="009F49CB" w:rsidRPr="00EE6EB4" w:rsidRDefault="009F49CB" w:rsidP="00F57272">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Mặc định</w:t>
            </w:r>
          </w:p>
        </w:tc>
        <w:tc>
          <w:tcPr>
            <w:tcW w:w="1935" w:type="dxa"/>
          </w:tcPr>
          <w:p w14:paraId="5D697E06" w14:textId="695DA875" w:rsidR="009F49CB" w:rsidRPr="00EE6EB4" w:rsidRDefault="009F49CB" w:rsidP="00F57272">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Theo yêu cầu</w:t>
            </w:r>
          </w:p>
        </w:tc>
      </w:tr>
      <w:tr w:rsidR="00D22DE1" w:rsidRPr="00EE6EB4" w14:paraId="63B90F08" w14:textId="77777777" w:rsidTr="00F57272">
        <w:tc>
          <w:tcPr>
            <w:cnfStyle w:val="001000000000" w:firstRow="0" w:lastRow="0" w:firstColumn="1" w:lastColumn="0" w:oddVBand="0" w:evenVBand="0" w:oddHBand="0" w:evenHBand="0" w:firstRowFirstColumn="0" w:firstRowLastColumn="0" w:lastRowFirstColumn="0" w:lastRowLastColumn="0"/>
            <w:tcW w:w="1758" w:type="dxa"/>
          </w:tcPr>
          <w:p w14:paraId="010B1126" w14:textId="1087ED53" w:rsidR="008A6F02" w:rsidRPr="00EE6EB4" w:rsidRDefault="008A6F02" w:rsidP="008A6F02">
            <w:pPr>
              <w:spacing w:after="120" w:line="360" w:lineRule="auto"/>
              <w:rPr>
                <w:b w:val="0"/>
                <w:bCs w:val="0"/>
                <w:color w:val="002060"/>
              </w:rPr>
            </w:pPr>
            <w:r w:rsidRPr="00EE6EB4">
              <w:rPr>
                <w:b w:val="0"/>
                <w:bCs w:val="0"/>
                <w:color w:val="002060"/>
              </w:rPr>
              <w:t>ViettelPay/ Bankplus</w:t>
            </w:r>
          </w:p>
        </w:tc>
        <w:tc>
          <w:tcPr>
            <w:tcW w:w="2043" w:type="dxa"/>
            <w:vAlign w:val="center"/>
          </w:tcPr>
          <w:p w14:paraId="209D938E" w14:textId="556A2092" w:rsidR="008A6F02" w:rsidRPr="00EE6EB4" w:rsidRDefault="008A6F02"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5 phút</w:t>
            </w:r>
          </w:p>
        </w:tc>
        <w:tc>
          <w:tcPr>
            <w:tcW w:w="2044" w:type="dxa"/>
            <w:vAlign w:val="center"/>
          </w:tcPr>
          <w:p w14:paraId="583283A1"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c>
          <w:tcPr>
            <w:tcW w:w="1935" w:type="dxa"/>
            <w:vAlign w:val="center"/>
          </w:tcPr>
          <w:p w14:paraId="24F0A30D" w14:textId="2708F9A6" w:rsidR="008A6F02" w:rsidRPr="00EE6EB4" w:rsidRDefault="008A6F02"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3 phút</w:t>
            </w:r>
          </w:p>
        </w:tc>
        <w:tc>
          <w:tcPr>
            <w:tcW w:w="1935" w:type="dxa"/>
            <w:vAlign w:val="center"/>
          </w:tcPr>
          <w:p w14:paraId="3EABE691"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540E37D5" w14:textId="77777777" w:rsidTr="00F5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709562CD" w14:textId="7AA326A4" w:rsidR="008A6F02" w:rsidRPr="00EE6EB4" w:rsidRDefault="008A6F02" w:rsidP="008A6F02">
            <w:pPr>
              <w:spacing w:after="120" w:line="360" w:lineRule="auto"/>
              <w:rPr>
                <w:b w:val="0"/>
                <w:bCs w:val="0"/>
                <w:color w:val="002060"/>
              </w:rPr>
            </w:pPr>
            <w:r w:rsidRPr="00EE6EB4">
              <w:rPr>
                <w:b w:val="0"/>
                <w:bCs w:val="0"/>
                <w:color w:val="002060"/>
              </w:rPr>
              <w:t>Thẻ nội địa</w:t>
            </w:r>
          </w:p>
        </w:tc>
        <w:tc>
          <w:tcPr>
            <w:tcW w:w="2043" w:type="dxa"/>
            <w:vAlign w:val="center"/>
          </w:tcPr>
          <w:p w14:paraId="2DFC4C28" w14:textId="1DE889F1"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30 phút</w:t>
            </w:r>
          </w:p>
        </w:tc>
        <w:tc>
          <w:tcPr>
            <w:tcW w:w="2044" w:type="dxa"/>
            <w:vAlign w:val="center"/>
          </w:tcPr>
          <w:p w14:paraId="430273C5"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c>
          <w:tcPr>
            <w:tcW w:w="1935" w:type="dxa"/>
            <w:vAlign w:val="center"/>
          </w:tcPr>
          <w:p w14:paraId="50203338" w14:textId="695D4E7D"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15 phút</w:t>
            </w:r>
          </w:p>
        </w:tc>
        <w:tc>
          <w:tcPr>
            <w:tcW w:w="1935" w:type="dxa"/>
            <w:vAlign w:val="center"/>
          </w:tcPr>
          <w:p w14:paraId="7E59BF56"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r>
      <w:tr w:rsidR="00D22DE1" w:rsidRPr="00EE6EB4" w14:paraId="14163B0F" w14:textId="77777777" w:rsidTr="00F57272">
        <w:tc>
          <w:tcPr>
            <w:cnfStyle w:val="001000000000" w:firstRow="0" w:lastRow="0" w:firstColumn="1" w:lastColumn="0" w:oddVBand="0" w:evenVBand="0" w:oddHBand="0" w:evenHBand="0" w:firstRowFirstColumn="0" w:firstRowLastColumn="0" w:lastRowFirstColumn="0" w:lastRowLastColumn="0"/>
            <w:tcW w:w="1758" w:type="dxa"/>
          </w:tcPr>
          <w:p w14:paraId="6ECF2F63" w14:textId="60F31F98" w:rsidR="008A6F02" w:rsidRPr="00EE6EB4" w:rsidRDefault="008A6F02" w:rsidP="008A6F02">
            <w:pPr>
              <w:spacing w:after="120" w:line="360" w:lineRule="auto"/>
              <w:rPr>
                <w:b w:val="0"/>
                <w:bCs w:val="0"/>
                <w:color w:val="002060"/>
              </w:rPr>
            </w:pPr>
            <w:r w:rsidRPr="00EE6EB4">
              <w:rPr>
                <w:b w:val="0"/>
                <w:bCs w:val="0"/>
                <w:color w:val="002060"/>
              </w:rPr>
              <w:t>Thẻ quốc tế</w:t>
            </w:r>
          </w:p>
        </w:tc>
        <w:tc>
          <w:tcPr>
            <w:tcW w:w="2043" w:type="dxa"/>
            <w:vAlign w:val="center"/>
          </w:tcPr>
          <w:p w14:paraId="1D59ED97" w14:textId="1045F68B" w:rsidR="008A6F02" w:rsidRPr="00EE6EB4" w:rsidRDefault="000D0D9F"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5</w:t>
            </w:r>
            <w:r w:rsidR="008A6F02" w:rsidRPr="00EE6EB4">
              <w:rPr>
                <w:color w:val="002060"/>
              </w:rPr>
              <w:t xml:space="preserve"> phút</w:t>
            </w:r>
          </w:p>
        </w:tc>
        <w:tc>
          <w:tcPr>
            <w:tcW w:w="2044" w:type="dxa"/>
            <w:vAlign w:val="center"/>
          </w:tcPr>
          <w:p w14:paraId="1DFC80D1"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c>
          <w:tcPr>
            <w:tcW w:w="1935" w:type="dxa"/>
            <w:vAlign w:val="center"/>
          </w:tcPr>
          <w:p w14:paraId="7AE685EC" w14:textId="664CE644" w:rsidR="008A6F02" w:rsidRPr="00EE6EB4" w:rsidRDefault="000D0D9F"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3</w:t>
            </w:r>
            <w:r w:rsidR="008A6F02" w:rsidRPr="00EE6EB4">
              <w:rPr>
                <w:color w:val="002060"/>
              </w:rPr>
              <w:t xml:space="preserve"> phút</w:t>
            </w:r>
          </w:p>
        </w:tc>
        <w:tc>
          <w:tcPr>
            <w:tcW w:w="1935" w:type="dxa"/>
            <w:vAlign w:val="center"/>
          </w:tcPr>
          <w:p w14:paraId="78ACB12E"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74A6C481" w14:textId="77777777" w:rsidTr="00F5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3B25D1CD" w14:textId="00232F28" w:rsidR="008A6F02" w:rsidRPr="00EE6EB4" w:rsidRDefault="008A6F02" w:rsidP="008A6F02">
            <w:pPr>
              <w:spacing w:after="120" w:line="360" w:lineRule="auto"/>
              <w:rPr>
                <w:b w:val="0"/>
                <w:bCs w:val="0"/>
                <w:color w:val="002060"/>
              </w:rPr>
            </w:pPr>
            <w:r w:rsidRPr="00EE6EB4">
              <w:rPr>
                <w:b w:val="0"/>
                <w:bCs w:val="0"/>
                <w:color w:val="002060"/>
              </w:rPr>
              <w:t>Tài khoản/ ví điện tử</w:t>
            </w:r>
          </w:p>
        </w:tc>
        <w:tc>
          <w:tcPr>
            <w:tcW w:w="2043" w:type="dxa"/>
            <w:vAlign w:val="center"/>
          </w:tcPr>
          <w:p w14:paraId="34EE8276" w14:textId="77FF8578"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30 phút</w:t>
            </w:r>
          </w:p>
        </w:tc>
        <w:tc>
          <w:tcPr>
            <w:tcW w:w="2044" w:type="dxa"/>
            <w:vAlign w:val="center"/>
          </w:tcPr>
          <w:p w14:paraId="3D0FAC4E"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c>
          <w:tcPr>
            <w:tcW w:w="1935" w:type="dxa"/>
            <w:vAlign w:val="center"/>
          </w:tcPr>
          <w:p w14:paraId="1D51F219" w14:textId="509E5118"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15 phút</w:t>
            </w:r>
          </w:p>
        </w:tc>
        <w:tc>
          <w:tcPr>
            <w:tcW w:w="1935" w:type="dxa"/>
            <w:vAlign w:val="center"/>
          </w:tcPr>
          <w:p w14:paraId="6BC160AD"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r>
      <w:tr w:rsidR="00D22DE1" w:rsidRPr="00EE6EB4" w14:paraId="6056E1D9" w14:textId="77777777" w:rsidTr="00F57272">
        <w:tc>
          <w:tcPr>
            <w:cnfStyle w:val="001000000000" w:firstRow="0" w:lastRow="0" w:firstColumn="1" w:lastColumn="0" w:oddVBand="0" w:evenVBand="0" w:oddHBand="0" w:evenHBand="0" w:firstRowFirstColumn="0" w:firstRowLastColumn="0" w:lastRowFirstColumn="0" w:lastRowLastColumn="0"/>
            <w:tcW w:w="1758" w:type="dxa"/>
          </w:tcPr>
          <w:p w14:paraId="6244B215" w14:textId="24A1ED04" w:rsidR="008A6F02" w:rsidRPr="00EE6EB4" w:rsidRDefault="008A6F02" w:rsidP="008A6F02">
            <w:pPr>
              <w:spacing w:after="120" w:line="360" w:lineRule="auto"/>
              <w:rPr>
                <w:b w:val="0"/>
                <w:bCs w:val="0"/>
                <w:color w:val="002060"/>
              </w:rPr>
            </w:pPr>
            <w:r w:rsidRPr="00EE6EB4">
              <w:rPr>
                <w:b w:val="0"/>
                <w:bCs w:val="0"/>
                <w:color w:val="002060"/>
              </w:rPr>
              <w:t>Paylater</w:t>
            </w:r>
          </w:p>
        </w:tc>
        <w:tc>
          <w:tcPr>
            <w:tcW w:w="2043" w:type="dxa"/>
            <w:vAlign w:val="center"/>
          </w:tcPr>
          <w:p w14:paraId="0070BD67" w14:textId="4829958E" w:rsidR="008A6F02" w:rsidRPr="00EE6EB4" w:rsidRDefault="008A6F02"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24 giờ</w:t>
            </w:r>
          </w:p>
        </w:tc>
        <w:tc>
          <w:tcPr>
            <w:tcW w:w="2044" w:type="dxa"/>
            <w:vAlign w:val="center"/>
          </w:tcPr>
          <w:p w14:paraId="001ECFDE"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c>
          <w:tcPr>
            <w:tcW w:w="1935" w:type="dxa"/>
            <w:vAlign w:val="center"/>
          </w:tcPr>
          <w:p w14:paraId="39193B03" w14:textId="34E3D34B" w:rsidR="008A6F02" w:rsidRPr="00EE6EB4" w:rsidRDefault="008A6F02" w:rsidP="008A6F02">
            <w:pPr>
              <w:spacing w:after="120" w:line="360" w:lineRule="auto"/>
              <w:jc w:val="right"/>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24 giờ</w:t>
            </w:r>
          </w:p>
        </w:tc>
        <w:tc>
          <w:tcPr>
            <w:tcW w:w="1935" w:type="dxa"/>
            <w:vAlign w:val="center"/>
          </w:tcPr>
          <w:p w14:paraId="17F9AC62" w14:textId="77777777" w:rsidR="008A6F02" w:rsidRPr="00EE6EB4" w:rsidRDefault="008A6F02" w:rsidP="008A6F02">
            <w:pPr>
              <w:spacing w:after="120" w:line="360" w:lineRule="auto"/>
              <w:jc w:val="left"/>
              <w:cnfStyle w:val="000000000000" w:firstRow="0" w:lastRow="0" w:firstColumn="0" w:lastColumn="0" w:oddVBand="0" w:evenVBand="0" w:oddHBand="0" w:evenHBand="0" w:firstRowFirstColumn="0" w:firstRowLastColumn="0" w:lastRowFirstColumn="0" w:lastRowLastColumn="0"/>
              <w:rPr>
                <w:color w:val="002060"/>
              </w:rPr>
            </w:pPr>
          </w:p>
        </w:tc>
      </w:tr>
      <w:tr w:rsidR="00D22DE1" w:rsidRPr="00EE6EB4" w14:paraId="6E0E85F4" w14:textId="77777777" w:rsidTr="00F5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5B1088AB" w14:textId="7AC738F1" w:rsidR="008A6F02" w:rsidRPr="00EE6EB4" w:rsidRDefault="008A6F02" w:rsidP="008A6F02">
            <w:pPr>
              <w:spacing w:after="120" w:line="360" w:lineRule="auto"/>
              <w:rPr>
                <w:b w:val="0"/>
                <w:bCs w:val="0"/>
                <w:color w:val="002060"/>
              </w:rPr>
            </w:pPr>
            <w:r w:rsidRPr="00EE6EB4">
              <w:rPr>
                <w:b w:val="0"/>
                <w:bCs w:val="0"/>
                <w:color w:val="002060"/>
              </w:rPr>
              <w:t>COD</w:t>
            </w:r>
          </w:p>
        </w:tc>
        <w:tc>
          <w:tcPr>
            <w:tcW w:w="2043" w:type="dxa"/>
            <w:vAlign w:val="center"/>
          </w:tcPr>
          <w:p w14:paraId="2457E928" w14:textId="7E5B463E"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72 giờ</w:t>
            </w:r>
          </w:p>
        </w:tc>
        <w:tc>
          <w:tcPr>
            <w:tcW w:w="2044" w:type="dxa"/>
            <w:vAlign w:val="center"/>
          </w:tcPr>
          <w:p w14:paraId="5B985F9F"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c>
          <w:tcPr>
            <w:tcW w:w="1935" w:type="dxa"/>
            <w:vAlign w:val="center"/>
          </w:tcPr>
          <w:p w14:paraId="7F994A86" w14:textId="681BE8E1" w:rsidR="008A6F02" w:rsidRPr="00EE6EB4" w:rsidRDefault="008A6F02" w:rsidP="008A6F02">
            <w:pPr>
              <w:spacing w:after="120" w:line="360" w:lineRule="auto"/>
              <w:jc w:val="right"/>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72 giờ</w:t>
            </w:r>
          </w:p>
        </w:tc>
        <w:tc>
          <w:tcPr>
            <w:tcW w:w="1935" w:type="dxa"/>
            <w:vAlign w:val="center"/>
          </w:tcPr>
          <w:p w14:paraId="36CCE8DF" w14:textId="77777777" w:rsidR="008A6F02" w:rsidRPr="00EE6EB4" w:rsidRDefault="008A6F02" w:rsidP="008A6F02">
            <w:pPr>
              <w:spacing w:after="120" w:line="360" w:lineRule="auto"/>
              <w:jc w:val="left"/>
              <w:cnfStyle w:val="000000100000" w:firstRow="0" w:lastRow="0" w:firstColumn="0" w:lastColumn="0" w:oddVBand="0" w:evenVBand="0" w:oddHBand="1" w:evenHBand="0" w:firstRowFirstColumn="0" w:firstRowLastColumn="0" w:lastRowFirstColumn="0" w:lastRowLastColumn="0"/>
              <w:rPr>
                <w:color w:val="002060"/>
              </w:rPr>
            </w:pPr>
          </w:p>
        </w:tc>
      </w:tr>
    </w:tbl>
    <w:p w14:paraId="19E8A14C" w14:textId="3478AC93" w:rsidR="009D2640" w:rsidRPr="00EE6EB4" w:rsidRDefault="009D2640" w:rsidP="00026209">
      <w:pPr>
        <w:rPr>
          <w:color w:val="002060"/>
        </w:rPr>
      </w:pPr>
      <w:r w:rsidRPr="00EE6EB4">
        <w:rPr>
          <w:color w:val="002060"/>
        </w:rPr>
        <w:br w:type="page"/>
      </w:r>
    </w:p>
    <w:p w14:paraId="30576D33" w14:textId="5F5D5091" w:rsidR="002C625D" w:rsidRPr="00EE6EB4" w:rsidRDefault="00303B0C">
      <w:pPr>
        <w:pStyle w:val="Heading1"/>
        <w:numPr>
          <w:ilvl w:val="0"/>
          <w:numId w:val="3"/>
        </w:numPr>
        <w:ind w:left="720"/>
        <w:rPr>
          <w:color w:val="002060"/>
        </w:rPr>
      </w:pPr>
      <w:bookmarkStart w:id="12" w:name="_Toc30486524"/>
      <w:r w:rsidRPr="00EE6EB4">
        <w:rPr>
          <w:color w:val="002060"/>
        </w:rPr>
        <w:lastRenderedPageBreak/>
        <w:t xml:space="preserve">QTGD THANH TOÁN </w:t>
      </w:r>
      <w:r w:rsidR="0012358C" w:rsidRPr="00EE6EB4">
        <w:rPr>
          <w:color w:val="002060"/>
        </w:rPr>
        <w:t>TRỰC TUYẾN</w:t>
      </w:r>
      <w:bookmarkEnd w:id="12"/>
    </w:p>
    <w:p w14:paraId="2504FD12" w14:textId="13B2FCDF" w:rsidR="002C625D" w:rsidRPr="00EE6EB4" w:rsidRDefault="00A13BB1">
      <w:pPr>
        <w:pStyle w:val="Heading2"/>
        <w:numPr>
          <w:ilvl w:val="1"/>
          <w:numId w:val="3"/>
        </w:numPr>
        <w:ind w:hanging="1080"/>
        <w:rPr>
          <w:color w:val="002060"/>
        </w:rPr>
      </w:pPr>
      <w:bookmarkStart w:id="13" w:name="_Toc30486525"/>
      <w:r w:rsidRPr="00EE6EB4">
        <w:rPr>
          <w:color w:val="002060"/>
        </w:rPr>
        <w:t xml:space="preserve">Quy trình giao dịch thanh toán </w:t>
      </w:r>
      <w:r w:rsidR="003C7C47" w:rsidRPr="00EE6EB4">
        <w:rPr>
          <w:color w:val="002060"/>
        </w:rPr>
        <w:t>ViettelPay</w:t>
      </w:r>
      <w:bookmarkEnd w:id="13"/>
    </w:p>
    <w:p w14:paraId="4B6D5037" w14:textId="226E6AAF" w:rsidR="002C625D" w:rsidRPr="00EE6EB4" w:rsidRDefault="00A13BB1">
      <w:pPr>
        <w:pStyle w:val="Heading3"/>
        <w:numPr>
          <w:ilvl w:val="2"/>
          <w:numId w:val="3"/>
        </w:numPr>
        <w:ind w:left="1080"/>
        <w:rPr>
          <w:color w:val="002060"/>
        </w:rPr>
      </w:pPr>
      <w:bookmarkStart w:id="14" w:name="_Toc30486526"/>
      <w:r w:rsidRPr="00EE6EB4">
        <w:rPr>
          <w:color w:val="002060"/>
        </w:rPr>
        <w:t xml:space="preserve">Thanh toán </w:t>
      </w:r>
      <w:r w:rsidR="00375D01" w:rsidRPr="00EE6EB4">
        <w:rPr>
          <w:color w:val="002060"/>
        </w:rPr>
        <w:t>trên trang thanh toán CTT Viettel Paygate</w:t>
      </w:r>
      <w:bookmarkEnd w:id="14"/>
    </w:p>
    <w:p w14:paraId="3BAB1C0E" w14:textId="29BD67C4" w:rsidR="002C625D" w:rsidRPr="00EE6EB4" w:rsidRDefault="00A13BB1">
      <w:pPr>
        <w:numPr>
          <w:ilvl w:val="0"/>
          <w:numId w:val="4"/>
        </w:numPr>
        <w:pBdr>
          <w:top w:val="nil"/>
          <w:left w:val="nil"/>
          <w:bottom w:val="nil"/>
          <w:right w:val="nil"/>
          <w:between w:val="nil"/>
        </w:pBdr>
        <w:spacing w:after="0"/>
        <w:ind w:left="900" w:hanging="540"/>
        <w:rPr>
          <w:rFonts w:ascii="Arial" w:eastAsia="Arial" w:hAnsi="Arial"/>
          <w:color w:val="002060"/>
          <w:szCs w:val="24"/>
        </w:rPr>
      </w:pPr>
      <w:bookmarkStart w:id="15" w:name="_Hlk29561771"/>
      <w:bookmarkStart w:id="16" w:name="_Hlk29225925"/>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ài khoản </w:t>
      </w:r>
      <w:r w:rsidR="00396303" w:rsidRPr="00EE6EB4">
        <w:rPr>
          <w:rFonts w:ascii="Arial" w:eastAsia="Arial" w:hAnsi="Arial"/>
          <w:color w:val="002060"/>
          <w:szCs w:val="24"/>
        </w:rPr>
        <w:t>ViettelPay, nhập trực tiếp trên CTT</w:t>
      </w:r>
    </w:p>
    <w:p w14:paraId="2E602944" w14:textId="2CEA81BA"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ViettelPay </w:t>
      </w:r>
    </w:p>
    <w:p w14:paraId="3A1BE9EC" w14:textId="40B1413A"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00396303" w:rsidRPr="00EE6EB4">
        <w:rPr>
          <w:rFonts w:ascii="Arial" w:eastAsia="Arial" w:hAnsi="Arial"/>
          <w:bCs/>
          <w:color w:val="002060"/>
          <w:szCs w:val="24"/>
        </w:rPr>
        <w:t>website CTT</w:t>
      </w:r>
      <w:bookmarkEnd w:id="15"/>
    </w:p>
    <w:p w14:paraId="4813021B" w14:textId="77777777" w:rsidR="00A13BB1" w:rsidRPr="00EE6EB4" w:rsidRDefault="00A13BB1">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bookmarkEnd w:id="16"/>
    </w:p>
    <w:p w14:paraId="1C44B382" w14:textId="669934CA" w:rsidR="00A13BB1" w:rsidRPr="00EE6EB4" w:rsidRDefault="00974D36" w:rsidP="00C071FB">
      <w:pPr>
        <w:ind w:firstLine="360"/>
        <w:jc w:val="center"/>
        <w:rPr>
          <w:rFonts w:eastAsia="Arial"/>
          <w:color w:val="002060"/>
        </w:rPr>
      </w:pPr>
      <w:r w:rsidRPr="00974D36">
        <w:rPr>
          <w:rFonts w:eastAsia="Arial"/>
          <w:noProof/>
          <w:color w:val="002060"/>
        </w:rPr>
        <w:lastRenderedPageBreak/>
        <w:drawing>
          <wp:inline distT="0" distB="0" distL="0" distR="0" wp14:anchorId="3D3EF342" wp14:editId="46ED9F10">
            <wp:extent cx="6309360" cy="7529870"/>
            <wp:effectExtent l="0" t="0" r="0" b="0"/>
            <wp:docPr id="76" name="Picture 76" descr="C:\Users\Laptop\Desktop\New fol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Laptop\Desktop\New folder\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09360" cy="7529870"/>
                    </a:xfrm>
                    <a:prstGeom prst="rect">
                      <a:avLst/>
                    </a:prstGeom>
                    <a:noFill/>
                    <a:ln>
                      <a:noFill/>
                    </a:ln>
                  </pic:spPr>
                </pic:pic>
              </a:graphicData>
            </a:graphic>
          </wp:inline>
        </w:drawing>
      </w:r>
    </w:p>
    <w:p w14:paraId="12A732B5" w14:textId="59354F74"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Mô tả quy trình:</w:t>
      </w:r>
    </w:p>
    <w:p w14:paraId="6D35F891" w14:textId="760B5B2B" w:rsidR="00524617" w:rsidRPr="00EE6EB4" w:rsidRDefault="00524617" w:rsidP="00524617">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08D0EBE5" w14:textId="77777777" w:rsidTr="00F219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351113D" w14:textId="77777777" w:rsidR="00A13BB1" w:rsidRPr="00EE6EB4" w:rsidRDefault="00A13BB1" w:rsidP="00233F4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480F0F93" w14:textId="77777777" w:rsidR="00A13BB1" w:rsidRPr="00EE6EB4" w:rsidRDefault="00A13BB1" w:rsidP="00233F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4D56002" w14:textId="77777777" w:rsidR="00A13BB1" w:rsidRPr="00EE6EB4" w:rsidRDefault="00A13BB1" w:rsidP="00233F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679382B6"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1F66863" w14:textId="77777777" w:rsidR="00A13BB1" w:rsidRPr="00EE6EB4" w:rsidRDefault="00A13BB1" w:rsidP="00233F42">
            <w:pPr>
              <w:spacing w:before="120" w:after="120" w:line="360" w:lineRule="auto"/>
              <w:rPr>
                <w:rFonts w:eastAsia="MS Mincho" w:cstheme="majorHAnsi"/>
                <w:b w:val="0"/>
                <w:color w:val="002060"/>
                <w:sz w:val="24"/>
                <w:szCs w:val="24"/>
              </w:rPr>
            </w:pPr>
            <w:bookmarkStart w:id="17" w:name="_Hlk29387029"/>
            <w:r w:rsidRPr="00EE6EB4">
              <w:rPr>
                <w:rFonts w:eastAsia="MS Mincho" w:cstheme="majorHAnsi"/>
                <w:b w:val="0"/>
                <w:color w:val="002060"/>
                <w:sz w:val="24"/>
                <w:szCs w:val="24"/>
              </w:rPr>
              <w:t>1</w:t>
            </w:r>
          </w:p>
        </w:tc>
        <w:tc>
          <w:tcPr>
            <w:tcW w:w="1980" w:type="dxa"/>
            <w:vAlign w:val="center"/>
          </w:tcPr>
          <w:p w14:paraId="750F80A4" w14:textId="77777777" w:rsidR="00A13BB1" w:rsidRPr="00EE6EB4" w:rsidRDefault="00A13BB1"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EC71C3F" w14:textId="77777777" w:rsidR="00A13BB1" w:rsidRPr="00EE6EB4" w:rsidRDefault="00A13BB1"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38BD3117"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210A7AA1" w14:textId="77777777" w:rsidR="00A13BB1" w:rsidRPr="00EE6EB4" w:rsidRDefault="00A13BB1"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2A0F254B" w14:textId="77777777" w:rsidR="00A13BB1" w:rsidRPr="00EE6EB4" w:rsidRDefault="00A13BB1"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F5BB07D" w14:textId="12097FE5" w:rsidR="00A13BB1" w:rsidRPr="00EE6EB4" w:rsidRDefault="00FC0490"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085BB9CD" w14:textId="434DE3D2" w:rsidR="00FC0490" w:rsidRPr="00EE6EB4" w:rsidRDefault="00FC0490"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41F3AECF" w14:textId="77777777" w:rsidR="00FC0490" w:rsidRPr="00EE6EB4" w:rsidRDefault="00FC0490"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3C862406" w14:textId="77777777" w:rsidR="00FC0490" w:rsidRPr="00EE6EB4" w:rsidRDefault="00FC0490"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D315602" w14:textId="399E1746" w:rsidR="00FC0490" w:rsidRPr="00EE6EB4" w:rsidRDefault="00FC0490"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11AE362A"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4E94660" w14:textId="63609491" w:rsidR="00FC0490" w:rsidRPr="00EE6EB4" w:rsidRDefault="00FC0490"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443DBAC0" w14:textId="2B46A527" w:rsidR="00FC0490" w:rsidRPr="00EE6EB4" w:rsidRDefault="00FC0490"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5F115F2" w14:textId="77777777"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33471039" w14:textId="77777777"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hợp lệ: </w:t>
            </w:r>
            <w:r w:rsidR="00643145" w:rsidRPr="00EE6EB4">
              <w:rPr>
                <w:rFonts w:eastAsia="MS Mincho" w:cstheme="majorHAnsi"/>
                <w:color w:val="002060"/>
                <w:sz w:val="24"/>
                <w:szCs w:val="24"/>
              </w:rPr>
              <w:t>cung cấp</w:t>
            </w:r>
            <w:r w:rsidRPr="00EE6EB4">
              <w:rPr>
                <w:rFonts w:eastAsia="MS Mincho" w:cstheme="majorHAnsi"/>
                <w:color w:val="002060"/>
                <w:sz w:val="24"/>
                <w:szCs w:val="24"/>
              </w:rPr>
              <w:t xml:space="preserve"> url trang thanh toán của CTT</w:t>
            </w:r>
            <w:r w:rsidR="00643145" w:rsidRPr="00EE6EB4">
              <w:rPr>
                <w:rFonts w:eastAsia="MS Mincho" w:cstheme="majorHAnsi"/>
                <w:color w:val="002060"/>
                <w:sz w:val="24"/>
                <w:szCs w:val="24"/>
              </w:rPr>
              <w:t xml:space="preserve"> cho ĐVCNTT</w:t>
            </w:r>
          </w:p>
          <w:p w14:paraId="0F32247B" w14:textId="5ED3239D" w:rsidR="00BD3129" w:rsidRPr="00EE6EB4" w:rsidRDefault="00BD3129"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 w:history="1">
              <w:r w:rsidRPr="00AB00A6">
                <w:rPr>
                  <w:rStyle w:val="Hyperlink"/>
                  <w:rFonts w:eastAsia="MS Mincho" w:cstheme="majorHAnsi"/>
                  <w:sz w:val="24"/>
                  <w:szCs w:val="24"/>
                </w:rPr>
                <w:t>Tại đây</w:t>
              </w:r>
            </w:hyperlink>
          </w:p>
        </w:tc>
      </w:tr>
      <w:tr w:rsidR="00D22DE1" w:rsidRPr="00EE6EB4" w14:paraId="76FF2AB6"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584E5C9B" w14:textId="0AE9E3C1" w:rsidR="00B12723" w:rsidRPr="00EE6EB4" w:rsidRDefault="00B1272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514389BD" w14:textId="35F17387" w:rsidR="00B12723" w:rsidRPr="00EE6EB4" w:rsidRDefault="00B1272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707F2ED" w14:textId="53475272" w:rsidR="00B12723" w:rsidRPr="00EE6EB4" w:rsidRDefault="00B1272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02B58B3A"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ACBBBAA" w14:textId="414779D7" w:rsidR="00B12723" w:rsidRPr="00EE6EB4" w:rsidRDefault="00B1272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74EB6EF4" w14:textId="1575085B"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2F3BCB5" w14:textId="77777777"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5707AF08" w14:textId="0C346BF8"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w:t>
            </w:r>
            <w:r w:rsidR="00643145" w:rsidRPr="00EE6EB4">
              <w:rPr>
                <w:rFonts w:eastAsia="MS Mincho" w:cstheme="majorHAnsi"/>
                <w:color w:val="002060"/>
                <w:sz w:val="24"/>
                <w:szCs w:val="24"/>
              </w:rPr>
              <w:t xml:space="preserve"> và kết thúc giao dịch.</w:t>
            </w:r>
          </w:p>
          <w:p w14:paraId="070C6CC6" w14:textId="49F6530E"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hợp lệ: Chuyển (redirect) KH từ website của ĐVCNTT sang trang thanh toán của CTT theo url được cung cấp</w:t>
            </w:r>
            <w:r w:rsidR="00231D45" w:rsidRPr="00EE6EB4">
              <w:rPr>
                <w:rFonts w:eastAsia="MS Mincho" w:cstheme="majorHAnsi"/>
                <w:color w:val="002060"/>
                <w:sz w:val="24"/>
                <w:szCs w:val="24"/>
              </w:rPr>
              <w:t xml:space="preserve">. </w:t>
            </w:r>
          </w:p>
        </w:tc>
      </w:tr>
      <w:tr w:rsidR="00D22DE1" w:rsidRPr="00EE6EB4" w14:paraId="16AD004C"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D111932" w14:textId="0E75B5DF" w:rsidR="00A13BB1" w:rsidRPr="00EE6EB4" w:rsidRDefault="00B1272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240064D7" w14:textId="77777777" w:rsidR="00A13BB1" w:rsidRPr="00EE6EB4" w:rsidRDefault="00A13BB1"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2AFB66B" w14:textId="77777777" w:rsidR="000D0AAA" w:rsidRPr="00EE6EB4" w:rsidRDefault="00B1272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ại trang thanh toán của CTT, l</w:t>
            </w:r>
            <w:r w:rsidR="00A13BB1" w:rsidRPr="00EE6EB4">
              <w:rPr>
                <w:rFonts w:eastAsia="MS Mincho" w:cstheme="majorHAnsi"/>
                <w:color w:val="002060"/>
                <w:sz w:val="24"/>
                <w:szCs w:val="24"/>
              </w:rPr>
              <w:t xml:space="preserve">ựa chọn </w:t>
            </w:r>
          </w:p>
          <w:p w14:paraId="3F404892" w14:textId="4F436736" w:rsidR="00A13BB1" w:rsidRPr="00EE6EB4" w:rsidRDefault="000D0AAA"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w:t>
            </w:r>
            <w:r w:rsidR="00A13BB1" w:rsidRPr="00EE6EB4">
              <w:rPr>
                <w:rFonts w:eastAsia="MS Mincho" w:cstheme="majorHAnsi"/>
                <w:color w:val="002060"/>
                <w:sz w:val="24"/>
                <w:szCs w:val="24"/>
              </w:rPr>
              <w:t xml:space="preserve">hương thức thanh toán tài khoản </w:t>
            </w:r>
            <w:r w:rsidR="00B12723" w:rsidRPr="00EE6EB4">
              <w:rPr>
                <w:rFonts w:eastAsia="MS Mincho" w:cstheme="majorHAnsi"/>
                <w:color w:val="002060"/>
                <w:sz w:val="24"/>
                <w:szCs w:val="24"/>
              </w:rPr>
              <w:t>ViettelPay</w:t>
            </w:r>
            <w:r w:rsidRPr="00EE6EB4">
              <w:rPr>
                <w:rFonts w:eastAsia="MS Mincho" w:cstheme="majorHAnsi"/>
                <w:color w:val="002060"/>
                <w:sz w:val="24"/>
                <w:szCs w:val="24"/>
              </w:rPr>
              <w:t>: chuyển sang bước 7</w:t>
            </w:r>
          </w:p>
          <w:p w14:paraId="5BACFE84" w14:textId="3DCCC663" w:rsidR="000D0AAA" w:rsidRPr="00EE6EB4" w:rsidRDefault="000D0AAA"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Hủy giao dịch: chi tiết </w:t>
            </w:r>
            <w:hyperlink w:anchor="_Giao_dịch_thanh_1" w:history="1">
              <w:r w:rsidRPr="00EE6EB4">
                <w:rPr>
                  <w:rStyle w:val="Hyperlink"/>
                  <w:rFonts w:eastAsia="MS Mincho" w:cstheme="majorHAnsi"/>
                  <w:color w:val="002060"/>
                  <w:sz w:val="24"/>
                  <w:szCs w:val="24"/>
                </w:rPr>
                <w:t>Tại đây</w:t>
              </w:r>
            </w:hyperlink>
          </w:p>
        </w:tc>
      </w:tr>
      <w:tr w:rsidR="00D22DE1" w:rsidRPr="00EE6EB4" w14:paraId="15618AF7"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4C59F00" w14:textId="5A1CD0BD" w:rsidR="00B12723" w:rsidRPr="00EE6EB4" w:rsidRDefault="00B1272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6C7195CB" w14:textId="306E7AB9"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7B40BEA" w14:textId="79879722"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đăng nhập tài khoản ViettelPay</w:t>
            </w:r>
          </w:p>
          <w:p w14:paraId="4CBCFCC9" w14:textId="45AA935E"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Nội dung hướng dẫn </w:t>
            </w:r>
            <w:r w:rsidRPr="00EE6EB4">
              <w:rPr>
                <w:rFonts w:eastAsia="MS Mincho" w:cstheme="majorHAnsi"/>
                <w:i/>
                <w:iCs/>
                <w:color w:val="002060"/>
                <w:sz w:val="24"/>
                <w:szCs w:val="24"/>
              </w:rPr>
              <w:t>“</w:t>
            </w:r>
            <w:r w:rsidR="00BB6F50" w:rsidRPr="00EE6EB4">
              <w:rPr>
                <w:rFonts w:eastAsia="MS Mincho" w:cstheme="majorHAnsi"/>
                <w:i/>
                <w:iCs/>
                <w:color w:val="002060"/>
                <w:sz w:val="24"/>
                <w:szCs w:val="24"/>
              </w:rPr>
              <w:t>Vui lòng đăng nhập tài khoản ViettelPay để thực hiện thanh toán.</w:t>
            </w:r>
            <w:r w:rsidRPr="00EE6EB4">
              <w:rPr>
                <w:rFonts w:eastAsia="MS Mincho" w:cstheme="majorHAnsi"/>
                <w:i/>
                <w:iCs/>
                <w:color w:val="002060"/>
                <w:sz w:val="24"/>
                <w:szCs w:val="24"/>
              </w:rPr>
              <w:t>”</w:t>
            </w:r>
          </w:p>
          <w:p w14:paraId="704248D4" w14:textId="18F32DF5"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điện thoại (đã đăng ký ViettelPay)</w:t>
            </w:r>
          </w:p>
          <w:p w14:paraId="5C8C81EF" w14:textId="5A7A11B0" w:rsidR="00B12723" w:rsidRPr="00EE6EB4" w:rsidRDefault="00B1272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ật khẩu đăng nhập (PIN)</w:t>
            </w:r>
          </w:p>
        </w:tc>
      </w:tr>
      <w:tr w:rsidR="00D22DE1" w:rsidRPr="00EE6EB4" w14:paraId="799ACC98"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9743968" w14:textId="42A7D004" w:rsidR="00B12723" w:rsidRPr="00EE6EB4" w:rsidRDefault="00B1272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0ACB3269" w14:textId="6A3771AF" w:rsidR="00B12723" w:rsidRPr="00EE6EB4" w:rsidRDefault="00B1272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059A1A4" w14:textId="73F2D71D" w:rsidR="00B12723" w:rsidRPr="00EE6EB4" w:rsidRDefault="00B1272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số điện thoại</w:t>
            </w:r>
            <w:r w:rsidR="00F21933" w:rsidRPr="00EE6EB4">
              <w:rPr>
                <w:rFonts w:eastAsia="MS Mincho" w:cstheme="majorHAnsi"/>
                <w:color w:val="002060"/>
                <w:sz w:val="24"/>
                <w:szCs w:val="24"/>
              </w:rPr>
              <w:t xml:space="preserve"> và PIN</w:t>
            </w:r>
          </w:p>
        </w:tc>
      </w:tr>
      <w:tr w:rsidR="00D22DE1" w:rsidRPr="00EE6EB4" w14:paraId="5A0C188B"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FA6FB18" w14:textId="1D167F10" w:rsidR="00F21933" w:rsidRPr="00EE6EB4" w:rsidRDefault="00F2193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03FBA8D4" w14:textId="08D1CE33"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95A02B5" w14:textId="77777777"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68889013" w14:textId="2E94E2BA"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ăng nhập đầy đủ: chuyển sang bước 10</w:t>
            </w:r>
          </w:p>
        </w:tc>
      </w:tr>
      <w:tr w:rsidR="00D22DE1" w:rsidRPr="00EE6EB4" w14:paraId="7A0B3EC9"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5FD13253" w14:textId="27CAC092" w:rsidR="00F21933" w:rsidRPr="00EE6EB4" w:rsidRDefault="00F2193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7784969B" w14:textId="5B98EB4D" w:rsidR="00F21933" w:rsidRPr="00EE6EB4" w:rsidRDefault="00F2193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492AD33" w14:textId="50DB9C2D" w:rsidR="00F21933" w:rsidRPr="00EE6EB4" w:rsidRDefault="00F2193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ViettelPay của KH</w:t>
            </w:r>
          </w:p>
        </w:tc>
      </w:tr>
      <w:tr w:rsidR="00D22DE1" w:rsidRPr="00EE6EB4" w14:paraId="20F7F794"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8E48942" w14:textId="65611816" w:rsidR="00F21933" w:rsidRPr="00EE6EB4" w:rsidRDefault="00F2193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027276C2" w14:textId="5CFE4C56"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6699DB97" w14:textId="77777777"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kèm thông tin tài khoản ViettelPay của KH gồm </w:t>
            </w:r>
          </w:p>
          <w:p w14:paraId="3BFE106F" w14:textId="77777777"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38ACD239" w14:textId="4AA944AD"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ài khoản thẻ ViettelPay</w:t>
            </w:r>
          </w:p>
          <w:p w14:paraId="1D8B4E76" w14:textId="77777777"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7C42926A" w14:textId="18A458F8" w:rsidR="00F21933" w:rsidRPr="00EE6EB4" w:rsidRDefault="00F21933"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 liên kết ViettelPay</w:t>
            </w:r>
          </w:p>
        </w:tc>
      </w:tr>
      <w:tr w:rsidR="00D22DE1" w:rsidRPr="00EE6EB4" w14:paraId="517E3063"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609C74C2" w14:textId="0769FFFC" w:rsidR="00F21933" w:rsidRPr="00EE6EB4" w:rsidRDefault="00F2193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6D38243E" w14:textId="2AA29A7D" w:rsidR="00F21933" w:rsidRPr="00EE6EB4" w:rsidRDefault="00F2193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B60895B" w14:textId="77777777" w:rsidR="00F21933" w:rsidRPr="00EE6EB4" w:rsidRDefault="00F2193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ài khoản ViettelPay của KH</w:t>
            </w:r>
          </w:p>
          <w:p w14:paraId="21825CA6" w14:textId="77777777" w:rsidR="00262D1B" w:rsidRPr="00EE6EB4" w:rsidRDefault="00262D1B"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2129180F" w14:textId="77777777" w:rsidR="00262D1B" w:rsidRPr="00EE6EB4" w:rsidRDefault="00262D1B"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ài khoản thẻ ViettelPay</w:t>
            </w:r>
          </w:p>
          <w:p w14:paraId="408CC36D" w14:textId="20E612AB" w:rsidR="00262D1B" w:rsidRPr="00EE6EB4" w:rsidRDefault="00262D1B"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Số tiền tài khoản thẻ ViettelPay</w:t>
            </w:r>
          </w:p>
          <w:p w14:paraId="3566FA5F" w14:textId="3B41B6EA" w:rsidR="00BD3129" w:rsidRPr="00EE6EB4" w:rsidRDefault="00BD3129"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15528EAB" w14:textId="77777777" w:rsidR="00262D1B" w:rsidRPr="00EE6EB4" w:rsidRDefault="00262D1B"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w:t>
            </w:r>
            <w:r w:rsidR="001F7888" w:rsidRPr="00EE6EB4">
              <w:rPr>
                <w:rFonts w:eastAsia="MS Mincho" w:cstheme="majorHAnsi"/>
                <w:color w:val="002060"/>
                <w:sz w:val="24"/>
                <w:szCs w:val="24"/>
              </w:rPr>
              <w:t>/thẻ</w:t>
            </w:r>
            <w:r w:rsidRPr="00EE6EB4">
              <w:rPr>
                <w:rFonts w:eastAsia="MS Mincho" w:cstheme="majorHAnsi"/>
                <w:color w:val="002060"/>
                <w:sz w:val="24"/>
                <w:szCs w:val="24"/>
              </w:rPr>
              <w:t xml:space="preserve"> liên kết ViettelPay</w:t>
            </w:r>
            <w:r w:rsidR="00BD3129" w:rsidRPr="00EE6EB4">
              <w:rPr>
                <w:rFonts w:eastAsia="MS Mincho" w:cstheme="majorHAnsi"/>
                <w:color w:val="002060"/>
                <w:sz w:val="24"/>
                <w:szCs w:val="24"/>
              </w:rPr>
              <w:t xml:space="preserve"> (nếu có)</w:t>
            </w:r>
          </w:p>
          <w:p w14:paraId="1DD362B3" w14:textId="01D05963" w:rsidR="00CC00A2" w:rsidRPr="00EE6EB4" w:rsidRDefault="00CC00A2"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9" w:history="1">
              <w:r w:rsidRPr="00EE6EB4">
                <w:rPr>
                  <w:rStyle w:val="Hyperlink"/>
                  <w:rFonts w:eastAsia="MS Mincho" w:cstheme="majorHAnsi"/>
                  <w:color w:val="002060"/>
                  <w:sz w:val="24"/>
                  <w:szCs w:val="24"/>
                </w:rPr>
                <w:t>Tại đây</w:t>
              </w:r>
            </w:hyperlink>
          </w:p>
        </w:tc>
      </w:tr>
      <w:tr w:rsidR="00D22DE1" w:rsidRPr="00EE6EB4" w14:paraId="1B418491"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645E8C" w14:textId="5473FC57" w:rsidR="00F21933" w:rsidRPr="00EE6EB4" w:rsidRDefault="00F21933"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3</w:t>
            </w:r>
          </w:p>
        </w:tc>
        <w:tc>
          <w:tcPr>
            <w:tcW w:w="1980" w:type="dxa"/>
            <w:vAlign w:val="center"/>
          </w:tcPr>
          <w:p w14:paraId="078C0591" w14:textId="7603CD7B" w:rsidR="00F21933" w:rsidRPr="00EE6EB4" w:rsidRDefault="00262D1B"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1BE43F3" w14:textId="4B0D7727" w:rsidR="00F21933" w:rsidRPr="00EE6EB4" w:rsidRDefault="00262D1B" w:rsidP="00233F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ọn thanh toán bằng tài khoản thẻ ViettelPay</w:t>
            </w:r>
          </w:p>
        </w:tc>
      </w:tr>
      <w:tr w:rsidR="00D22DE1" w:rsidRPr="00EE6EB4" w14:paraId="47030D94"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05F11E22" w14:textId="24374197" w:rsidR="00F21933" w:rsidRPr="00EE6EB4" w:rsidRDefault="00233F42" w:rsidP="00233F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F21933" w:rsidRPr="00EE6EB4">
              <w:rPr>
                <w:rFonts w:eastAsia="MS Mincho" w:cstheme="majorHAnsi"/>
                <w:b w:val="0"/>
                <w:color w:val="002060"/>
                <w:sz w:val="24"/>
                <w:szCs w:val="24"/>
              </w:rPr>
              <w:t>4</w:t>
            </w:r>
          </w:p>
        </w:tc>
        <w:tc>
          <w:tcPr>
            <w:tcW w:w="1980" w:type="dxa"/>
            <w:vAlign w:val="center"/>
          </w:tcPr>
          <w:p w14:paraId="0E1DAC83" w14:textId="77777777" w:rsidR="00F21933" w:rsidRPr="00EE6EB4" w:rsidRDefault="00F21933"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2A5A00C" w14:textId="77777777" w:rsidR="00F21933" w:rsidRPr="00EE6EB4" w:rsidRDefault="00233F42"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giao dịch thanh toán đến ViettelPay</w:t>
            </w:r>
            <w:r w:rsidR="00AE3326" w:rsidRPr="00EE6EB4">
              <w:rPr>
                <w:rFonts w:eastAsia="MS Mincho" w:cstheme="majorHAnsi"/>
                <w:color w:val="002060"/>
                <w:sz w:val="24"/>
                <w:szCs w:val="24"/>
              </w:rPr>
              <w:t xml:space="preserve"> và hiển thị màn hình nhập OTP</w:t>
            </w:r>
          </w:p>
          <w:p w14:paraId="5CDBE9D3" w14:textId="77777777" w:rsidR="00AE3326" w:rsidRPr="00EE6EB4" w:rsidRDefault="00AE3326"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Vui lòng nhập OTP gửi đến số điện thoại đã đăng ký của bạn để xác thực giao dịch</w:t>
            </w:r>
          </w:p>
          <w:p w14:paraId="67411658" w14:textId="0BD0FDA7" w:rsidR="00AE3326" w:rsidRPr="00EE6EB4" w:rsidRDefault="00AE3326" w:rsidP="00233F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Xác nhận</w:t>
            </w:r>
          </w:p>
        </w:tc>
      </w:tr>
      <w:tr w:rsidR="00D22DE1" w:rsidRPr="00EE6EB4" w14:paraId="19B2BF1C"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B2CB7E9" w14:textId="42A5566E" w:rsidR="00F21933" w:rsidRPr="00EE6EB4" w:rsidRDefault="00233F42" w:rsidP="00F2193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F21933" w:rsidRPr="00EE6EB4">
              <w:rPr>
                <w:rFonts w:eastAsia="MS Mincho" w:cstheme="majorHAnsi"/>
                <w:b w:val="0"/>
                <w:color w:val="002060"/>
                <w:sz w:val="24"/>
                <w:szCs w:val="24"/>
              </w:rPr>
              <w:t>5</w:t>
            </w:r>
          </w:p>
        </w:tc>
        <w:tc>
          <w:tcPr>
            <w:tcW w:w="1980" w:type="dxa"/>
            <w:vAlign w:val="center"/>
          </w:tcPr>
          <w:p w14:paraId="5D985AFB" w14:textId="3A9D031C" w:rsidR="00F21933" w:rsidRPr="00EE6EB4" w:rsidRDefault="00233F42" w:rsidP="00F2193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8E73A42" w14:textId="30B82A30" w:rsidR="00F21933" w:rsidRPr="00EE6EB4" w:rsidRDefault="00233F42" w:rsidP="00F2193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D22DE1" w:rsidRPr="00EE6EB4" w14:paraId="0B452E2A"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CABF67D" w14:textId="01BF79D3" w:rsidR="00AE3326" w:rsidRPr="00EE6EB4" w:rsidRDefault="00AE3326"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7C1BFE2F" w14:textId="0960A325" w:rsidR="00AE3326" w:rsidRPr="00EE6EB4" w:rsidRDefault="00AE3326"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4DBD006" w14:textId="77777777" w:rsidR="00AE3326" w:rsidRPr="00EE6EB4" w:rsidRDefault="00AE3326"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CTT</w:t>
            </w:r>
            <w:r w:rsidR="00CC00A2" w:rsidRPr="00EE6EB4">
              <w:rPr>
                <w:rFonts w:eastAsia="MS Mincho" w:cstheme="majorHAnsi"/>
                <w:color w:val="002060"/>
                <w:sz w:val="24"/>
                <w:szCs w:val="24"/>
              </w:rPr>
              <w:t>.</w:t>
            </w:r>
          </w:p>
          <w:p w14:paraId="58F35D0A" w14:textId="65728548" w:rsidR="00CC00A2" w:rsidRPr="00EE6EB4" w:rsidRDefault="00CC00A2"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 hủy giao dịch: chi tiết </w:t>
            </w:r>
            <w:hyperlink w:anchor="_Giao_dịch_thanh_10" w:history="1">
              <w:r w:rsidRPr="00EE6EB4">
                <w:rPr>
                  <w:rStyle w:val="Hyperlink"/>
                  <w:rFonts w:eastAsia="MS Mincho" w:cstheme="majorHAnsi"/>
                  <w:color w:val="002060"/>
                  <w:sz w:val="24"/>
                  <w:szCs w:val="24"/>
                </w:rPr>
                <w:t>Tại đây</w:t>
              </w:r>
            </w:hyperlink>
          </w:p>
        </w:tc>
      </w:tr>
      <w:tr w:rsidR="00D22DE1" w:rsidRPr="00EE6EB4" w14:paraId="4F591264"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BF0147" w14:textId="13977E83" w:rsidR="00AE3326" w:rsidRPr="00EE6EB4" w:rsidRDefault="00AE3326"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6DA0F322" w14:textId="7DA43B4D" w:rsidR="00AE3326" w:rsidRPr="00EE6EB4" w:rsidRDefault="00AE3326"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29C403C" w14:textId="31840A62" w:rsidR="00AE3326" w:rsidRPr="00EE6EB4" w:rsidRDefault="00AE3326"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hệ thống ViettelPay để xin cấp phép giao dịch</w:t>
            </w:r>
          </w:p>
        </w:tc>
      </w:tr>
      <w:tr w:rsidR="00D22DE1" w:rsidRPr="00EE6EB4" w14:paraId="1100094F"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2D020BC7" w14:textId="308A0779" w:rsidR="00AE3326" w:rsidRPr="00EE6EB4" w:rsidRDefault="00AE3326"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428A91F5" w14:textId="31FF346F" w:rsidR="00AE3326" w:rsidRPr="00EE6EB4" w:rsidRDefault="00AE3326"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590E347A" w14:textId="26B19696" w:rsidR="00AE3326" w:rsidRPr="00EE6EB4" w:rsidRDefault="00AE3326"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D22DE1" w:rsidRPr="00EE6EB4" w14:paraId="5639849B"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30611F9" w14:textId="773871AE" w:rsidR="00524617" w:rsidRPr="00EE6EB4" w:rsidRDefault="00524617"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4AEC80E2" w14:textId="2F781DBD" w:rsidR="00524617" w:rsidRPr="00EE6EB4" w:rsidRDefault="00524617"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6E1928A7" w14:textId="38C497AA" w:rsidR="00524617" w:rsidRPr="00EE6EB4" w:rsidRDefault="00524617"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733F4804"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795A536F" w14:textId="70F2E6F8" w:rsidR="00524617" w:rsidRPr="00EE6EB4" w:rsidRDefault="00524617"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193FC75B" w14:textId="6AE7F33F"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D68DB88" w14:textId="77777777"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46F600FD" w14:textId="77777777"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5D6127C3" w14:textId="372A6D23" w:rsidR="00CC00A2" w:rsidRPr="00EE6EB4" w:rsidRDefault="00CC00A2"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8" w:history="1">
              <w:r w:rsidRPr="00EE6EB4">
                <w:rPr>
                  <w:rStyle w:val="Hyperlink"/>
                  <w:rFonts w:eastAsia="MS Mincho" w:cstheme="majorHAnsi"/>
                  <w:color w:val="002060"/>
                  <w:sz w:val="24"/>
                  <w:szCs w:val="24"/>
                </w:rPr>
                <w:t>Tại đây</w:t>
              </w:r>
            </w:hyperlink>
          </w:p>
        </w:tc>
      </w:tr>
      <w:tr w:rsidR="00D22DE1" w:rsidRPr="00EE6EB4" w14:paraId="66951C3D"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86D66E0" w14:textId="77891437" w:rsidR="00524617" w:rsidRPr="00EE6EB4" w:rsidRDefault="00524617"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1</w:t>
            </w:r>
          </w:p>
        </w:tc>
        <w:tc>
          <w:tcPr>
            <w:tcW w:w="1980" w:type="dxa"/>
            <w:vAlign w:val="center"/>
          </w:tcPr>
          <w:p w14:paraId="58106E20" w14:textId="53F79361" w:rsidR="00524617" w:rsidRPr="00EE6EB4" w:rsidRDefault="00524617"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95D97CC" w14:textId="3593915A" w:rsidR="00524617" w:rsidRPr="00EE6EB4" w:rsidRDefault="00524617" w:rsidP="0052461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0C83ED76"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5DBABC09" w14:textId="0F50A5B2" w:rsidR="00524617" w:rsidRPr="00EE6EB4" w:rsidRDefault="00524617" w:rsidP="0052461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5FCC8567" w14:textId="77777777"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BA8C4E9" w14:textId="45E6D285"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r w:rsidR="00BA586A" w:rsidRPr="00EE6EB4">
              <w:rPr>
                <w:rFonts w:eastAsia="MS Mincho" w:cstheme="majorHAnsi"/>
                <w:color w:val="002060"/>
                <w:sz w:val="24"/>
                <w:szCs w:val="24"/>
              </w:rPr>
              <w:t>, cập nhật trạng thái giao dị</w:t>
            </w:r>
            <w:r w:rsidR="002725FD" w:rsidRPr="00EE6EB4">
              <w:rPr>
                <w:rFonts w:eastAsia="MS Mincho" w:cstheme="majorHAnsi"/>
                <w:color w:val="002060"/>
                <w:sz w:val="24"/>
                <w:szCs w:val="24"/>
              </w:rPr>
              <w:t>ch</w:t>
            </w:r>
            <w:r w:rsidR="00BA586A" w:rsidRPr="00EE6EB4">
              <w:rPr>
                <w:rFonts w:eastAsia="MS Mincho" w:cstheme="majorHAnsi"/>
                <w:color w:val="002060"/>
                <w:sz w:val="24"/>
                <w:szCs w:val="24"/>
              </w:rPr>
              <w:t xml:space="preserve"> “Thành công”</w:t>
            </w:r>
          </w:p>
          <w:p w14:paraId="5A3617E0" w14:textId="683EE588"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579865BD" w14:textId="7A5AAA2C" w:rsidR="00524617" w:rsidRPr="00EE6EB4" w:rsidRDefault="00524617" w:rsidP="0052461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bookmarkEnd w:id="17"/>
    </w:tbl>
    <w:p w14:paraId="5B48D544" w14:textId="77777777" w:rsidR="00524617" w:rsidRPr="00EE6EB4" w:rsidRDefault="00524617" w:rsidP="00524617">
      <w:pPr>
        <w:rPr>
          <w:color w:val="002060"/>
        </w:rPr>
      </w:pPr>
    </w:p>
    <w:p w14:paraId="142FAF94" w14:textId="0426596A" w:rsidR="00A13BB1" w:rsidRPr="00EE6EB4" w:rsidRDefault="00524617" w:rsidP="00524617">
      <w:pPr>
        <w:pStyle w:val="Heading4"/>
        <w:numPr>
          <w:ilvl w:val="3"/>
          <w:numId w:val="3"/>
        </w:numPr>
        <w:ind w:left="1080" w:hanging="1080"/>
        <w:rPr>
          <w:color w:val="002060"/>
        </w:rPr>
      </w:pPr>
      <w:bookmarkStart w:id="18" w:name="_Giao_dịch_thanh"/>
      <w:bookmarkEnd w:id="18"/>
      <w:r w:rsidRPr="00EE6EB4">
        <w:rPr>
          <w:color w:val="002060"/>
        </w:rPr>
        <w:t xml:space="preserve">Giao dịch thanh toán không thành công tại </w:t>
      </w:r>
      <w:r w:rsidRPr="00EE6EB4">
        <w:rPr>
          <w:b/>
          <w:bCs/>
          <w:color w:val="002060"/>
        </w:rPr>
        <w:t xml:space="preserve">bước </w:t>
      </w:r>
      <w:r w:rsidR="00636F33" w:rsidRPr="00EE6EB4">
        <w:rPr>
          <w:b/>
          <w:bCs/>
          <w:color w:val="002060"/>
        </w:rPr>
        <w:t>3</w:t>
      </w:r>
    </w:p>
    <w:tbl>
      <w:tblPr>
        <w:tblStyle w:val="GridTable4-Accent5"/>
        <w:tblW w:w="0" w:type="auto"/>
        <w:tblLook w:val="04A0" w:firstRow="1" w:lastRow="0" w:firstColumn="1" w:lastColumn="0" w:noHBand="0" w:noVBand="1"/>
      </w:tblPr>
      <w:tblGrid>
        <w:gridCol w:w="895"/>
        <w:gridCol w:w="1980"/>
        <w:gridCol w:w="6475"/>
      </w:tblGrid>
      <w:tr w:rsidR="00D22DE1" w:rsidRPr="00EE6EB4" w14:paraId="324E7735"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6C7E0B" w14:textId="77777777" w:rsidR="00524617" w:rsidRPr="00EE6EB4" w:rsidRDefault="00524617" w:rsidP="002A3471">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02C3B59" w14:textId="77777777" w:rsidR="00524617" w:rsidRPr="00EE6EB4" w:rsidRDefault="00524617"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BED8686" w14:textId="77777777" w:rsidR="00524617" w:rsidRPr="00EE6EB4" w:rsidRDefault="00524617"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7814EA2C"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31FB67" w14:textId="77777777" w:rsidR="00524617" w:rsidRPr="00EE6EB4" w:rsidRDefault="00524617" w:rsidP="002A3471">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2A867A35" w14:textId="77777777" w:rsidR="00524617" w:rsidRPr="00EE6EB4" w:rsidRDefault="00524617"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040B0A4A" w14:textId="77777777" w:rsidR="00524617" w:rsidRPr="00EE6EB4" w:rsidRDefault="00524617"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369673DA" w14:textId="708A7D10" w:rsidR="00524617" w:rsidRPr="00EE6EB4" w:rsidRDefault="00524617"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7CB6CBA0" w14:textId="024EEC7C" w:rsidR="00524617"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r w:rsidR="005D075E" w:rsidRPr="00EE6EB4">
              <w:rPr>
                <w:rFonts w:ascii="Arial" w:eastAsia="MS Mincho" w:hAnsi="Arial" w:cs="Times New Roman"/>
                <w:color w:val="002060"/>
                <w:sz w:val="24"/>
                <w:szCs w:val="24"/>
              </w:rPr>
              <w:t xml:space="preserve"> (mã lỗ</w:t>
            </w:r>
            <w:r w:rsidR="006A6282" w:rsidRPr="00EE6EB4">
              <w:rPr>
                <w:rFonts w:ascii="Arial" w:eastAsia="MS Mincho" w:hAnsi="Arial" w:cs="Times New Roman"/>
                <w:color w:val="002060"/>
                <w:sz w:val="24"/>
                <w:szCs w:val="24"/>
              </w:rPr>
              <w:t>i 51</w:t>
            </w:r>
            <w:r w:rsidR="005D075E" w:rsidRPr="00EE6EB4">
              <w:rPr>
                <w:rFonts w:ascii="Arial" w:eastAsia="MS Mincho" w:hAnsi="Arial" w:cs="Times New Roman"/>
                <w:color w:val="002060"/>
                <w:sz w:val="24"/>
                <w:szCs w:val="24"/>
              </w:rPr>
              <w:t>)</w:t>
            </w:r>
          </w:p>
          <w:p w14:paraId="4CFA4DF3" w14:textId="324C3007"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w:t>
            </w:r>
            <w:r w:rsidR="00F21391" w:rsidRPr="00EE6EB4">
              <w:rPr>
                <w:rFonts w:ascii="Arial" w:eastAsia="MS Mincho" w:hAnsi="Arial" w:cs="Times New Roman"/>
                <w:color w:val="002060"/>
                <w:sz w:val="24"/>
                <w:szCs w:val="24"/>
              </w:rPr>
              <w:t xml:space="preserve"> (mã lỗi 5</w:t>
            </w:r>
            <w:r w:rsidR="006A6282" w:rsidRPr="00EE6EB4">
              <w:rPr>
                <w:rFonts w:ascii="Arial" w:eastAsia="MS Mincho" w:hAnsi="Arial" w:cs="Times New Roman"/>
                <w:color w:val="002060"/>
                <w:sz w:val="24"/>
                <w:szCs w:val="24"/>
              </w:rPr>
              <w:t>2</w:t>
            </w:r>
            <w:r w:rsidR="00F21391" w:rsidRPr="00EE6EB4">
              <w:rPr>
                <w:rFonts w:ascii="Arial" w:eastAsia="MS Mincho" w:hAnsi="Arial" w:cs="Times New Roman"/>
                <w:color w:val="002060"/>
                <w:sz w:val="24"/>
                <w:szCs w:val="24"/>
              </w:rPr>
              <w:t>)</w:t>
            </w:r>
          </w:p>
          <w:p w14:paraId="2FDB3963" w14:textId="2B45E8F9" w:rsidR="002A3BB2" w:rsidRPr="00EE6EB4" w:rsidRDefault="002A3BB2"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không tồn tại (mã lỗi 29)</w:t>
            </w:r>
          </w:p>
          <w:p w14:paraId="34076DA7" w14:textId="7FBD3A4B" w:rsidR="002A3BB2" w:rsidRPr="00EE6EB4" w:rsidRDefault="002A3BB2"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đã thanh toán (mã lỗi 32)</w:t>
            </w:r>
          </w:p>
          <w:p w14:paraId="05EE5174" w14:textId="482AA1EA"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w:t>
            </w:r>
            <w:r w:rsidR="00A1115E" w:rsidRPr="00EE6EB4">
              <w:rPr>
                <w:rFonts w:ascii="Arial" w:eastAsia="MS Mincho" w:hAnsi="Arial" w:cs="Times New Roman"/>
                <w:color w:val="002060"/>
                <w:sz w:val="24"/>
                <w:szCs w:val="24"/>
              </w:rPr>
              <w:t xml:space="preserve"> (mã lỗ</w:t>
            </w:r>
            <w:r w:rsidR="006A6282" w:rsidRPr="00EE6EB4">
              <w:rPr>
                <w:rFonts w:ascii="Arial" w:eastAsia="MS Mincho" w:hAnsi="Arial" w:cs="Times New Roman"/>
                <w:color w:val="002060"/>
                <w:sz w:val="24"/>
                <w:szCs w:val="24"/>
              </w:rPr>
              <w:t>i 31</w:t>
            </w:r>
            <w:r w:rsidR="00A1115E" w:rsidRPr="00EE6EB4">
              <w:rPr>
                <w:rFonts w:ascii="Arial" w:eastAsia="MS Mincho" w:hAnsi="Arial" w:cs="Times New Roman"/>
                <w:color w:val="002060"/>
                <w:sz w:val="24"/>
                <w:szCs w:val="24"/>
              </w:rPr>
              <w:t>)</w:t>
            </w:r>
          </w:p>
          <w:p w14:paraId="083D4284" w14:textId="1AF9AF59"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r w:rsidR="006C2B18" w:rsidRPr="00EE6EB4">
              <w:rPr>
                <w:rFonts w:ascii="Arial" w:eastAsia="MS Mincho" w:hAnsi="Arial" w:cs="Times New Roman"/>
                <w:color w:val="002060"/>
                <w:sz w:val="24"/>
                <w:szCs w:val="24"/>
              </w:rPr>
              <w:t xml:space="preserve"> (mã lỗi 53)</w:t>
            </w:r>
          </w:p>
          <w:p w14:paraId="1DB5F164" w14:textId="74878482"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Số tiền thanh toán nhỏ hơn </w:t>
            </w:r>
            <w:r w:rsidR="0029247D" w:rsidRPr="00EE6EB4">
              <w:rPr>
                <w:rFonts w:ascii="Arial" w:eastAsia="MS Mincho" w:hAnsi="Arial" w:cs="Times New Roman"/>
                <w:color w:val="002060"/>
                <w:sz w:val="24"/>
                <w:szCs w:val="24"/>
              </w:rPr>
              <w:t>hạn mức</w:t>
            </w:r>
            <w:r w:rsidRPr="00EE6EB4">
              <w:rPr>
                <w:rFonts w:ascii="Arial" w:eastAsia="MS Mincho" w:hAnsi="Arial" w:cs="Times New Roman"/>
                <w:color w:val="002060"/>
                <w:sz w:val="24"/>
                <w:szCs w:val="24"/>
              </w:rPr>
              <w:t xml:space="preserve"> tối thiểu của CTT</w:t>
            </w:r>
            <w:r w:rsidR="00D178C9" w:rsidRPr="00EE6EB4">
              <w:rPr>
                <w:rFonts w:ascii="Arial" w:eastAsia="MS Mincho" w:hAnsi="Arial" w:cs="Times New Roman"/>
                <w:color w:val="002060"/>
                <w:sz w:val="24"/>
                <w:szCs w:val="24"/>
              </w:rPr>
              <w:t xml:space="preserve"> (mã lỗi 54)</w:t>
            </w:r>
          </w:p>
          <w:p w14:paraId="35D82561" w14:textId="10C1E86B"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Số tiền thanh toán lớn hơn </w:t>
            </w:r>
            <w:r w:rsidR="0029247D" w:rsidRPr="00EE6EB4">
              <w:rPr>
                <w:rFonts w:ascii="Arial" w:eastAsia="MS Mincho" w:hAnsi="Arial" w:cs="Times New Roman"/>
                <w:color w:val="002060"/>
                <w:sz w:val="24"/>
                <w:szCs w:val="24"/>
              </w:rPr>
              <w:t>hạn mức</w:t>
            </w:r>
            <w:r w:rsidRPr="00EE6EB4">
              <w:rPr>
                <w:rFonts w:ascii="Arial" w:eastAsia="MS Mincho" w:hAnsi="Arial" w:cs="Times New Roman"/>
                <w:color w:val="002060"/>
                <w:sz w:val="24"/>
                <w:szCs w:val="24"/>
              </w:rPr>
              <w:t xml:space="preserve"> tối đa của CTT</w:t>
            </w:r>
            <w:r w:rsidR="00D178C9" w:rsidRPr="00EE6EB4">
              <w:rPr>
                <w:rFonts w:ascii="Arial" w:eastAsia="MS Mincho" w:hAnsi="Arial" w:cs="Times New Roman"/>
                <w:color w:val="002060"/>
                <w:sz w:val="24"/>
                <w:szCs w:val="24"/>
              </w:rPr>
              <w:t xml:space="preserve"> (mã lỗi 55)</w:t>
            </w:r>
          </w:p>
          <w:p w14:paraId="44E74A29" w14:textId="0B5C0834" w:rsidR="00643145" w:rsidRPr="00EE6EB4" w:rsidRDefault="00643145"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lastRenderedPageBreak/>
              <w:t>Lưu ý: các lỗi hệ thống khác (sai format bản tin, sai thông tin thời gian,</w:t>
            </w:r>
            <w:r w:rsidR="00231D45" w:rsidRPr="00EE6EB4">
              <w:rPr>
                <w:rFonts w:ascii="Arial" w:eastAsia="MS Mincho" w:hAnsi="Arial" w:cs="Times New Roman"/>
                <w:i/>
                <w:iCs/>
                <w:color w:val="002060"/>
                <w:sz w:val="24"/>
                <w:szCs w:val="24"/>
              </w:rPr>
              <w:t xml:space="preserve"> phiên giao dịch không hợp lệ,</w:t>
            </w:r>
            <w:r w:rsidRPr="00EE6EB4">
              <w:rPr>
                <w:rFonts w:ascii="Arial" w:eastAsia="MS Mincho" w:hAnsi="Arial" w:cs="Times New Roman"/>
                <w:i/>
                <w:iCs/>
                <w:color w:val="002060"/>
                <w:sz w:val="24"/>
                <w:szCs w:val="24"/>
              </w:rPr>
              <w:t xml:space="preserve"> lỗi checksum…) sẽ không được quy định chi tiết tại tài liệu này.</w:t>
            </w:r>
          </w:p>
        </w:tc>
      </w:tr>
      <w:tr w:rsidR="00D22DE1" w:rsidRPr="00EE6EB4" w14:paraId="7671A706"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744D637F" w14:textId="012199EE" w:rsidR="00643145" w:rsidRPr="00EE6EB4" w:rsidRDefault="00643145" w:rsidP="00643145">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4</w:t>
            </w:r>
          </w:p>
        </w:tc>
        <w:tc>
          <w:tcPr>
            <w:tcW w:w="1980" w:type="dxa"/>
            <w:vAlign w:val="center"/>
          </w:tcPr>
          <w:p w14:paraId="57EEF5AC" w14:textId="7E112878" w:rsidR="00643145" w:rsidRPr="00EE6EB4" w:rsidRDefault="00643145" w:rsidP="00643145">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70324AD" w14:textId="77777777" w:rsidR="00643145" w:rsidRPr="00EE6EB4" w:rsidRDefault="006431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p>
          <w:p w14:paraId="0553AF1D" w14:textId="317588FE" w:rsidR="00361A84" w:rsidRPr="00EE6EB4" w:rsidRDefault="00361A84" w:rsidP="008B4EB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Cập nhật trạng thái </w:t>
            </w:r>
            <w:r w:rsidR="004C0A58" w:rsidRPr="00EE6EB4">
              <w:rPr>
                <w:rFonts w:ascii="Arial" w:eastAsia="MS Mincho" w:hAnsi="Arial" w:cs="Times New Roman"/>
                <w:color w:val="002060"/>
                <w:sz w:val="24"/>
                <w:szCs w:val="24"/>
              </w:rPr>
              <w:t>giao dịch</w:t>
            </w:r>
            <w:r w:rsidR="00D9224F" w:rsidRPr="00EE6EB4">
              <w:rPr>
                <w:rFonts w:ascii="Arial" w:eastAsia="MS Mincho" w:hAnsi="Arial" w:cs="Times New Roman"/>
                <w:color w:val="002060"/>
                <w:sz w:val="24"/>
                <w:szCs w:val="24"/>
              </w:rPr>
              <w:t xml:space="preserve"> </w:t>
            </w:r>
            <w:r w:rsidR="005D070A" w:rsidRPr="00EE6EB4">
              <w:rPr>
                <w:rFonts w:ascii="Arial" w:eastAsia="MS Mincho" w:hAnsi="Arial" w:cs="Times New Roman"/>
                <w:color w:val="002060"/>
                <w:sz w:val="24"/>
                <w:szCs w:val="24"/>
              </w:rPr>
              <w:t>“</w:t>
            </w:r>
            <w:r w:rsidR="008B4EBA" w:rsidRPr="00EE6EB4">
              <w:rPr>
                <w:rFonts w:ascii="Arial" w:eastAsia="MS Mincho" w:hAnsi="Arial" w:cs="Times New Roman"/>
                <w:color w:val="002060"/>
                <w:sz w:val="24"/>
                <w:szCs w:val="24"/>
              </w:rPr>
              <w:t>Không t</w:t>
            </w:r>
            <w:r w:rsidR="005D070A" w:rsidRPr="00EE6EB4">
              <w:rPr>
                <w:rFonts w:ascii="Arial" w:eastAsia="MS Mincho" w:hAnsi="Arial" w:cs="Times New Roman"/>
                <w:color w:val="002060"/>
                <w:sz w:val="24"/>
                <w:szCs w:val="24"/>
              </w:rPr>
              <w:t>hành công"</w:t>
            </w:r>
          </w:p>
        </w:tc>
      </w:tr>
    </w:tbl>
    <w:p w14:paraId="1BE8DCD4" w14:textId="77777777" w:rsidR="00524617" w:rsidRPr="00EE6EB4" w:rsidRDefault="00524617" w:rsidP="00524617">
      <w:pPr>
        <w:rPr>
          <w:rFonts w:eastAsia="Arial"/>
          <w:color w:val="002060"/>
        </w:rPr>
      </w:pPr>
    </w:p>
    <w:p w14:paraId="0B84581C" w14:textId="414F6D15" w:rsidR="00524617" w:rsidRPr="00EE6EB4" w:rsidRDefault="00524617" w:rsidP="00231D45">
      <w:pPr>
        <w:pStyle w:val="Heading4"/>
        <w:numPr>
          <w:ilvl w:val="3"/>
          <w:numId w:val="3"/>
        </w:numPr>
        <w:ind w:left="1080" w:hanging="1080"/>
        <w:rPr>
          <w:color w:val="002060"/>
        </w:rPr>
      </w:pPr>
      <w:bookmarkStart w:id="19" w:name="_Giao_dịch_thanh_1"/>
      <w:bookmarkEnd w:id="19"/>
      <w:r w:rsidRPr="00EE6EB4">
        <w:rPr>
          <w:color w:val="002060"/>
        </w:rPr>
        <w:t xml:space="preserve">Giao dịch thanh toán không thành công tại </w:t>
      </w:r>
      <w:r w:rsidRPr="00EE6EB4">
        <w:rPr>
          <w:b/>
          <w:bCs/>
          <w:color w:val="002060"/>
        </w:rPr>
        <w:t xml:space="preserve">bước </w:t>
      </w:r>
      <w:r w:rsidR="00231D45" w:rsidRPr="00EE6EB4">
        <w:rPr>
          <w:b/>
          <w:bCs/>
          <w:color w:val="002060"/>
        </w:rPr>
        <w:t>6</w:t>
      </w:r>
    </w:p>
    <w:tbl>
      <w:tblPr>
        <w:tblStyle w:val="GridTable4-Accent5"/>
        <w:tblW w:w="0" w:type="auto"/>
        <w:tblLook w:val="04A0" w:firstRow="1" w:lastRow="0" w:firstColumn="1" w:lastColumn="0" w:noHBand="0" w:noVBand="1"/>
      </w:tblPr>
      <w:tblGrid>
        <w:gridCol w:w="895"/>
        <w:gridCol w:w="1980"/>
        <w:gridCol w:w="6475"/>
      </w:tblGrid>
      <w:tr w:rsidR="00D22DE1" w:rsidRPr="00EE6EB4" w14:paraId="10061F4E"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5E4139E" w14:textId="77777777" w:rsidR="00231D45" w:rsidRPr="00EE6EB4" w:rsidRDefault="00231D45" w:rsidP="002A3471">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9D134FF" w14:textId="77777777" w:rsidR="00231D45" w:rsidRPr="00EE6EB4" w:rsidRDefault="00231D45"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9EACEA4" w14:textId="77777777" w:rsidR="00231D45" w:rsidRPr="00EE6EB4" w:rsidRDefault="00231D45"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373E51B6"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5EBAFE1" w14:textId="2D5086D7" w:rsidR="00231D45" w:rsidRPr="00EE6EB4" w:rsidRDefault="00231D45" w:rsidP="00231D4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4DC71B96" w14:textId="2A4C2EF6" w:rsidR="00231D45" w:rsidRPr="00EE6EB4" w:rsidRDefault="00231D45" w:rsidP="00231D4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4BDCDEF7" w14:textId="77777777" w:rsidR="00231D45" w:rsidRPr="00EE6EB4" w:rsidRDefault="00231D45" w:rsidP="00231D4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13080F44" w14:textId="655E77C7" w:rsidR="00231D45" w:rsidRPr="00EE6EB4" w:rsidRDefault="00231D45" w:rsidP="00231D4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1A2C99E1"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27BA2136" w14:textId="2140B0C8" w:rsidR="00231D45" w:rsidRPr="00EE6EB4" w:rsidRDefault="00231D45" w:rsidP="00231D4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2A98CED7" w14:textId="6F2AD180" w:rsidR="00231D45" w:rsidRPr="00EE6EB4" w:rsidRDefault="00231D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14E24E9" w14:textId="27CFC3A6" w:rsidR="00231D45" w:rsidRPr="00EE6EB4" w:rsidRDefault="00231D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r w:rsidR="003E5A79" w:rsidRPr="00EE6EB4">
              <w:rPr>
                <w:rFonts w:ascii="Arial" w:eastAsia="MS Mincho" w:hAnsi="Arial" w:cs="Times New Roman"/>
                <w:color w:val="002060"/>
                <w:sz w:val="24"/>
                <w:szCs w:val="24"/>
              </w:rPr>
              <w:t xml:space="preserve"> </w:t>
            </w:r>
            <w:r w:rsidR="005252B9" w:rsidRPr="00EE6EB4">
              <w:rPr>
                <w:rFonts w:ascii="Arial" w:eastAsia="MS Mincho" w:hAnsi="Arial" w:cs="Times New Roman"/>
                <w:color w:val="002060"/>
                <w:sz w:val="24"/>
                <w:szCs w:val="24"/>
              </w:rPr>
              <w:t>Hiển thị thông báo “Giao dịch được hủy thành công. Quý khách sẽ được tự động chuyển hướng sau …s”</w:t>
            </w:r>
            <w:r w:rsidR="00D95A68" w:rsidRPr="00EE6EB4">
              <w:rPr>
                <w:rFonts w:ascii="Arial" w:eastAsia="MS Mincho" w:hAnsi="Arial" w:cs="Times New Roman"/>
                <w:color w:val="002060"/>
                <w:sz w:val="24"/>
                <w:szCs w:val="24"/>
              </w:rPr>
              <w:t xml:space="preserve">. </w:t>
            </w:r>
            <w:r w:rsidR="003E5A79" w:rsidRPr="00EE6EB4">
              <w:rPr>
                <w:rFonts w:ascii="Arial" w:eastAsia="MS Mincho" w:hAnsi="Arial" w:cs="Times New Roman"/>
                <w:color w:val="002060"/>
                <w:sz w:val="24"/>
                <w:szCs w:val="24"/>
              </w:rPr>
              <w:t xml:space="preserve">Màn hình </w:t>
            </w:r>
            <w:r w:rsidR="003D30B6" w:rsidRPr="00EE6EB4">
              <w:rPr>
                <w:rFonts w:ascii="Arial" w:eastAsia="MS Mincho" w:hAnsi="Arial" w:cs="Times New Roman"/>
                <w:color w:val="002060"/>
                <w:sz w:val="24"/>
                <w:szCs w:val="24"/>
              </w:rPr>
              <w:t>thông báo Tại đây</w:t>
            </w:r>
          </w:p>
          <w:p w14:paraId="04E94665" w14:textId="387D269D" w:rsidR="00231D45" w:rsidRPr="00EE6EB4" w:rsidRDefault="00231D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w:t>
            </w:r>
            <w:r w:rsidR="00580CD7" w:rsidRPr="00EE6EB4">
              <w:rPr>
                <w:rFonts w:ascii="Arial" w:eastAsia="MS Mincho" w:hAnsi="Arial" w:cs="Times New Roman"/>
                <w:color w:val="002060"/>
                <w:sz w:val="24"/>
                <w:szCs w:val="24"/>
              </w:rPr>
              <w:t xml:space="preserve"> (mã lỗi 39)</w:t>
            </w:r>
            <w:r w:rsidRPr="00EE6EB4">
              <w:rPr>
                <w:rFonts w:ascii="Arial" w:eastAsia="MS Mincho" w:hAnsi="Arial" w:cs="Times New Roman"/>
                <w:color w:val="002060"/>
                <w:sz w:val="24"/>
                <w:szCs w:val="24"/>
              </w:rPr>
              <w:t xml:space="preserve"> cho ĐVCNTT</w:t>
            </w:r>
          </w:p>
          <w:p w14:paraId="343F3252" w14:textId="3409B4DB" w:rsidR="008D68BA" w:rsidRPr="00EE6EB4" w:rsidRDefault="008D68BA"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ập nhật trạng thái giao dị</w:t>
            </w:r>
            <w:r w:rsidR="002725FD" w:rsidRPr="00EE6EB4">
              <w:rPr>
                <w:rFonts w:ascii="Arial" w:eastAsia="MS Mincho" w:hAnsi="Arial" w:cs="Times New Roman"/>
                <w:color w:val="002060"/>
                <w:sz w:val="24"/>
                <w:szCs w:val="24"/>
              </w:rPr>
              <w:t xml:space="preserve">ch </w:t>
            </w:r>
            <w:r w:rsidRPr="00EE6EB4">
              <w:rPr>
                <w:rFonts w:ascii="Arial" w:eastAsia="MS Mincho" w:hAnsi="Arial" w:cs="Times New Roman"/>
                <w:color w:val="002060"/>
                <w:sz w:val="24"/>
                <w:szCs w:val="24"/>
              </w:rPr>
              <w:t>“Không thành công"</w:t>
            </w:r>
          </w:p>
          <w:p w14:paraId="03AFC116" w14:textId="3921789E" w:rsidR="00231D45" w:rsidRPr="00EE6EB4" w:rsidRDefault="00231D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4343C6C0" w14:textId="6134D509" w:rsidR="00231D45" w:rsidRPr="00EE6EB4" w:rsidRDefault="00231D45" w:rsidP="00231D4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78B1351C" w14:textId="77777777" w:rsidR="00231D45" w:rsidRPr="00EE6EB4" w:rsidRDefault="00231D45" w:rsidP="00524617">
      <w:pPr>
        <w:rPr>
          <w:rFonts w:eastAsia="Arial"/>
          <w:color w:val="002060"/>
        </w:rPr>
      </w:pPr>
    </w:p>
    <w:p w14:paraId="6F34CECF" w14:textId="0C9C47FF" w:rsidR="00524617" w:rsidRPr="00EE6EB4" w:rsidRDefault="00524617" w:rsidP="00231D45">
      <w:pPr>
        <w:pStyle w:val="Heading4"/>
        <w:numPr>
          <w:ilvl w:val="3"/>
          <w:numId w:val="3"/>
        </w:numPr>
        <w:ind w:left="1080" w:hanging="1080"/>
        <w:rPr>
          <w:color w:val="002060"/>
        </w:rPr>
      </w:pPr>
      <w:bookmarkStart w:id="20" w:name="_Giao_dịch_thanh_35"/>
      <w:bookmarkEnd w:id="20"/>
      <w:r w:rsidRPr="00EE6EB4">
        <w:rPr>
          <w:color w:val="002060"/>
        </w:rPr>
        <w:lastRenderedPageBreak/>
        <w:t xml:space="preserve">Giao dịch thanh toán không thành công tại </w:t>
      </w:r>
      <w:r w:rsidRPr="00EE6EB4">
        <w:rPr>
          <w:b/>
          <w:bCs/>
          <w:color w:val="002060"/>
        </w:rPr>
        <w:t xml:space="preserve">bước </w:t>
      </w:r>
      <w:r w:rsidR="00231D45" w:rsidRPr="00EE6EB4">
        <w:rPr>
          <w:b/>
          <w:bCs/>
          <w:color w:val="002060"/>
        </w:rPr>
        <w:t>9</w:t>
      </w:r>
    </w:p>
    <w:tbl>
      <w:tblPr>
        <w:tblStyle w:val="GridTable4-Accent5"/>
        <w:tblW w:w="0" w:type="auto"/>
        <w:tblLook w:val="04A0" w:firstRow="1" w:lastRow="0" w:firstColumn="1" w:lastColumn="0" w:noHBand="0" w:noVBand="1"/>
      </w:tblPr>
      <w:tblGrid>
        <w:gridCol w:w="895"/>
        <w:gridCol w:w="1980"/>
        <w:gridCol w:w="6475"/>
      </w:tblGrid>
      <w:tr w:rsidR="00D22DE1" w:rsidRPr="00EE6EB4" w14:paraId="517FAD40"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039B5F" w14:textId="77777777" w:rsidR="00231D45" w:rsidRPr="00EE6EB4" w:rsidRDefault="00231D45" w:rsidP="002A3471">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076C7550" w14:textId="77777777" w:rsidR="00231D45" w:rsidRPr="00EE6EB4" w:rsidRDefault="00231D45"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66DD43D2" w14:textId="77777777" w:rsidR="00231D45" w:rsidRPr="00EE6EB4" w:rsidRDefault="00231D45" w:rsidP="002A3471">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74262468"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A26418D" w14:textId="77F0C054" w:rsidR="002A3471" w:rsidRPr="00EE6EB4" w:rsidRDefault="002A3471" w:rsidP="002A3471">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vAlign w:val="center"/>
          </w:tcPr>
          <w:p w14:paraId="18AD74C6" w14:textId="6725DDB1" w:rsidR="002A3471" w:rsidRPr="00EE6EB4" w:rsidRDefault="002A3471"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9210699" w14:textId="77777777" w:rsidR="002A3471" w:rsidRPr="00EE6EB4" w:rsidRDefault="002A3471"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iểm tra thông tin KH đã nhập</w:t>
            </w:r>
          </w:p>
          <w:p w14:paraId="309AE16F" w14:textId="63BC32CA" w:rsidR="002A3471" w:rsidRPr="00EE6EB4" w:rsidRDefault="002A3471"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ăng nhập không đầy đủ: hiển thị thông báo yêu cầu KH điền đầy đủ thông tin</w:t>
            </w:r>
            <w:r w:rsidR="00C262E0" w:rsidRPr="00EE6EB4">
              <w:rPr>
                <w:rFonts w:ascii="Arial" w:eastAsia="MS Mincho" w:hAnsi="Arial" w:cs="Times New Roman"/>
                <w:color w:val="002060"/>
                <w:sz w:val="24"/>
                <w:szCs w:val="24"/>
              </w:rPr>
              <w:t xml:space="preserve"> (mã lỗi 56)</w:t>
            </w:r>
          </w:p>
          <w:p w14:paraId="3FC7EEEF" w14:textId="3D721D55" w:rsidR="002A3471" w:rsidRPr="00EE6EB4" w:rsidRDefault="002A3471" w:rsidP="002A347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 xml:space="preserve">Lưu ý: lỗi thao tác này không ghi nhận vào kết quả giao dịch, trạng thái giao dịch vẫn </w:t>
            </w:r>
            <w:r w:rsidR="00843F7F">
              <w:rPr>
                <w:rFonts w:ascii="Arial" w:eastAsia="MS Mincho" w:hAnsi="Arial" w:cs="Times New Roman"/>
                <w:i/>
                <w:iCs/>
                <w:color w:val="002060"/>
                <w:sz w:val="24"/>
                <w:szCs w:val="24"/>
              </w:rPr>
              <w:t>là “Chờ thanh toán”</w:t>
            </w:r>
          </w:p>
        </w:tc>
      </w:tr>
      <w:tr w:rsidR="00D22DE1" w:rsidRPr="00EE6EB4" w14:paraId="58D069BE"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21B21681" w14:textId="4BC62173" w:rsidR="002A3471" w:rsidRPr="00EE6EB4" w:rsidRDefault="00AB096B" w:rsidP="002A3471">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481606A3" w14:textId="403BA5D2" w:rsidR="002A3471" w:rsidRPr="00EE6EB4" w:rsidRDefault="002A3471" w:rsidP="002A3471">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A0ADF1E" w14:textId="3A47FAB3" w:rsidR="002A3471" w:rsidRPr="00EE6EB4" w:rsidRDefault="00AB096B" w:rsidP="00AB096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Hết thời gian quy định của phiên giao dịch, KH vẫn không thực hiện bước 9</w:t>
            </w:r>
            <w:r w:rsidR="00E30B74" w:rsidRPr="00EE6EB4">
              <w:rPr>
                <w:rFonts w:ascii="Arial" w:eastAsia="MS Mincho" w:hAnsi="Arial" w:cs="Times New Roman"/>
                <w:color w:val="002060"/>
                <w:sz w:val="24"/>
                <w:szCs w:val="24"/>
              </w:rPr>
              <w:t>.</w:t>
            </w:r>
          </w:p>
          <w:p w14:paraId="6E1E7848" w14:textId="2AD55DC1" w:rsidR="00AB096B" w:rsidRPr="00EE6EB4" w:rsidRDefault="00AB096B" w:rsidP="00AB096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Ghi nhận kết quả giao dịch thanh toán </w:t>
            </w:r>
            <w:r w:rsidR="006A324F" w:rsidRPr="00EE6EB4">
              <w:rPr>
                <w:rFonts w:ascii="Arial" w:eastAsia="MS Mincho" w:hAnsi="Arial" w:cs="Times New Roman"/>
                <w:color w:val="002060"/>
                <w:sz w:val="24"/>
                <w:szCs w:val="24"/>
              </w:rPr>
              <w:t>= “Không thành công”</w:t>
            </w:r>
          </w:p>
          <w:p w14:paraId="21F96210" w14:textId="7A52694F" w:rsidR="00AB096B" w:rsidRPr="00EE6EB4" w:rsidRDefault="00AB096B" w:rsidP="00AB096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r w:rsidR="00655C9E" w:rsidRPr="00EE6EB4">
              <w:rPr>
                <w:rFonts w:ascii="Arial" w:eastAsia="MS Mincho" w:hAnsi="Arial" w:cs="Times New Roman"/>
                <w:color w:val="002060"/>
                <w:sz w:val="24"/>
                <w:szCs w:val="24"/>
              </w:rPr>
              <w:t xml:space="preserve"> (mã lỗi 28)</w:t>
            </w:r>
          </w:p>
          <w:p w14:paraId="7733B5AF" w14:textId="20136F3E" w:rsidR="00AB096B" w:rsidRPr="00EE6EB4" w:rsidRDefault="00AB096B" w:rsidP="00AB096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390115" w:rsidRPr="00EE6EB4">
              <w:rPr>
                <w:rFonts w:ascii="Arial" w:eastAsia="MS Mincho" w:hAnsi="Arial" w:cs="Times New Roman"/>
                <w:color w:val="002060"/>
                <w:sz w:val="24"/>
                <w:szCs w:val="24"/>
              </w:rPr>
              <w:t>Giao dịch thực hiện quá thời gian quy định</w:t>
            </w:r>
          </w:p>
          <w:p w14:paraId="100988C3" w14:textId="4CD5716B" w:rsidR="00AB096B" w:rsidRPr="00EE6EB4" w:rsidRDefault="00AB096B" w:rsidP="00E30B7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Chuyển (redirect) KH về trang thanh toán của ĐVCNTT (theo </w:t>
            </w:r>
            <w:r w:rsidR="00390115" w:rsidRPr="00EE6EB4">
              <w:rPr>
                <w:rFonts w:ascii="Arial" w:eastAsia="MS Mincho" w:hAnsi="Arial" w:cs="Times New Roman"/>
                <w:color w:val="002060"/>
                <w:sz w:val="24"/>
                <w:szCs w:val="24"/>
              </w:rPr>
              <w:t>return</w:t>
            </w:r>
            <w:r w:rsidRPr="00EE6EB4">
              <w:rPr>
                <w:rFonts w:ascii="Arial" w:eastAsia="MS Mincho" w:hAnsi="Arial" w:cs="Times New Roman"/>
                <w:color w:val="002060"/>
                <w:sz w:val="24"/>
                <w:szCs w:val="24"/>
              </w:rPr>
              <w:t>_url).</w:t>
            </w:r>
          </w:p>
        </w:tc>
      </w:tr>
    </w:tbl>
    <w:p w14:paraId="6282ABBF" w14:textId="53AE920E" w:rsidR="00231D45" w:rsidRPr="00EE6EB4" w:rsidRDefault="00231D45" w:rsidP="00524617">
      <w:pPr>
        <w:rPr>
          <w:rFonts w:eastAsia="Arial"/>
          <w:color w:val="002060"/>
        </w:rPr>
      </w:pPr>
    </w:p>
    <w:p w14:paraId="2C679622" w14:textId="0AEAACD6" w:rsidR="00390115" w:rsidRPr="00EE6EB4" w:rsidRDefault="00390115" w:rsidP="00390115">
      <w:pPr>
        <w:pStyle w:val="Heading4"/>
        <w:numPr>
          <w:ilvl w:val="3"/>
          <w:numId w:val="3"/>
        </w:numPr>
        <w:ind w:left="1080" w:hanging="1080"/>
        <w:rPr>
          <w:color w:val="002060"/>
        </w:rPr>
      </w:pPr>
      <w:bookmarkStart w:id="21" w:name="_Giao_dịch_thanh_9"/>
      <w:bookmarkEnd w:id="21"/>
      <w:r w:rsidRPr="00EE6EB4">
        <w:rPr>
          <w:color w:val="002060"/>
        </w:rPr>
        <w:t xml:space="preserve">Giao dịch thanh toán không thành công tại </w:t>
      </w:r>
      <w:r w:rsidRPr="00EE6EB4">
        <w:rPr>
          <w:b/>
          <w:bCs/>
          <w:color w:val="002060"/>
        </w:rPr>
        <w:t>bước 12</w:t>
      </w:r>
    </w:p>
    <w:tbl>
      <w:tblPr>
        <w:tblStyle w:val="GridTable4-Accent5"/>
        <w:tblW w:w="0" w:type="auto"/>
        <w:tblLook w:val="04A0" w:firstRow="1" w:lastRow="0" w:firstColumn="1" w:lastColumn="0" w:noHBand="0" w:noVBand="1"/>
      </w:tblPr>
      <w:tblGrid>
        <w:gridCol w:w="895"/>
        <w:gridCol w:w="1980"/>
        <w:gridCol w:w="6475"/>
      </w:tblGrid>
      <w:tr w:rsidR="00D22DE1" w:rsidRPr="00EE6EB4" w14:paraId="7F4EADFE"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CF7561E" w14:textId="77777777" w:rsidR="00390115" w:rsidRPr="00EE6EB4" w:rsidRDefault="00390115" w:rsidP="0096183C">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7AF867A" w14:textId="77777777" w:rsidR="00390115" w:rsidRPr="00EE6EB4" w:rsidRDefault="00390115"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3C6DE66" w14:textId="77777777" w:rsidR="00390115" w:rsidRPr="00EE6EB4" w:rsidRDefault="00390115"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653F1687"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75D94C" w14:textId="6BED8EE7" w:rsidR="00390115" w:rsidRPr="00EE6EB4" w:rsidRDefault="00390115" w:rsidP="0039011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2</w:t>
            </w:r>
          </w:p>
        </w:tc>
        <w:tc>
          <w:tcPr>
            <w:tcW w:w="1980" w:type="dxa"/>
            <w:vAlign w:val="center"/>
          </w:tcPr>
          <w:p w14:paraId="2C1DDB01" w14:textId="195292E1" w:rsidR="00390115" w:rsidRPr="00EE6EB4" w:rsidRDefault="00390115"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7C28A81" w14:textId="1B45AE61" w:rsidR="00390115" w:rsidRPr="00EE6EB4" w:rsidRDefault="00390115"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Ghi nhận và mapping mã lỗi ViettelPay </w:t>
            </w:r>
            <w:r w:rsidR="00EB45F3" w:rsidRPr="00EE6EB4">
              <w:rPr>
                <w:rFonts w:ascii="Arial" w:eastAsia="MS Mincho" w:hAnsi="Arial" w:cs="Times New Roman"/>
                <w:color w:val="002060"/>
                <w:sz w:val="24"/>
                <w:szCs w:val="24"/>
              </w:rPr>
              <w:t>trả về tương ứng với mã lỗi của CTT</w:t>
            </w:r>
          </w:p>
          <w:p w14:paraId="6D4835CD" w14:textId="2D860575" w:rsidR="00390115" w:rsidRPr="00EE6EB4" w:rsidRDefault="00390115"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EB45F3" w:rsidRPr="00EE6EB4">
              <w:rPr>
                <w:rFonts w:ascii="Arial" w:eastAsia="MS Mincho" w:hAnsi="Arial" w:cs="Times New Roman"/>
                <w:color w:val="002060"/>
                <w:sz w:val="24"/>
                <w:szCs w:val="24"/>
              </w:rPr>
              <w:t xml:space="preserve">Số </w:t>
            </w:r>
            <w:r w:rsidR="000648FC" w:rsidRPr="00EE6EB4">
              <w:rPr>
                <w:rFonts w:ascii="Arial" w:eastAsia="MS Mincho" w:hAnsi="Arial" w:cs="Times New Roman"/>
                <w:color w:val="002060"/>
                <w:sz w:val="24"/>
                <w:szCs w:val="24"/>
              </w:rPr>
              <w:t>tài khoản</w:t>
            </w:r>
            <w:r w:rsidR="00EB45F3" w:rsidRPr="00EE6EB4">
              <w:rPr>
                <w:rFonts w:ascii="Arial" w:eastAsia="MS Mincho" w:hAnsi="Arial" w:cs="Times New Roman"/>
                <w:color w:val="002060"/>
                <w:sz w:val="24"/>
                <w:szCs w:val="24"/>
              </w:rPr>
              <w:t xml:space="preserve"> không đúng</w:t>
            </w:r>
            <w:r w:rsidR="00AE23CF" w:rsidRPr="00EE6EB4">
              <w:rPr>
                <w:rFonts w:ascii="Arial" w:eastAsia="MS Mincho" w:hAnsi="Arial" w:cs="Times New Roman"/>
                <w:color w:val="002060"/>
                <w:sz w:val="24"/>
                <w:szCs w:val="24"/>
              </w:rPr>
              <w:t xml:space="preserve"> (mã lỗi 58)</w:t>
            </w:r>
          </w:p>
          <w:p w14:paraId="342DFC06" w14:textId="60593261" w:rsidR="00390115" w:rsidRPr="00EE6EB4" w:rsidRDefault="00390115"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EB45F3" w:rsidRPr="00EE6EB4">
              <w:rPr>
                <w:rFonts w:ascii="Arial" w:eastAsia="MS Mincho" w:hAnsi="Arial" w:cs="Times New Roman"/>
                <w:color w:val="002060"/>
                <w:sz w:val="24"/>
                <w:szCs w:val="24"/>
              </w:rPr>
              <w:t>Số PIN không đúng</w:t>
            </w:r>
            <w:r w:rsidR="00AE23CF" w:rsidRPr="00EE6EB4">
              <w:rPr>
                <w:rFonts w:ascii="Arial" w:eastAsia="MS Mincho" w:hAnsi="Arial" w:cs="Times New Roman"/>
                <w:color w:val="002060"/>
                <w:sz w:val="24"/>
                <w:szCs w:val="24"/>
              </w:rPr>
              <w:t xml:space="preserve"> (mã lỗi 59)</w:t>
            </w:r>
          </w:p>
          <w:p w14:paraId="48A2BD01" w14:textId="1A1533AF" w:rsidR="000648FC" w:rsidRPr="00EE6EB4" w:rsidRDefault="000648FC"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đang bị khóa</w:t>
            </w:r>
            <w:r w:rsidR="00AE23CF" w:rsidRPr="00EE6EB4">
              <w:rPr>
                <w:rFonts w:ascii="Arial" w:eastAsia="MS Mincho" w:hAnsi="Arial" w:cs="Times New Roman"/>
                <w:color w:val="002060"/>
                <w:sz w:val="24"/>
                <w:szCs w:val="24"/>
              </w:rPr>
              <w:t xml:space="preserve"> (mã lỗi 60)</w:t>
            </w:r>
          </w:p>
          <w:p w14:paraId="06A68B89" w14:textId="6543ADAF" w:rsidR="000648FC" w:rsidRPr="00EE6EB4" w:rsidRDefault="000648FC"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Tài khoản chưa đăng ký dịch vụ thanh toán trực tuyế</w:t>
            </w:r>
            <w:r w:rsidR="00AE23CF" w:rsidRPr="00EE6EB4">
              <w:rPr>
                <w:rFonts w:ascii="Arial" w:eastAsia="MS Mincho" w:hAnsi="Arial" w:cs="Times New Roman"/>
                <w:color w:val="002060"/>
                <w:sz w:val="24"/>
                <w:szCs w:val="24"/>
              </w:rPr>
              <w:t>n (mã lỗi 62)</w:t>
            </w:r>
          </w:p>
          <w:p w14:paraId="6207EA33" w14:textId="77777777" w:rsidR="000648FC" w:rsidRDefault="000648FC" w:rsidP="0039011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Tài khoản không đủ </w:t>
            </w:r>
            <w:r w:rsidR="00033A33" w:rsidRPr="00EE6EB4">
              <w:rPr>
                <w:rFonts w:ascii="Arial" w:eastAsia="MS Mincho" w:hAnsi="Arial" w:cs="Times New Roman"/>
                <w:color w:val="002060"/>
                <w:sz w:val="24"/>
                <w:szCs w:val="24"/>
              </w:rPr>
              <w:t>tiền để thực hiện thanh toán</w:t>
            </w:r>
            <w:r w:rsidR="00FE788B">
              <w:rPr>
                <w:rFonts w:ascii="Arial" w:eastAsia="MS Mincho" w:hAnsi="Arial" w:cs="Times New Roman"/>
                <w:color w:val="002060"/>
                <w:sz w:val="24"/>
                <w:szCs w:val="24"/>
              </w:rPr>
              <w:t xml:space="preserve"> </w:t>
            </w:r>
            <w:r w:rsidR="00AE23CF" w:rsidRPr="00EE6EB4">
              <w:rPr>
                <w:rFonts w:ascii="Arial" w:eastAsia="MS Mincho" w:hAnsi="Arial" w:cs="Times New Roman"/>
                <w:color w:val="002060"/>
                <w:sz w:val="24"/>
                <w:szCs w:val="24"/>
              </w:rPr>
              <w:t>(mã lỗi 61)</w:t>
            </w:r>
          </w:p>
          <w:p w14:paraId="415E99CD" w14:textId="460D843C" w:rsidR="0074443A" w:rsidRPr="00EE6EB4" w:rsidRDefault="0074443A" w:rsidP="008D3E21">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 Tài khoản không được phép thanh toán</w:t>
            </w:r>
            <w:r w:rsidR="008D3E21">
              <w:rPr>
                <w:rFonts w:ascii="Arial" w:eastAsia="MS Mincho" w:hAnsi="Arial" w:cs="Times New Roman"/>
                <w:color w:val="002060"/>
                <w:sz w:val="24"/>
                <w:szCs w:val="24"/>
              </w:rPr>
              <w:t xml:space="preserve"> lĩnh vực MCC của ĐVCNTT</w:t>
            </w:r>
            <w:r w:rsidR="002F3467">
              <w:rPr>
                <w:rFonts w:ascii="Arial" w:eastAsia="MS Mincho" w:hAnsi="Arial" w:cs="Times New Roman"/>
                <w:color w:val="002060"/>
                <w:sz w:val="24"/>
                <w:szCs w:val="24"/>
              </w:rPr>
              <w:t xml:space="preserve"> (mã lỗi </w:t>
            </w:r>
            <w:r w:rsidR="00313AB4">
              <w:rPr>
                <w:rFonts w:ascii="Arial" w:eastAsia="MS Mincho" w:hAnsi="Arial" w:cs="Times New Roman"/>
                <w:color w:val="002060"/>
                <w:sz w:val="24"/>
                <w:szCs w:val="24"/>
              </w:rPr>
              <w:t>72)</w:t>
            </w:r>
          </w:p>
        </w:tc>
      </w:tr>
      <w:tr w:rsidR="00D22DE1" w:rsidRPr="00EE6EB4" w14:paraId="5F07A51D"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405016B4" w14:textId="407721F3" w:rsidR="00033A33" w:rsidRPr="00EE6EB4" w:rsidRDefault="00033A33" w:rsidP="00033A33">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lastRenderedPageBreak/>
              <w:t>6</w:t>
            </w:r>
          </w:p>
        </w:tc>
        <w:tc>
          <w:tcPr>
            <w:tcW w:w="1980" w:type="dxa"/>
            <w:vAlign w:val="center"/>
          </w:tcPr>
          <w:p w14:paraId="5B83D32D" w14:textId="0BB452F2" w:rsidR="00033A33" w:rsidRPr="00EE6EB4" w:rsidRDefault="00033A33" w:rsidP="00033A33">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C10FE92" w14:textId="77777777" w:rsidR="00033A33" w:rsidRPr="00EE6EB4" w:rsidRDefault="00033A33" w:rsidP="00033A3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ữ nguyên trang thanh toán để KH thực hiện nhập lại.</w:t>
            </w:r>
          </w:p>
          <w:p w14:paraId="5DD211F4" w14:textId="265841BC" w:rsidR="00EB501F" w:rsidRPr="00EE6EB4" w:rsidRDefault="005673C3" w:rsidP="00033A3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 xml:space="preserve">Lưu ý: </w:t>
            </w:r>
            <w:r w:rsidR="00EB501F" w:rsidRPr="00EE6EB4">
              <w:rPr>
                <w:rFonts w:ascii="Arial" w:eastAsia="MS Mincho" w:hAnsi="Arial" w:cs="Times New Roman"/>
                <w:i/>
                <w:iCs/>
                <w:color w:val="002060"/>
                <w:sz w:val="24"/>
                <w:szCs w:val="24"/>
              </w:rPr>
              <w:t xml:space="preserve">Trường hợp quá thời hạn phiên thanh toán </w:t>
            </w:r>
            <w:r w:rsidR="009E3BA5" w:rsidRPr="00EE6EB4">
              <w:rPr>
                <w:rFonts w:ascii="Arial" w:eastAsia="MS Mincho" w:hAnsi="Arial" w:cs="Times New Roman"/>
                <w:i/>
                <w:iCs/>
                <w:color w:val="002060"/>
                <w:sz w:val="24"/>
                <w:szCs w:val="24"/>
              </w:rPr>
              <w:t>KH chưa hoàn thành giao dịch</w:t>
            </w:r>
            <w:r w:rsidRPr="00EE6EB4">
              <w:rPr>
                <w:rFonts w:ascii="Arial" w:eastAsia="MS Mincho" w:hAnsi="Arial" w:cs="Times New Roman"/>
                <w:i/>
                <w:iCs/>
                <w:color w:val="002060"/>
                <w:sz w:val="24"/>
                <w:szCs w:val="24"/>
              </w:rPr>
              <w:t xml:space="preserve"> thanh toán thì</w:t>
            </w:r>
            <w:r w:rsidR="009E3BA5" w:rsidRPr="00EE6EB4">
              <w:rPr>
                <w:rFonts w:ascii="Arial" w:eastAsia="MS Mincho" w:hAnsi="Arial" w:cs="Times New Roman"/>
                <w:i/>
                <w:iCs/>
                <w:color w:val="002060"/>
                <w:sz w:val="24"/>
                <w:szCs w:val="24"/>
              </w:rPr>
              <w:t xml:space="preserve"> chuyển sang bước 21.</w:t>
            </w:r>
          </w:p>
        </w:tc>
      </w:tr>
    </w:tbl>
    <w:p w14:paraId="6B2603AB" w14:textId="77777777" w:rsidR="00390115" w:rsidRPr="00EE6EB4" w:rsidRDefault="00390115" w:rsidP="00524617">
      <w:pPr>
        <w:rPr>
          <w:rFonts w:eastAsia="Arial"/>
          <w:color w:val="002060"/>
        </w:rPr>
      </w:pPr>
    </w:p>
    <w:p w14:paraId="223913F3" w14:textId="5BAA0F27" w:rsidR="007E01A5" w:rsidRPr="00EE6EB4" w:rsidRDefault="007E01A5" w:rsidP="007E01A5">
      <w:pPr>
        <w:pStyle w:val="Heading4"/>
        <w:numPr>
          <w:ilvl w:val="3"/>
          <w:numId w:val="3"/>
        </w:numPr>
        <w:ind w:left="1080" w:hanging="1080"/>
        <w:rPr>
          <w:color w:val="002060"/>
        </w:rPr>
      </w:pPr>
      <w:bookmarkStart w:id="22" w:name="_Giao_dịch_thanh_10"/>
      <w:bookmarkEnd w:id="22"/>
      <w:r w:rsidRPr="00EE6EB4">
        <w:rPr>
          <w:color w:val="002060"/>
        </w:rPr>
        <w:t xml:space="preserve">Giao dịch thanh toán không thành công tại </w:t>
      </w:r>
      <w:r w:rsidRPr="00EE6EB4">
        <w:rPr>
          <w:b/>
          <w:bCs/>
          <w:color w:val="002060"/>
        </w:rPr>
        <w:t>bước 1</w:t>
      </w:r>
      <w:r w:rsidR="00D72836" w:rsidRPr="00EE6EB4">
        <w:rPr>
          <w:b/>
          <w:bCs/>
          <w:color w:val="002060"/>
        </w:rPr>
        <w:t>6</w:t>
      </w:r>
    </w:p>
    <w:tbl>
      <w:tblPr>
        <w:tblStyle w:val="GridTable4-Accent5"/>
        <w:tblW w:w="0" w:type="auto"/>
        <w:tblLook w:val="04A0" w:firstRow="1" w:lastRow="0" w:firstColumn="1" w:lastColumn="0" w:noHBand="0" w:noVBand="1"/>
      </w:tblPr>
      <w:tblGrid>
        <w:gridCol w:w="895"/>
        <w:gridCol w:w="1980"/>
        <w:gridCol w:w="6475"/>
      </w:tblGrid>
      <w:tr w:rsidR="00D22DE1" w:rsidRPr="00EE6EB4" w14:paraId="59E8E63E"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2BF0C1A" w14:textId="77777777" w:rsidR="007E01A5" w:rsidRPr="00EE6EB4" w:rsidRDefault="007E01A5" w:rsidP="0096183C">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763FE51C" w14:textId="77777777" w:rsidR="007E01A5" w:rsidRPr="00EE6EB4" w:rsidRDefault="007E01A5"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C454EB3" w14:textId="77777777" w:rsidR="007E01A5" w:rsidRPr="00EE6EB4" w:rsidRDefault="007E01A5"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22C323F4"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CECDDBA" w14:textId="3E18F8DA" w:rsidR="00E37C80" w:rsidRPr="00EE6EB4" w:rsidRDefault="00E37C80" w:rsidP="00E37C80">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4</w:t>
            </w:r>
          </w:p>
        </w:tc>
        <w:tc>
          <w:tcPr>
            <w:tcW w:w="1980" w:type="dxa"/>
            <w:vAlign w:val="center"/>
          </w:tcPr>
          <w:p w14:paraId="6602EB38" w14:textId="725652FA" w:rsidR="00E37C80" w:rsidRPr="00EE6EB4" w:rsidRDefault="00E37C80" w:rsidP="00E37C80">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70A2430" w14:textId="77777777" w:rsidR="00E37C80" w:rsidRPr="00EE6EB4" w:rsidRDefault="00E37C80" w:rsidP="00E37C8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yêu cầu xác thực giao dịch thanh toán đến ViettelPay và hiển thị màn hình nhập OTP</w:t>
            </w:r>
          </w:p>
          <w:p w14:paraId="4B1B196F" w14:textId="2BAFCA6B" w:rsidR="00E37C80" w:rsidRPr="00EE6EB4" w:rsidRDefault="00E37C80" w:rsidP="00E37C8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w:t>
            </w:r>
            <w:r w:rsidR="00397C89" w:rsidRPr="00EE6EB4">
              <w:rPr>
                <w:rFonts w:ascii="Arial" w:eastAsia="MS Mincho" w:hAnsi="Arial" w:cs="Times New Roman"/>
                <w:color w:val="002060"/>
                <w:sz w:val="24"/>
                <w:szCs w:val="24"/>
              </w:rPr>
              <w:t xml:space="preserve"> Nội dung</w:t>
            </w:r>
            <w:r w:rsidRPr="00EE6EB4">
              <w:rPr>
                <w:rFonts w:ascii="Arial" w:eastAsia="MS Mincho" w:hAnsi="Arial" w:cs="Times New Roman"/>
                <w:color w:val="002060"/>
                <w:sz w:val="24"/>
                <w:szCs w:val="24"/>
              </w:rPr>
              <w:t xml:space="preserve"> </w:t>
            </w:r>
            <w:r w:rsidR="00397C89" w:rsidRPr="00EE6EB4">
              <w:rPr>
                <w:rFonts w:ascii="Arial" w:eastAsia="MS Mincho" w:hAnsi="Arial" w:cs="Times New Roman"/>
                <w:color w:val="002060"/>
                <w:sz w:val="24"/>
                <w:szCs w:val="24"/>
              </w:rPr>
              <w:t>“</w:t>
            </w:r>
            <w:r w:rsidRPr="00EE6EB4">
              <w:rPr>
                <w:rFonts w:ascii="Arial" w:eastAsia="MS Mincho" w:hAnsi="Arial" w:cs="Times New Roman"/>
                <w:color w:val="002060"/>
                <w:sz w:val="24"/>
                <w:szCs w:val="24"/>
              </w:rPr>
              <w:t>Vui lòng nhập OTP gửi đến số điện thoại đã đăng ký của bạn để xác thực giao dịch</w:t>
            </w:r>
            <w:r w:rsidR="000D0AAA" w:rsidRPr="00EE6EB4">
              <w:rPr>
                <w:rFonts w:ascii="Arial" w:eastAsia="MS Mincho" w:hAnsi="Arial" w:cs="Times New Roman"/>
                <w:color w:val="002060"/>
                <w:sz w:val="24"/>
                <w:szCs w:val="24"/>
              </w:rPr>
              <w:t xml:space="preserve">. </w:t>
            </w:r>
            <w:r w:rsidR="00397C89" w:rsidRPr="00EE6EB4">
              <w:rPr>
                <w:rFonts w:ascii="Arial" w:eastAsia="MS Mincho" w:hAnsi="Arial" w:cs="Times New Roman"/>
                <w:color w:val="002060"/>
                <w:sz w:val="24"/>
                <w:szCs w:val="24"/>
              </w:rPr>
              <w:t>OTP có hiệu lực trong vòng 60s (đếm ngược). Trường hợp không nhận được OTP, vui lòng ấn nút Gửi lại”</w:t>
            </w:r>
          </w:p>
          <w:p w14:paraId="3D0AB92D" w14:textId="3B2AFFF3" w:rsidR="00397C89" w:rsidRPr="00EE6EB4" w:rsidRDefault="00397C89" w:rsidP="00E37C8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Nút Gửi lại</w:t>
            </w:r>
          </w:p>
          <w:p w14:paraId="2E2D8139" w14:textId="6B365977" w:rsidR="00E37C80" w:rsidRPr="00EE6EB4" w:rsidRDefault="00E37C80" w:rsidP="00E37C8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 xml:space="preserve">- Nút </w:t>
            </w:r>
            <w:r w:rsidR="00397C89" w:rsidRPr="00EE6EB4">
              <w:rPr>
                <w:rFonts w:ascii="Arial" w:eastAsia="MS Mincho" w:hAnsi="Arial" w:cs="Times New Roman"/>
                <w:color w:val="002060"/>
                <w:sz w:val="24"/>
                <w:szCs w:val="24"/>
              </w:rPr>
              <w:t>Hủy</w:t>
            </w:r>
          </w:p>
        </w:tc>
      </w:tr>
      <w:tr w:rsidR="00D22DE1" w:rsidRPr="00EE6EB4" w14:paraId="540B5DF9"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6BB9C83C" w14:textId="75F99328" w:rsidR="002B26D5" w:rsidRPr="00EE6EB4" w:rsidRDefault="003806ED" w:rsidP="00D7283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6</w:t>
            </w:r>
          </w:p>
        </w:tc>
        <w:tc>
          <w:tcPr>
            <w:tcW w:w="1980" w:type="dxa"/>
            <w:vAlign w:val="center"/>
          </w:tcPr>
          <w:p w14:paraId="5143A254" w14:textId="3D1E65EC" w:rsidR="002B26D5" w:rsidRPr="00EE6EB4" w:rsidRDefault="003806ED" w:rsidP="00D7283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48212290" w14:textId="2DC765D7" w:rsidR="003806ED" w:rsidRPr="00EE6EB4" w:rsidRDefault="003806ED" w:rsidP="00D7283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xác thực của CTT, lựa chọn hủy giao dịch</w:t>
            </w:r>
          </w:p>
          <w:p w14:paraId="2AB74629" w14:textId="3A37B9D7" w:rsidR="002B26D5" w:rsidRPr="00EE6EB4" w:rsidRDefault="003806ED" w:rsidP="00D7283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1544C060"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1E5DC24" w14:textId="3FFA4896" w:rsidR="003806ED" w:rsidRPr="00EE6EB4" w:rsidRDefault="003806ED" w:rsidP="00D7283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21</w:t>
            </w:r>
          </w:p>
        </w:tc>
        <w:tc>
          <w:tcPr>
            <w:tcW w:w="1980" w:type="dxa"/>
            <w:vAlign w:val="center"/>
          </w:tcPr>
          <w:p w14:paraId="1A3B436C" w14:textId="7FBF71C3" w:rsidR="003806ED" w:rsidRPr="00EE6EB4" w:rsidRDefault="003806ED" w:rsidP="00D7283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E7C4CC8" w14:textId="481E3D39" w:rsidR="003806ED" w:rsidRPr="00EE6EB4" w:rsidRDefault="003806ED" w:rsidP="00D7283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w:t>
            </w:r>
            <w:r w:rsidR="00711317" w:rsidRPr="00EE6EB4">
              <w:rPr>
                <w:rFonts w:ascii="Arial" w:eastAsia="MS Mincho" w:hAnsi="Arial" w:cs="Times New Roman"/>
                <w:color w:val="002060"/>
                <w:sz w:val="24"/>
                <w:szCs w:val="24"/>
              </w:rPr>
              <w:t>= “Không thành công”</w:t>
            </w:r>
          </w:p>
          <w:p w14:paraId="319A9A1B" w14:textId="2072180C" w:rsidR="003806ED" w:rsidRPr="00EE6EB4" w:rsidRDefault="003806ED" w:rsidP="00D7283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r w:rsidR="00711317" w:rsidRPr="00EE6EB4">
              <w:rPr>
                <w:rFonts w:ascii="Arial" w:eastAsia="MS Mincho" w:hAnsi="Arial" w:cs="Times New Roman"/>
                <w:color w:val="002060"/>
                <w:sz w:val="24"/>
                <w:szCs w:val="24"/>
              </w:rPr>
              <w:t xml:space="preserve"> (mã lỗi 39)</w:t>
            </w:r>
          </w:p>
          <w:p w14:paraId="1316C49E" w14:textId="77777777" w:rsidR="003806ED" w:rsidRPr="00EE6EB4" w:rsidRDefault="003806ED" w:rsidP="00D7283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6E9640E7" w14:textId="6B81ADD3" w:rsidR="003806ED" w:rsidRPr="00EE6EB4" w:rsidRDefault="003806ED" w:rsidP="00D7283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29AF41F3" w14:textId="3942B3DF" w:rsidR="00524617" w:rsidRPr="00EE6EB4" w:rsidRDefault="00524617" w:rsidP="00A13BB1">
      <w:pPr>
        <w:rPr>
          <w:rFonts w:eastAsia="Arial"/>
          <w:color w:val="002060"/>
        </w:rPr>
      </w:pPr>
    </w:p>
    <w:p w14:paraId="19F2D7DC" w14:textId="575F3275" w:rsidR="00D72836" w:rsidRPr="00EE6EB4" w:rsidRDefault="00D72836" w:rsidP="00D72836">
      <w:pPr>
        <w:pStyle w:val="Heading4"/>
        <w:numPr>
          <w:ilvl w:val="3"/>
          <w:numId w:val="3"/>
        </w:numPr>
        <w:ind w:left="1080" w:hanging="1080"/>
        <w:rPr>
          <w:rFonts w:eastAsia="Arial"/>
          <w:color w:val="002060"/>
        </w:rPr>
      </w:pPr>
      <w:bookmarkStart w:id="23" w:name="_Giao_dịch_thanh_8"/>
      <w:bookmarkEnd w:id="23"/>
      <w:r w:rsidRPr="00EE6EB4">
        <w:rPr>
          <w:color w:val="002060"/>
        </w:rPr>
        <w:t xml:space="preserve">Giao dịch thanh toán không thành công tại </w:t>
      </w:r>
      <w:r w:rsidRPr="00EE6EB4">
        <w:rPr>
          <w:b/>
          <w:bCs/>
          <w:color w:val="002060"/>
        </w:rPr>
        <w:t xml:space="preserve">bước </w:t>
      </w:r>
      <w:r w:rsidR="004D3B57" w:rsidRPr="00EE6EB4">
        <w:rPr>
          <w:b/>
          <w:bCs/>
          <w:color w:val="002060"/>
        </w:rPr>
        <w:t>20</w:t>
      </w:r>
    </w:p>
    <w:tbl>
      <w:tblPr>
        <w:tblStyle w:val="GridTable4-Accent5"/>
        <w:tblW w:w="0" w:type="auto"/>
        <w:tblLook w:val="04A0" w:firstRow="1" w:lastRow="0" w:firstColumn="1" w:lastColumn="0" w:noHBand="0" w:noVBand="1"/>
      </w:tblPr>
      <w:tblGrid>
        <w:gridCol w:w="895"/>
        <w:gridCol w:w="1980"/>
        <w:gridCol w:w="6475"/>
      </w:tblGrid>
      <w:tr w:rsidR="00D22DE1" w:rsidRPr="00EE6EB4" w14:paraId="2B51C302"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CE77952" w14:textId="77777777" w:rsidR="00D72836" w:rsidRPr="00EE6EB4" w:rsidRDefault="00D72836" w:rsidP="0096183C">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072629DE" w14:textId="77777777" w:rsidR="00D72836" w:rsidRPr="00EE6EB4" w:rsidRDefault="00D72836"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5E20CC7D" w14:textId="77777777" w:rsidR="00D72836" w:rsidRPr="00EE6EB4" w:rsidRDefault="00D72836"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36ACA82A"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6F7F781" w14:textId="3B9F434D" w:rsidR="00FD2AE8" w:rsidRPr="00EE6EB4" w:rsidRDefault="00FD2AE8" w:rsidP="00FD2AE8">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51DEFADC" w14:textId="67E5B424" w:rsidR="00FD2AE8" w:rsidRPr="00EE6EB4" w:rsidRDefault="00FD2AE8" w:rsidP="00FD2AE8">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724AB272" w14:textId="0AED0EF3" w:rsidR="00FD2AE8" w:rsidRPr="00EE6EB4" w:rsidRDefault="00FD2AE8" w:rsidP="00FD2AE8">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không thành công cho CTT</w:t>
            </w:r>
          </w:p>
        </w:tc>
      </w:tr>
      <w:tr w:rsidR="00D22DE1" w:rsidRPr="00EE6EB4" w14:paraId="081B3D2C"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7AB2F745" w14:textId="1C09BCC6" w:rsidR="00FD2AE8" w:rsidRPr="00EE6EB4" w:rsidRDefault="00FD2AE8" w:rsidP="00FD2AE8">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3EC50036" w14:textId="3E026450" w:rsidR="00FD2AE8" w:rsidRPr="00EE6EB4" w:rsidRDefault="00FD2AE8"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08B8A2A" w14:textId="510AB3CC" w:rsidR="00FD2AE8" w:rsidRPr="00EE6EB4" w:rsidRDefault="00FD2AE8"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 kèm mã lỗi tương ứng</w:t>
            </w:r>
          </w:p>
          <w:p w14:paraId="0DBEB529" w14:textId="5E9AA56C" w:rsidR="00C609C0" w:rsidRPr="00EE6EB4" w:rsidRDefault="00C609C0"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không đúng</w:t>
            </w:r>
            <w:r w:rsidR="006D30A9" w:rsidRPr="00EE6EB4">
              <w:rPr>
                <w:rFonts w:ascii="Arial" w:eastAsia="MS Mincho" w:hAnsi="Arial" w:cs="Times New Roman"/>
                <w:color w:val="002060"/>
                <w:sz w:val="24"/>
                <w:szCs w:val="24"/>
              </w:rPr>
              <w:t xml:space="preserve"> (mã lỗi 18)</w:t>
            </w:r>
          </w:p>
          <w:p w14:paraId="266A3B4A" w14:textId="5942408F" w:rsidR="00C609C0" w:rsidRPr="00EE6EB4" w:rsidRDefault="00C609C0"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đã hết hạn</w:t>
            </w:r>
            <w:r w:rsidR="006D30A9" w:rsidRPr="00EE6EB4">
              <w:rPr>
                <w:rFonts w:ascii="Arial" w:eastAsia="MS Mincho" w:hAnsi="Arial" w:cs="Times New Roman"/>
                <w:color w:val="002060"/>
                <w:sz w:val="24"/>
                <w:szCs w:val="24"/>
              </w:rPr>
              <w:t xml:space="preserve"> (mã lỗi 19)</w:t>
            </w:r>
          </w:p>
          <w:p w14:paraId="22A08156" w14:textId="4197DA21" w:rsidR="00FD2AE8" w:rsidRPr="00EE6EB4" w:rsidRDefault="00FD2AE8"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Tài khoản </w:t>
            </w:r>
            <w:r w:rsidR="00C609C0" w:rsidRPr="00EE6EB4">
              <w:rPr>
                <w:rFonts w:ascii="Arial" w:eastAsia="MS Mincho" w:hAnsi="Arial" w:cs="Times New Roman"/>
                <w:color w:val="002060"/>
                <w:sz w:val="24"/>
                <w:szCs w:val="24"/>
              </w:rPr>
              <w:t>không đủ tiền để thực hiện thanh toán</w:t>
            </w:r>
            <w:r w:rsidR="001A0054" w:rsidRPr="00EE6EB4">
              <w:rPr>
                <w:rFonts w:ascii="Arial" w:eastAsia="MS Mincho" w:hAnsi="Arial" w:cs="Times New Roman"/>
                <w:color w:val="002060"/>
                <w:sz w:val="24"/>
                <w:szCs w:val="24"/>
              </w:rPr>
              <w:t xml:space="preserve"> (mã lỗi 61)</w:t>
            </w:r>
          </w:p>
          <w:p w14:paraId="73C0E6AE" w14:textId="1D1143BE" w:rsidR="00C609C0" w:rsidRPr="00EE6EB4" w:rsidRDefault="00C609C0"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Cấp phép không thành công do lỗi hệ thống</w:t>
            </w:r>
            <w:r w:rsidR="001A0054" w:rsidRPr="00EE6EB4">
              <w:rPr>
                <w:rFonts w:ascii="Arial" w:eastAsia="MS Mincho" w:hAnsi="Arial" w:cs="Times New Roman"/>
                <w:color w:val="002060"/>
                <w:sz w:val="24"/>
                <w:szCs w:val="24"/>
              </w:rPr>
              <w:t xml:space="preserve"> (mã lỗi 63)</w:t>
            </w:r>
          </w:p>
          <w:p w14:paraId="3AC62113" w14:textId="565D9C9D" w:rsidR="00C609C0" w:rsidRPr="00EE6EB4" w:rsidRDefault="00C609C0"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Lỗi khác</w:t>
            </w:r>
          </w:p>
          <w:p w14:paraId="55DFDC82" w14:textId="1F62B4D0" w:rsidR="00FD2AE8" w:rsidRPr="00EE6EB4" w:rsidRDefault="00FD2AE8" w:rsidP="00FD2AE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Hiển thị thông báo kết quả giao dịch thanh toán không thành công tương ứng cho KH.</w:t>
            </w:r>
          </w:p>
        </w:tc>
      </w:tr>
      <w:tr w:rsidR="00D22DE1" w:rsidRPr="00EE6EB4" w14:paraId="088EC8E5"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5E603F4" w14:textId="5D7F0396" w:rsidR="00FD2AE8" w:rsidRPr="00EE6EB4" w:rsidRDefault="00FD2AE8" w:rsidP="00FD2AE8">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21</w:t>
            </w:r>
          </w:p>
        </w:tc>
        <w:tc>
          <w:tcPr>
            <w:tcW w:w="1980" w:type="dxa"/>
            <w:vAlign w:val="center"/>
          </w:tcPr>
          <w:p w14:paraId="24328F91" w14:textId="6CB96E53" w:rsidR="00FD2AE8" w:rsidRPr="00EE6EB4" w:rsidRDefault="00FD2AE8" w:rsidP="00FD2AE8">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2BA850B" w14:textId="1324E791" w:rsidR="00FD2AE8" w:rsidRPr="00EE6EB4" w:rsidRDefault="00FD2AE8" w:rsidP="00FD2AE8">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và chuyển (redirect) KH về trang thanh toán của ĐVCNTT (theo return_url)</w:t>
            </w:r>
          </w:p>
        </w:tc>
      </w:tr>
    </w:tbl>
    <w:p w14:paraId="144FDFA7" w14:textId="77777777" w:rsidR="00D72836" w:rsidRPr="00EE6EB4" w:rsidRDefault="00D72836" w:rsidP="00D72836">
      <w:pPr>
        <w:rPr>
          <w:rFonts w:eastAsia="Arial"/>
          <w:color w:val="002060"/>
        </w:rPr>
      </w:pPr>
    </w:p>
    <w:p w14:paraId="4F5A4CBF" w14:textId="6DE08DE0" w:rsidR="004D3B57" w:rsidRPr="00EE6EB4" w:rsidRDefault="0002372E" w:rsidP="004D3B57">
      <w:pPr>
        <w:pStyle w:val="Heading4"/>
        <w:numPr>
          <w:ilvl w:val="3"/>
          <w:numId w:val="3"/>
        </w:numPr>
        <w:ind w:left="1080" w:hanging="1080"/>
        <w:rPr>
          <w:b/>
          <w:bCs/>
          <w:color w:val="002060"/>
        </w:rPr>
      </w:pPr>
      <w:r w:rsidRPr="00EE6EB4">
        <w:rPr>
          <w:color w:val="002060"/>
        </w:rPr>
        <w:t>T</w:t>
      </w:r>
      <w:r w:rsidR="008A6F02" w:rsidRPr="00EE6EB4">
        <w:rPr>
          <w:color w:val="002060"/>
        </w:rPr>
        <w:t>ruy vấn</w:t>
      </w:r>
      <w:r w:rsidRPr="00EE6EB4">
        <w:rPr>
          <w:color w:val="002060"/>
        </w:rPr>
        <w:t xml:space="preserve"> giao dịch</w:t>
      </w:r>
      <w:r w:rsidR="008A6F02" w:rsidRPr="00EE6EB4">
        <w:rPr>
          <w:color w:val="002060"/>
        </w:rPr>
        <w:t xml:space="preserve"> </w:t>
      </w:r>
      <w:r w:rsidR="00C609C0" w:rsidRPr="00EE6EB4">
        <w:rPr>
          <w:color w:val="002060"/>
        </w:rPr>
        <w:t>timeout</w:t>
      </w:r>
      <w:r w:rsidR="0096183C" w:rsidRPr="00EE6EB4">
        <w:rPr>
          <w:color w:val="002060"/>
        </w:rPr>
        <w:t xml:space="preserve"> tại </w:t>
      </w:r>
      <w:r w:rsidR="0096183C" w:rsidRPr="00EE6EB4">
        <w:rPr>
          <w:b/>
          <w:bCs/>
          <w:color w:val="002060"/>
        </w:rPr>
        <w:t xml:space="preserve">bước </w:t>
      </w:r>
      <w:r w:rsidR="005B6226" w:rsidRPr="00EE6EB4">
        <w:rPr>
          <w:b/>
          <w:bCs/>
          <w:color w:val="002060"/>
        </w:rPr>
        <w:t>20</w:t>
      </w:r>
    </w:p>
    <w:p w14:paraId="56C829E7" w14:textId="13BB6DF4" w:rsidR="0002372E" w:rsidRPr="00EE6EB4" w:rsidRDefault="0002372E" w:rsidP="0002372E">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hệ thống </w:t>
      </w:r>
      <w:r w:rsidR="00461A1A" w:rsidRPr="00EE6EB4">
        <w:rPr>
          <w:rFonts w:ascii="Arial" w:eastAsia="Arial" w:hAnsi="Arial"/>
          <w:color w:val="002060"/>
          <w:szCs w:val="24"/>
        </w:rPr>
        <w:t xml:space="preserve">CTT Viettel Paygate </w:t>
      </w:r>
      <w:r w:rsidRPr="00EE6EB4">
        <w:rPr>
          <w:rFonts w:ascii="Arial" w:eastAsia="Arial" w:hAnsi="Arial"/>
          <w:color w:val="002060"/>
          <w:szCs w:val="24"/>
        </w:rPr>
        <w:t xml:space="preserve">gửi yêu cầu kiểm tra trạng thái giao dịch </w:t>
      </w:r>
      <w:r w:rsidR="00461A1A" w:rsidRPr="00EE6EB4">
        <w:rPr>
          <w:rFonts w:ascii="Arial" w:eastAsia="Arial" w:hAnsi="Arial"/>
          <w:color w:val="002060"/>
          <w:szCs w:val="24"/>
        </w:rPr>
        <w:t>tại ViettelPay</w:t>
      </w:r>
      <w:r w:rsidR="007C145E">
        <w:rPr>
          <w:rFonts w:ascii="Arial" w:eastAsia="Arial" w:hAnsi="Arial"/>
          <w:color w:val="002060"/>
          <w:szCs w:val="24"/>
        </w:rPr>
        <w:t>s</w:t>
      </w:r>
    </w:p>
    <w:p w14:paraId="76B0CB04" w14:textId="52C7B083" w:rsidR="0002372E" w:rsidRPr="00EE6EB4" w:rsidRDefault="0002372E" w:rsidP="0002372E">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00461A1A" w:rsidRPr="00EE6EB4">
        <w:rPr>
          <w:rFonts w:ascii="Arial" w:eastAsia="Arial" w:hAnsi="Arial"/>
          <w:color w:val="002060"/>
          <w:szCs w:val="24"/>
        </w:rPr>
        <w:t xml:space="preserve">hệ thống </w:t>
      </w:r>
      <w:r w:rsidRPr="00EE6EB4">
        <w:rPr>
          <w:rFonts w:ascii="Arial" w:eastAsia="Arial" w:hAnsi="Arial"/>
          <w:color w:val="002060"/>
          <w:szCs w:val="24"/>
        </w:rPr>
        <w:t>Viettel</w:t>
      </w:r>
      <w:r w:rsidR="00461A1A" w:rsidRPr="00EE6EB4">
        <w:rPr>
          <w:rFonts w:ascii="Arial" w:eastAsia="Arial" w:hAnsi="Arial"/>
          <w:color w:val="002060"/>
          <w:szCs w:val="24"/>
        </w:rPr>
        <w:t xml:space="preserve"> </w:t>
      </w:r>
      <w:r w:rsidRPr="00EE6EB4">
        <w:rPr>
          <w:rFonts w:ascii="Arial" w:eastAsia="Arial" w:hAnsi="Arial"/>
          <w:color w:val="002060"/>
          <w:szCs w:val="24"/>
        </w:rPr>
        <w:t>Pay</w:t>
      </w:r>
      <w:r w:rsidR="00461A1A" w:rsidRPr="00EE6EB4">
        <w:rPr>
          <w:rFonts w:ascii="Arial" w:eastAsia="Arial" w:hAnsi="Arial"/>
          <w:color w:val="002060"/>
          <w:szCs w:val="24"/>
        </w:rPr>
        <w:t>gate</w:t>
      </w:r>
    </w:p>
    <w:p w14:paraId="43AB3C23" w14:textId="78A6FAF6" w:rsidR="008A6F02" w:rsidRPr="00EE6EB4" w:rsidRDefault="0002372E" w:rsidP="0002372E">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00461A1A" w:rsidRPr="00EE6EB4">
        <w:rPr>
          <w:rFonts w:ascii="Arial" w:eastAsia="Arial" w:hAnsi="Arial"/>
          <w:bCs/>
          <w:color w:val="002060"/>
          <w:szCs w:val="24"/>
        </w:rPr>
        <w:t>host-to-host</w:t>
      </w:r>
    </w:p>
    <w:tbl>
      <w:tblPr>
        <w:tblStyle w:val="GridTable4-Accent5"/>
        <w:tblW w:w="0" w:type="auto"/>
        <w:tblLook w:val="04A0" w:firstRow="1" w:lastRow="0" w:firstColumn="1" w:lastColumn="0" w:noHBand="0" w:noVBand="1"/>
      </w:tblPr>
      <w:tblGrid>
        <w:gridCol w:w="895"/>
        <w:gridCol w:w="1980"/>
        <w:gridCol w:w="6475"/>
      </w:tblGrid>
      <w:tr w:rsidR="00D22DE1" w:rsidRPr="00EE6EB4" w14:paraId="5BA15228"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3F2B8E" w14:textId="77777777" w:rsidR="004D3B57" w:rsidRPr="00EE6EB4" w:rsidRDefault="004D3B57" w:rsidP="0096183C">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076BD34" w14:textId="77777777" w:rsidR="004D3B57" w:rsidRPr="00EE6EB4" w:rsidRDefault="004D3B57"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76454CD4" w14:textId="77777777" w:rsidR="004D3B57" w:rsidRPr="00EE6EB4" w:rsidRDefault="004D3B57" w:rsidP="0096183C">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3281BCBB"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D9AD29" w14:textId="77777777" w:rsidR="004D3B57" w:rsidRPr="00EE6EB4" w:rsidRDefault="004D3B57" w:rsidP="0096183C">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77D4D58F" w14:textId="77777777" w:rsidR="004D3B57" w:rsidRPr="00EE6EB4" w:rsidRDefault="004D3B57" w:rsidP="0096183C">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B11BCB8" w14:textId="47CAE8CD" w:rsidR="004D3B57" w:rsidRPr="00EE6EB4" w:rsidRDefault="004D3B57" w:rsidP="0096183C">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5DD7C9AD"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36321C43" w14:textId="77777777" w:rsidR="00386DCD" w:rsidRPr="00EE6EB4" w:rsidRDefault="00386DCD" w:rsidP="00386DCD">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3B73175F" w14:textId="77777777" w:rsidR="00386DCD" w:rsidRPr="00EE6EB4" w:rsidRDefault="00386DCD" w:rsidP="00386DCD">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AA2D329" w14:textId="77777777" w:rsidR="00386DCD" w:rsidRPr="00EE6EB4" w:rsidRDefault="00386DCD" w:rsidP="00386DCD">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au khoảng thời gian quy định mà không nhận được trả lời của ViettelPay</w:t>
            </w:r>
          </w:p>
          <w:p w14:paraId="438B9A92" w14:textId="77777777" w:rsidR="00386DCD" w:rsidRPr="00EE6EB4" w:rsidRDefault="00386DCD" w:rsidP="00386DCD">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Ghi nhận trạng thái giao dịch timeout, không trả kết quả cho ĐVCNTT.</w:t>
            </w:r>
          </w:p>
          <w:p w14:paraId="1E988FF7" w14:textId="5DB5A23D" w:rsidR="00386DCD" w:rsidRPr="00EE6EB4" w:rsidRDefault="00386DCD" w:rsidP="00386DCD">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i/>
                <w:iCs/>
                <w:color w:val="002060"/>
                <w:sz w:val="24"/>
                <w:szCs w:val="24"/>
              </w:rPr>
              <w:t xml:space="preserve">- </w:t>
            </w:r>
            <w:r w:rsidRPr="00EE6EB4">
              <w:rPr>
                <w:rFonts w:ascii="Arial" w:eastAsia="MS Mincho" w:hAnsi="Arial" w:cs="Times New Roman"/>
                <w:color w:val="002060"/>
                <w:sz w:val="24"/>
                <w:szCs w:val="24"/>
              </w:rPr>
              <w:t>Sau 30 giây kể từ thời điểm gửi yêu cầu thanh toán, hệ thống CTT quét các giao dịch đang timeout và gửi truy vấn đến hệ thống ViettelPay. Gửi tối đa 3 lần, mỗi lần cách nhau 30 giây.</w:t>
            </w:r>
          </w:p>
        </w:tc>
      </w:tr>
      <w:tr w:rsidR="00D22DE1" w:rsidRPr="00EE6EB4" w14:paraId="3BE2EDF2"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60CE9C" w14:textId="77777777" w:rsidR="00386DCD" w:rsidRPr="00EE6EB4" w:rsidRDefault="00386DCD" w:rsidP="00386DCD">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2EE30B91" w14:textId="70520118" w:rsidR="00386DCD" w:rsidRPr="00EE6EB4" w:rsidRDefault="00386DCD" w:rsidP="00386DC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573F8BCC" w14:textId="3FEBAA0F" w:rsidR="00386DCD" w:rsidRPr="00EE6EB4" w:rsidRDefault="00386DCD" w:rsidP="00386DC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37B97BBA"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6AD92E43" w14:textId="79331CCC" w:rsidR="00386DCD" w:rsidRPr="00EE6EB4" w:rsidRDefault="00386DCD" w:rsidP="00386DCD">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2</w:t>
            </w:r>
          </w:p>
        </w:tc>
        <w:tc>
          <w:tcPr>
            <w:tcW w:w="1980" w:type="dxa"/>
            <w:vAlign w:val="center"/>
          </w:tcPr>
          <w:p w14:paraId="28D0ACB0" w14:textId="33C21649" w:rsidR="00386DCD" w:rsidRPr="00EE6EB4" w:rsidRDefault="00386DCD" w:rsidP="00386DCD">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19D82FE" w14:textId="77777777" w:rsidR="00386DCD" w:rsidRPr="00EE6EB4" w:rsidRDefault="00386DCD" w:rsidP="00386DCD">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Có kết quả giao dịch tường minh: cập nhật theo trạng thái tường minh </w:t>
            </w:r>
          </w:p>
          <w:p w14:paraId="687DA896" w14:textId="02B72098" w:rsidR="00386DCD" w:rsidRPr="00EE6EB4" w:rsidRDefault="00386DCD" w:rsidP="00386DCD">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Không có kết quả giao dịch tường minh: giữ nguyên trạng thái giao dịch đang timeout để tiếp tục quét lại sau </w:t>
            </w:r>
            <w:r w:rsidRPr="00EE6EB4">
              <w:rPr>
                <w:rFonts w:ascii="Arial" w:eastAsia="MS Mincho" w:hAnsi="Arial" w:cs="Times New Roman"/>
                <w:color w:val="002060"/>
                <w:sz w:val="24"/>
                <w:szCs w:val="24"/>
              </w:rPr>
              <w:lastRenderedPageBreak/>
              <w:t>30 giây. Trường hợp sau 3 lần truy vấn không có kết quả thì không truy vấn nữa để chờ sau đối soát.</w:t>
            </w:r>
          </w:p>
        </w:tc>
      </w:tr>
    </w:tbl>
    <w:p w14:paraId="4EFB4E2C" w14:textId="77777777" w:rsidR="00D72836" w:rsidRPr="00EE6EB4" w:rsidRDefault="00D72836" w:rsidP="00A13BB1">
      <w:pPr>
        <w:rPr>
          <w:rFonts w:eastAsia="Arial"/>
          <w:color w:val="002060"/>
        </w:rPr>
      </w:pPr>
    </w:p>
    <w:p w14:paraId="046F8AA6" w14:textId="77777777" w:rsidR="002C625D" w:rsidRPr="00EE6EB4" w:rsidRDefault="00A13BB1" w:rsidP="00461A1A">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5083"/>
        <w:gridCol w:w="4808"/>
      </w:tblGrid>
      <w:tr w:rsidR="00512C4A" w:rsidRPr="00EE6EB4" w14:paraId="10669D71" w14:textId="77777777" w:rsidTr="00D72836">
        <w:tc>
          <w:tcPr>
            <w:tcW w:w="5083" w:type="dxa"/>
          </w:tcPr>
          <w:p w14:paraId="4626B987" w14:textId="77777777" w:rsidR="00B81178" w:rsidRPr="00EE6EB4" w:rsidRDefault="00B81178" w:rsidP="00B81178">
            <w:pPr>
              <w:jc w:val="center"/>
              <w:rPr>
                <w:rFonts w:eastAsia="Arial"/>
                <w:color w:val="002060"/>
              </w:rPr>
            </w:pPr>
            <w:r w:rsidRPr="00EE6EB4">
              <w:rPr>
                <w:rFonts w:eastAsia="Arial"/>
                <w:color w:val="002060"/>
              </w:rPr>
              <w:t>Màn hình đăng nhập tài khoản Viettelpay</w:t>
            </w:r>
          </w:p>
        </w:tc>
        <w:tc>
          <w:tcPr>
            <w:tcW w:w="4605" w:type="dxa"/>
          </w:tcPr>
          <w:p w14:paraId="56A844DC" w14:textId="77777777" w:rsidR="00B81178" w:rsidRPr="00EE6EB4" w:rsidRDefault="00B81178" w:rsidP="00B81178">
            <w:pPr>
              <w:jc w:val="center"/>
              <w:rPr>
                <w:rFonts w:eastAsia="Arial"/>
                <w:color w:val="002060"/>
              </w:rPr>
            </w:pPr>
            <w:r w:rsidRPr="00EE6EB4">
              <w:rPr>
                <w:rFonts w:eastAsia="Arial"/>
                <w:color w:val="002060"/>
              </w:rPr>
              <w:t>Màn hình chọn nguồn tiền từ tài khoản Viettelpay</w:t>
            </w:r>
          </w:p>
        </w:tc>
      </w:tr>
      <w:tr w:rsidR="00512C4A" w:rsidRPr="00EE6EB4" w14:paraId="369A307C" w14:textId="77777777" w:rsidTr="00D72836">
        <w:tc>
          <w:tcPr>
            <w:tcW w:w="5083" w:type="dxa"/>
          </w:tcPr>
          <w:p w14:paraId="4BB2B2A5" w14:textId="5FE6FEA5" w:rsidR="00B81178" w:rsidRPr="00EE6EB4" w:rsidRDefault="009914FB" w:rsidP="009914FB">
            <w:pPr>
              <w:jc w:val="center"/>
              <w:rPr>
                <w:rFonts w:eastAsia="Arial"/>
                <w:color w:val="002060"/>
              </w:rPr>
            </w:pPr>
            <w:r w:rsidRPr="00EE6EB4">
              <w:rPr>
                <w:rFonts w:eastAsia="Arial"/>
                <w:noProof/>
                <w:color w:val="002060"/>
              </w:rPr>
              <w:drawing>
                <wp:inline distT="0" distB="0" distL="0" distR="0" wp14:anchorId="10B3662B" wp14:editId="0984090D">
                  <wp:extent cx="2903922" cy="1697182"/>
                  <wp:effectExtent l="0" t="0" r="0" b="0"/>
                  <wp:docPr id="2" name="Picture 2"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descr="C:\Users\Laptop\Desktop\New folder\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34736" cy="1715191"/>
                          </a:xfrm>
                          <a:prstGeom prst="rect">
                            <a:avLst/>
                          </a:prstGeom>
                          <a:noFill/>
                          <a:ln>
                            <a:noFill/>
                          </a:ln>
                        </pic:spPr>
                      </pic:pic>
                    </a:graphicData>
                  </a:graphic>
                </wp:inline>
              </w:drawing>
            </w:r>
          </w:p>
        </w:tc>
        <w:tc>
          <w:tcPr>
            <w:tcW w:w="4605" w:type="dxa"/>
          </w:tcPr>
          <w:p w14:paraId="217C3F6E" w14:textId="246CC57F" w:rsidR="00B81178" w:rsidRPr="00EE6EB4" w:rsidRDefault="00E36DF8" w:rsidP="00B81178">
            <w:pPr>
              <w:rPr>
                <w:rFonts w:eastAsia="Arial"/>
                <w:color w:val="002060"/>
              </w:rPr>
            </w:pPr>
            <w:r w:rsidRPr="00EE6EB4">
              <w:rPr>
                <w:rFonts w:eastAsia="Arial"/>
                <w:noProof/>
                <w:color w:val="002060"/>
              </w:rPr>
              <w:drawing>
                <wp:inline distT="0" distB="0" distL="0" distR="0" wp14:anchorId="692B273E" wp14:editId="62E99C41">
                  <wp:extent cx="2892071" cy="1690255"/>
                  <wp:effectExtent l="0" t="0" r="3810" b="5715"/>
                  <wp:docPr id="3" name="Picture 3"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descr="C:\Users\Laptop\Desktop\New folder\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61798" cy="1731007"/>
                          </a:xfrm>
                          <a:prstGeom prst="rect">
                            <a:avLst/>
                          </a:prstGeom>
                          <a:noFill/>
                          <a:ln>
                            <a:noFill/>
                          </a:ln>
                        </pic:spPr>
                      </pic:pic>
                    </a:graphicData>
                  </a:graphic>
                </wp:inline>
              </w:drawing>
            </w:r>
          </w:p>
        </w:tc>
      </w:tr>
      <w:tr w:rsidR="00512C4A" w:rsidRPr="00EE6EB4" w14:paraId="6270B918" w14:textId="77777777" w:rsidTr="00D72836">
        <w:tc>
          <w:tcPr>
            <w:tcW w:w="5083" w:type="dxa"/>
          </w:tcPr>
          <w:p w14:paraId="5442D080" w14:textId="77777777" w:rsidR="00A022C7" w:rsidRPr="00EE6EB4" w:rsidRDefault="00A022C7" w:rsidP="00A022C7">
            <w:pPr>
              <w:jc w:val="center"/>
              <w:rPr>
                <w:rFonts w:eastAsia="Arial"/>
                <w:color w:val="002060"/>
              </w:rPr>
            </w:pPr>
            <w:r w:rsidRPr="00EE6EB4">
              <w:rPr>
                <w:rFonts w:eastAsia="Arial"/>
                <w:color w:val="002060"/>
              </w:rPr>
              <w:t>Màn hình xác thực OTP</w:t>
            </w:r>
          </w:p>
        </w:tc>
        <w:tc>
          <w:tcPr>
            <w:tcW w:w="4605" w:type="dxa"/>
          </w:tcPr>
          <w:p w14:paraId="224594F8" w14:textId="4AF97EC2" w:rsidR="00A022C7" w:rsidRPr="00EE6EB4" w:rsidRDefault="009659A8" w:rsidP="00DB607F">
            <w:pPr>
              <w:jc w:val="center"/>
              <w:rPr>
                <w:noProof/>
                <w:color w:val="002060"/>
              </w:rPr>
            </w:pPr>
            <w:r w:rsidRPr="00EE6EB4">
              <w:rPr>
                <w:noProof/>
                <w:color w:val="002060"/>
              </w:rPr>
              <w:t xml:space="preserve">Màn hình </w:t>
            </w:r>
            <w:r w:rsidR="00DB607F" w:rsidRPr="00EE6EB4">
              <w:rPr>
                <w:noProof/>
                <w:color w:val="002060"/>
              </w:rPr>
              <w:t>thanh toán thành công</w:t>
            </w:r>
          </w:p>
        </w:tc>
      </w:tr>
      <w:tr w:rsidR="00512C4A" w:rsidRPr="00EE6EB4" w14:paraId="4F8AD31F" w14:textId="77777777" w:rsidTr="00D72836">
        <w:tc>
          <w:tcPr>
            <w:tcW w:w="5083" w:type="dxa"/>
          </w:tcPr>
          <w:p w14:paraId="1979C71B" w14:textId="36BCB717" w:rsidR="00A022C7" w:rsidRPr="00EE6EB4" w:rsidRDefault="00F24C20" w:rsidP="00DB607F">
            <w:pPr>
              <w:jc w:val="center"/>
              <w:rPr>
                <w:rFonts w:eastAsia="Arial"/>
                <w:color w:val="002060"/>
              </w:rPr>
            </w:pPr>
            <w:r w:rsidRPr="00EE6EB4">
              <w:rPr>
                <w:rFonts w:eastAsia="Arial"/>
                <w:noProof/>
                <w:color w:val="002060"/>
              </w:rPr>
              <w:drawing>
                <wp:inline distT="0" distB="0" distL="0" distR="0" wp14:anchorId="66102467" wp14:editId="6A40F8CA">
                  <wp:extent cx="2923310" cy="1708512"/>
                  <wp:effectExtent l="0" t="0" r="0" b="6350"/>
                  <wp:docPr id="4" name="Picture 4"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descr="C:\Users\Laptop\Desktop\New folder\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1497" cy="1724985"/>
                          </a:xfrm>
                          <a:prstGeom prst="rect">
                            <a:avLst/>
                          </a:prstGeom>
                          <a:noFill/>
                          <a:ln>
                            <a:noFill/>
                          </a:ln>
                        </pic:spPr>
                      </pic:pic>
                    </a:graphicData>
                  </a:graphic>
                </wp:inline>
              </w:drawing>
            </w:r>
          </w:p>
        </w:tc>
        <w:tc>
          <w:tcPr>
            <w:tcW w:w="4605" w:type="dxa"/>
          </w:tcPr>
          <w:p w14:paraId="6FD8142C" w14:textId="458D0713" w:rsidR="00A022C7" w:rsidRPr="00EE6EB4" w:rsidRDefault="00DB607F" w:rsidP="00DB607F">
            <w:pPr>
              <w:jc w:val="center"/>
              <w:rPr>
                <w:noProof/>
                <w:color w:val="002060"/>
              </w:rPr>
            </w:pPr>
            <w:r w:rsidRPr="00EE6EB4">
              <w:rPr>
                <w:rFonts w:eastAsia="Arial"/>
                <w:noProof/>
                <w:color w:val="002060"/>
              </w:rPr>
              <w:drawing>
                <wp:inline distT="0" distB="0" distL="0" distR="0" wp14:anchorId="4E554B3A" wp14:editId="3933DC6B">
                  <wp:extent cx="2916382" cy="1704464"/>
                  <wp:effectExtent l="0" t="0" r="0" b="0"/>
                  <wp:docPr id="9" name="Picture 9" descr="C:\Users\Laptop\Desktop\New fold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descr="C:\Users\Laptop\Desktop\New folder\4.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0018" cy="1724123"/>
                          </a:xfrm>
                          <a:prstGeom prst="rect">
                            <a:avLst/>
                          </a:prstGeom>
                          <a:noFill/>
                          <a:ln>
                            <a:noFill/>
                          </a:ln>
                        </pic:spPr>
                      </pic:pic>
                    </a:graphicData>
                  </a:graphic>
                </wp:inline>
              </w:drawing>
            </w:r>
          </w:p>
        </w:tc>
      </w:tr>
      <w:tr w:rsidR="001839D3" w:rsidRPr="00EE6EB4" w14:paraId="2F39C413" w14:textId="77777777" w:rsidTr="00D72836">
        <w:tc>
          <w:tcPr>
            <w:tcW w:w="5083" w:type="dxa"/>
          </w:tcPr>
          <w:p w14:paraId="6F1E9798" w14:textId="672252B8" w:rsidR="009F6047" w:rsidRPr="00EE6EB4" w:rsidRDefault="00DB607F" w:rsidP="00DB607F">
            <w:pPr>
              <w:jc w:val="center"/>
              <w:rPr>
                <w:rFonts w:eastAsia="Arial"/>
                <w:noProof/>
                <w:color w:val="002060"/>
              </w:rPr>
            </w:pPr>
            <w:r w:rsidRPr="00EE6EB4">
              <w:rPr>
                <w:rFonts w:eastAsia="Arial"/>
                <w:noProof/>
                <w:color w:val="002060"/>
              </w:rPr>
              <w:t xml:space="preserve">Màn hình </w:t>
            </w:r>
            <w:r w:rsidR="009F6047" w:rsidRPr="00EE6EB4">
              <w:rPr>
                <w:rFonts w:eastAsia="Arial"/>
                <w:noProof/>
                <w:color w:val="002060"/>
              </w:rPr>
              <w:t>thông báo lỗi</w:t>
            </w:r>
            <w:r w:rsidR="00CD3EE1" w:rsidRPr="00EE6EB4">
              <w:rPr>
                <w:rFonts w:eastAsia="Arial"/>
                <w:noProof/>
                <w:color w:val="002060"/>
              </w:rPr>
              <w:t xml:space="preserve"> </w:t>
            </w:r>
            <w:r w:rsidR="009F6047" w:rsidRPr="00EE6EB4">
              <w:rPr>
                <w:rFonts w:eastAsia="Arial"/>
                <w:noProof/>
                <w:color w:val="002060"/>
              </w:rPr>
              <w:t>điền đầy đủ thông tin</w:t>
            </w:r>
          </w:p>
          <w:p w14:paraId="2A930EC5" w14:textId="10D22916" w:rsidR="00DB607F" w:rsidRPr="00EE6EB4" w:rsidRDefault="00CD3EE1" w:rsidP="001839D3">
            <w:pPr>
              <w:jc w:val="center"/>
              <w:rPr>
                <w:rFonts w:eastAsia="Arial"/>
                <w:noProof/>
                <w:color w:val="002060"/>
              </w:rPr>
            </w:pPr>
            <w:r w:rsidRPr="00EE6EB4">
              <w:rPr>
                <w:rFonts w:eastAsia="Arial"/>
                <w:noProof/>
                <w:color w:val="002060"/>
              </w:rPr>
              <w:lastRenderedPageBreak/>
              <w:drawing>
                <wp:inline distT="0" distB="0" distL="0" distR="0" wp14:anchorId="657FBF18" wp14:editId="0610858C">
                  <wp:extent cx="2915715" cy="1704074"/>
                  <wp:effectExtent l="0" t="0" r="0" b="0"/>
                  <wp:docPr id="10" name="Picture 10" descr="C:\Users\Laptop\Desktop\New folde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descr="C:\Users\Laptop\Desktop\New folder\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32615" cy="1713951"/>
                          </a:xfrm>
                          <a:prstGeom prst="rect">
                            <a:avLst/>
                          </a:prstGeom>
                          <a:noFill/>
                          <a:ln>
                            <a:noFill/>
                          </a:ln>
                        </pic:spPr>
                      </pic:pic>
                    </a:graphicData>
                  </a:graphic>
                </wp:inline>
              </w:drawing>
            </w:r>
          </w:p>
        </w:tc>
        <w:tc>
          <w:tcPr>
            <w:tcW w:w="4605" w:type="dxa"/>
          </w:tcPr>
          <w:p w14:paraId="5628E79B" w14:textId="77777777" w:rsidR="00DB607F" w:rsidRPr="00EE6EB4" w:rsidRDefault="00CD3EE1" w:rsidP="00CD3EE1">
            <w:pPr>
              <w:jc w:val="center"/>
              <w:rPr>
                <w:noProof/>
                <w:color w:val="002060"/>
              </w:rPr>
            </w:pPr>
            <w:r w:rsidRPr="00EE6EB4">
              <w:rPr>
                <w:noProof/>
                <w:color w:val="002060"/>
              </w:rPr>
              <w:lastRenderedPageBreak/>
              <w:t>Màn hình thông báo sai định dạng</w:t>
            </w:r>
          </w:p>
          <w:p w14:paraId="66AA52DD" w14:textId="1F38FA2B" w:rsidR="00CD3EE1" w:rsidRPr="00EE6EB4" w:rsidRDefault="00CD3EE1" w:rsidP="00CD3EE1">
            <w:pPr>
              <w:jc w:val="center"/>
              <w:rPr>
                <w:noProof/>
                <w:color w:val="002060"/>
              </w:rPr>
            </w:pPr>
            <w:r w:rsidRPr="00EE6EB4">
              <w:rPr>
                <w:noProof/>
                <w:color w:val="002060"/>
              </w:rPr>
              <w:lastRenderedPageBreak/>
              <w:drawing>
                <wp:inline distT="0" distB="0" distL="0" distR="0" wp14:anchorId="028063E3" wp14:editId="064DF862">
                  <wp:extent cx="2916382" cy="1704463"/>
                  <wp:effectExtent l="0" t="0" r="0" b="0"/>
                  <wp:docPr id="11" name="Picture 11" descr="C:\Users\Laptop\Desktop\New folde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descr="C:\Users\Laptop\Desktop\New folder\6.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27648" cy="1711047"/>
                          </a:xfrm>
                          <a:prstGeom prst="rect">
                            <a:avLst/>
                          </a:prstGeom>
                          <a:noFill/>
                          <a:ln>
                            <a:noFill/>
                          </a:ln>
                        </pic:spPr>
                      </pic:pic>
                    </a:graphicData>
                  </a:graphic>
                </wp:inline>
              </w:drawing>
            </w:r>
          </w:p>
        </w:tc>
      </w:tr>
      <w:tr w:rsidR="00512C4A" w:rsidRPr="00EE6EB4" w14:paraId="16E11057" w14:textId="77777777" w:rsidTr="00D72836">
        <w:tc>
          <w:tcPr>
            <w:tcW w:w="5083" w:type="dxa"/>
          </w:tcPr>
          <w:p w14:paraId="364FDD04" w14:textId="77777777" w:rsidR="001839D3" w:rsidRPr="00EE6EB4" w:rsidRDefault="001839D3" w:rsidP="001839D3">
            <w:pPr>
              <w:jc w:val="center"/>
              <w:rPr>
                <w:rFonts w:eastAsia="Arial"/>
                <w:noProof/>
                <w:color w:val="002060"/>
              </w:rPr>
            </w:pPr>
            <w:r w:rsidRPr="00EE6EB4">
              <w:rPr>
                <w:rFonts w:eastAsia="Arial"/>
                <w:noProof/>
                <w:color w:val="002060"/>
              </w:rPr>
              <w:lastRenderedPageBreak/>
              <w:t>Màn hình thông báo hết phiên giao dịch</w:t>
            </w:r>
          </w:p>
          <w:p w14:paraId="2CCF4024" w14:textId="5BAC907B" w:rsidR="001839D3" w:rsidRPr="00EE6EB4" w:rsidRDefault="001839D3" w:rsidP="001839D3">
            <w:pPr>
              <w:jc w:val="center"/>
              <w:rPr>
                <w:rFonts w:eastAsia="Arial"/>
                <w:noProof/>
                <w:color w:val="002060"/>
              </w:rPr>
            </w:pPr>
            <w:r w:rsidRPr="00EE6EB4">
              <w:rPr>
                <w:rFonts w:eastAsia="Arial"/>
                <w:noProof/>
                <w:color w:val="002060"/>
              </w:rPr>
              <w:drawing>
                <wp:inline distT="0" distB="0" distL="0" distR="0" wp14:anchorId="2B17151F" wp14:editId="3A9F505A">
                  <wp:extent cx="2743027" cy="1603147"/>
                  <wp:effectExtent l="0" t="0" r="635" b="0"/>
                  <wp:docPr id="12" name="Picture 12" descr="C:\Users\Laptop\Desktop\New folde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descr="C:\Users\Laptop\Desktop\New folder\8.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56578" cy="1611067"/>
                          </a:xfrm>
                          <a:prstGeom prst="rect">
                            <a:avLst/>
                          </a:prstGeom>
                          <a:noFill/>
                          <a:ln>
                            <a:noFill/>
                          </a:ln>
                        </pic:spPr>
                      </pic:pic>
                    </a:graphicData>
                  </a:graphic>
                </wp:inline>
              </w:drawing>
            </w:r>
          </w:p>
        </w:tc>
        <w:tc>
          <w:tcPr>
            <w:tcW w:w="4605" w:type="dxa"/>
          </w:tcPr>
          <w:p w14:paraId="17CDF8D6" w14:textId="77777777" w:rsidR="001839D3" w:rsidRPr="00EE6EB4" w:rsidRDefault="00512C4A" w:rsidP="00CD3EE1">
            <w:pPr>
              <w:jc w:val="center"/>
              <w:rPr>
                <w:noProof/>
                <w:color w:val="002060"/>
              </w:rPr>
            </w:pPr>
            <w:r w:rsidRPr="00EE6EB4">
              <w:rPr>
                <w:noProof/>
                <w:color w:val="002060"/>
              </w:rPr>
              <w:t>Màn hình thông báo OTP không đúng</w:t>
            </w:r>
          </w:p>
          <w:p w14:paraId="25DC7E2B" w14:textId="447A44E7" w:rsidR="00512C4A" w:rsidRPr="00EE6EB4" w:rsidRDefault="00512C4A" w:rsidP="00CD3EE1">
            <w:pPr>
              <w:jc w:val="center"/>
              <w:rPr>
                <w:noProof/>
                <w:color w:val="002060"/>
              </w:rPr>
            </w:pPr>
            <w:r w:rsidRPr="00EE6EB4">
              <w:rPr>
                <w:noProof/>
                <w:color w:val="002060"/>
              </w:rPr>
              <w:drawing>
                <wp:inline distT="0" distB="0" distL="0" distR="0" wp14:anchorId="227F6D90" wp14:editId="7D223B55">
                  <wp:extent cx="2763693" cy="1615225"/>
                  <wp:effectExtent l="0" t="0" r="0" b="4445"/>
                  <wp:docPr id="13" name="Picture 13" descr="C:\Users\Laptop\Desktop\New folder\ViettelPay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descr="C:\Users\Laptop\Desktop\New folder\ViettelPay copy.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83481" cy="1626790"/>
                          </a:xfrm>
                          <a:prstGeom prst="rect">
                            <a:avLst/>
                          </a:prstGeom>
                          <a:noFill/>
                          <a:ln>
                            <a:noFill/>
                          </a:ln>
                        </pic:spPr>
                      </pic:pic>
                    </a:graphicData>
                  </a:graphic>
                </wp:inline>
              </w:drawing>
            </w:r>
          </w:p>
        </w:tc>
      </w:tr>
    </w:tbl>
    <w:p w14:paraId="4E7606F2" w14:textId="41BEB818" w:rsidR="00375D01" w:rsidRPr="00EE6EB4" w:rsidRDefault="00F363A1" w:rsidP="00F363A1">
      <w:pPr>
        <w:jc w:val="center"/>
        <w:rPr>
          <w:rFonts w:eastAsia="Arial"/>
          <w:color w:val="002060"/>
        </w:rPr>
      </w:pPr>
      <w:r w:rsidRPr="00EE6EB4">
        <w:rPr>
          <w:rFonts w:eastAsia="Arial"/>
          <w:color w:val="002060"/>
        </w:rPr>
        <w:t>Màn hình thanh toán trên mobile</w:t>
      </w:r>
    </w:p>
    <w:p w14:paraId="4CA959B1" w14:textId="53124753" w:rsidR="00F363A1" w:rsidRPr="00EE6EB4" w:rsidRDefault="00F363A1" w:rsidP="00F363A1">
      <w:pPr>
        <w:ind w:firstLine="360"/>
        <w:jc w:val="center"/>
        <w:rPr>
          <w:rFonts w:eastAsia="Arial"/>
          <w:color w:val="002060"/>
        </w:rPr>
      </w:pPr>
      <w:r w:rsidRPr="00EE6EB4">
        <w:rPr>
          <w:rFonts w:eastAsia="Arial"/>
          <w:noProof/>
          <w:color w:val="002060"/>
        </w:rPr>
        <w:drawing>
          <wp:inline distT="0" distB="0" distL="0" distR="0" wp14:anchorId="7EC8E899" wp14:editId="020EDE7C">
            <wp:extent cx="6064810" cy="2299855"/>
            <wp:effectExtent l="0" t="0" r="0" b="5715"/>
            <wp:docPr id="1" name="Picture 1" descr="C:\Users\Laptop\Desktop\New folde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aptop\Desktop\New folder\10.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094563" cy="2311138"/>
                    </a:xfrm>
                    <a:prstGeom prst="rect">
                      <a:avLst/>
                    </a:prstGeom>
                    <a:noFill/>
                    <a:ln>
                      <a:noFill/>
                    </a:ln>
                  </pic:spPr>
                </pic:pic>
              </a:graphicData>
            </a:graphic>
          </wp:inline>
        </w:drawing>
      </w:r>
    </w:p>
    <w:p w14:paraId="75151862" w14:textId="77777777" w:rsidR="00F363A1" w:rsidRPr="00EE6EB4" w:rsidRDefault="00F363A1" w:rsidP="00A13BB1">
      <w:pPr>
        <w:rPr>
          <w:rFonts w:eastAsia="Arial"/>
          <w:color w:val="002060"/>
        </w:rPr>
      </w:pPr>
    </w:p>
    <w:p w14:paraId="6EA78BEF" w14:textId="529FD440" w:rsidR="009D2640" w:rsidRPr="00EE6EB4" w:rsidRDefault="009D2640" w:rsidP="009D2640">
      <w:pPr>
        <w:pStyle w:val="Heading3"/>
        <w:numPr>
          <w:ilvl w:val="2"/>
          <w:numId w:val="3"/>
        </w:numPr>
        <w:ind w:left="1080"/>
        <w:rPr>
          <w:rFonts w:eastAsia="Arial"/>
          <w:color w:val="002060"/>
        </w:rPr>
      </w:pPr>
      <w:bookmarkStart w:id="24" w:name="_Toc30486527"/>
      <w:r w:rsidRPr="00EE6EB4">
        <w:rPr>
          <w:rFonts w:eastAsia="Arial"/>
          <w:color w:val="002060"/>
        </w:rPr>
        <w:lastRenderedPageBreak/>
        <w:t>Thanh toán trên app ViettelPay (webview)</w:t>
      </w:r>
      <w:bookmarkEnd w:id="24"/>
    </w:p>
    <w:p w14:paraId="46D65104" w14:textId="2D7DEE30" w:rsidR="00B72B62" w:rsidRPr="00EE6EB4" w:rsidRDefault="00B72B62" w:rsidP="00B72B62">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ài khoản ViettelPay, </w:t>
      </w:r>
      <w:r w:rsidR="002D0758" w:rsidRPr="00EE6EB4">
        <w:rPr>
          <w:rFonts w:ascii="Arial" w:eastAsia="Arial" w:hAnsi="Arial"/>
          <w:color w:val="002060"/>
          <w:szCs w:val="24"/>
        </w:rPr>
        <w:t>trên kênh giao dịch ViettelPay</w:t>
      </w:r>
    </w:p>
    <w:p w14:paraId="26EEF3A0" w14:textId="77777777" w:rsidR="00B72B62" w:rsidRPr="00EE6EB4" w:rsidRDefault="00B72B62" w:rsidP="00B72B62">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ViettelPay </w:t>
      </w:r>
    </w:p>
    <w:p w14:paraId="38050D8D" w14:textId="09C89CC7" w:rsidR="00B72B62" w:rsidRPr="00EE6EB4" w:rsidRDefault="00B72B62" w:rsidP="00B72B6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app ViettelPay</w:t>
      </w:r>
    </w:p>
    <w:p w14:paraId="589E6C06" w14:textId="4A421C60" w:rsidR="009D2640" w:rsidRPr="00EE6EB4" w:rsidRDefault="00B72B62" w:rsidP="00B72B62">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p>
    <w:p w14:paraId="6547674A" w14:textId="37602222" w:rsidR="00B72B62" w:rsidRPr="00EE6EB4" w:rsidRDefault="00974D36" w:rsidP="00F475A1">
      <w:pPr>
        <w:pBdr>
          <w:top w:val="nil"/>
          <w:left w:val="nil"/>
          <w:bottom w:val="nil"/>
          <w:right w:val="nil"/>
          <w:between w:val="nil"/>
        </w:pBdr>
        <w:spacing w:before="0" w:after="0"/>
        <w:ind w:firstLine="360"/>
        <w:jc w:val="center"/>
        <w:rPr>
          <w:color w:val="002060"/>
        </w:rPr>
      </w:pPr>
      <w:r w:rsidRPr="00974D36">
        <w:rPr>
          <w:noProof/>
          <w:color w:val="002060"/>
        </w:rPr>
        <w:lastRenderedPageBreak/>
        <w:drawing>
          <wp:inline distT="0" distB="0" distL="0" distR="0" wp14:anchorId="0973DFD8" wp14:editId="6C633843">
            <wp:extent cx="6309360" cy="6598656"/>
            <wp:effectExtent l="0" t="0" r="0" b="0"/>
            <wp:docPr id="77" name="Picture 77" descr="C:\Users\Laptop\Desktop\New fol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aptop\Desktop\New folder\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09360" cy="6598656"/>
                    </a:xfrm>
                    <a:prstGeom prst="rect">
                      <a:avLst/>
                    </a:prstGeom>
                    <a:noFill/>
                    <a:ln>
                      <a:noFill/>
                    </a:ln>
                  </pic:spPr>
                </pic:pic>
              </a:graphicData>
            </a:graphic>
          </wp:inline>
        </w:drawing>
      </w:r>
    </w:p>
    <w:p w14:paraId="2AE6DB36" w14:textId="77777777" w:rsidR="00280229" w:rsidRPr="00EE6EB4" w:rsidRDefault="00280229" w:rsidP="00280229">
      <w:pPr>
        <w:pStyle w:val="Heading4"/>
        <w:numPr>
          <w:ilvl w:val="3"/>
          <w:numId w:val="3"/>
        </w:numPr>
        <w:ind w:left="1080" w:hanging="1080"/>
        <w:rPr>
          <w:color w:val="002060"/>
        </w:rPr>
      </w:pPr>
      <w:r w:rsidRPr="00EE6EB4">
        <w:rPr>
          <w:color w:val="002060"/>
        </w:rPr>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0BDF0FA8" w14:textId="77777777" w:rsidTr="00F219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57460AF" w14:textId="77777777" w:rsidR="00280229" w:rsidRPr="00EE6EB4" w:rsidRDefault="00280229" w:rsidP="00AF5A0E">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0CAE1103"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0CCF6840"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2678F06C"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768608C" w14:textId="77777777" w:rsidR="00280229" w:rsidRPr="00EE6EB4" w:rsidRDefault="00280229" w:rsidP="00AF5A0E">
            <w:pPr>
              <w:spacing w:before="120" w:after="120" w:line="360" w:lineRule="auto"/>
              <w:rPr>
                <w:rFonts w:ascii="Arial" w:eastAsia="MS Mincho" w:hAnsi="Arial" w:cs="Times New Roman"/>
                <w:b w:val="0"/>
                <w:color w:val="002060"/>
                <w:sz w:val="24"/>
              </w:rPr>
            </w:pPr>
            <w:r w:rsidRPr="00EE6EB4">
              <w:rPr>
                <w:rFonts w:ascii="Arial" w:eastAsia="MS Mincho" w:hAnsi="Arial" w:cs="Times New Roman"/>
                <w:b w:val="0"/>
                <w:color w:val="002060"/>
                <w:sz w:val="24"/>
              </w:rPr>
              <w:t>1</w:t>
            </w:r>
          </w:p>
        </w:tc>
        <w:tc>
          <w:tcPr>
            <w:tcW w:w="1980" w:type="dxa"/>
            <w:vAlign w:val="center"/>
          </w:tcPr>
          <w:p w14:paraId="4A4C9D65"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158A9D3F" w14:textId="77A5E782" w:rsidR="00CB2C81" w:rsidRPr="00EE6EB4" w:rsidRDefault="00CB2C81"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ăng nhập app ViettelPay</w:t>
            </w:r>
          </w:p>
          <w:p w14:paraId="783F10EB" w14:textId="760FD364" w:rsidR="00280229" w:rsidRPr="00EE6EB4" w:rsidRDefault="00CB2C81"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xml:space="preserve">Lựa chọn </w:t>
            </w:r>
            <w:r w:rsidR="00F50DF6" w:rsidRPr="00EE6EB4">
              <w:rPr>
                <w:rFonts w:ascii="Arial" w:eastAsia="MS Mincho" w:hAnsi="Arial" w:cs="Times New Roman"/>
                <w:color w:val="002060"/>
                <w:sz w:val="24"/>
                <w:szCs w:val="24"/>
              </w:rPr>
              <w:t>ĐVCNTT</w:t>
            </w:r>
            <w:r w:rsidR="00280229" w:rsidRPr="00EE6EB4">
              <w:rPr>
                <w:rFonts w:ascii="Arial" w:eastAsia="MS Mincho" w:hAnsi="Arial" w:cs="Times New Roman"/>
                <w:color w:val="002060"/>
                <w:sz w:val="24"/>
                <w:szCs w:val="24"/>
              </w:rPr>
              <w:t xml:space="preserve"> để mua hàng hóa dịch vụ</w:t>
            </w:r>
          </w:p>
        </w:tc>
      </w:tr>
      <w:tr w:rsidR="00D22DE1" w:rsidRPr="00EE6EB4" w14:paraId="1B02B7B7"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2ABD0589" w14:textId="524EB1BC" w:rsidR="00CB2C81" w:rsidRPr="00EE6EB4" w:rsidRDefault="00CB2C81" w:rsidP="00AF5A0E">
            <w:pPr>
              <w:rPr>
                <w:rFonts w:ascii="Arial" w:eastAsia="MS Mincho" w:hAnsi="Arial" w:cs="Times New Roman"/>
                <w:b w:val="0"/>
                <w:color w:val="002060"/>
              </w:rPr>
            </w:pPr>
            <w:r w:rsidRPr="00EE6EB4">
              <w:rPr>
                <w:rFonts w:ascii="Arial" w:eastAsia="MS Mincho" w:hAnsi="Arial" w:cs="Times New Roman"/>
                <w:b w:val="0"/>
                <w:color w:val="002060"/>
              </w:rPr>
              <w:lastRenderedPageBreak/>
              <w:t>2</w:t>
            </w:r>
          </w:p>
        </w:tc>
        <w:tc>
          <w:tcPr>
            <w:tcW w:w="1980" w:type="dxa"/>
            <w:vAlign w:val="center"/>
          </w:tcPr>
          <w:p w14:paraId="308A2A25" w14:textId="2415C6FE" w:rsidR="00CB2C81" w:rsidRPr="00EE6EB4" w:rsidRDefault="00CB2C81" w:rsidP="00AF5A0E">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F7F8AF5" w14:textId="4D19C3EB" w:rsidR="00CB2C81" w:rsidRPr="00EE6EB4" w:rsidRDefault="00CB2C81" w:rsidP="005A22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KH sang trang mua sắm của ĐVCNTT ở dạng webview in app</w:t>
            </w:r>
          </w:p>
        </w:tc>
      </w:tr>
      <w:tr w:rsidR="00D22DE1" w:rsidRPr="00EE6EB4" w14:paraId="5BAB49EE"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AC2C30" w14:textId="2ADD3ECC" w:rsidR="00280229" w:rsidRPr="00EE6EB4" w:rsidRDefault="00CB2C81" w:rsidP="00AF5A0E">
            <w:pPr>
              <w:spacing w:before="120" w:after="120" w:line="360" w:lineRule="auto"/>
              <w:rPr>
                <w:rFonts w:ascii="Arial" w:eastAsia="MS Mincho" w:hAnsi="Arial" w:cs="Times New Roman"/>
                <w:b w:val="0"/>
                <w:color w:val="002060"/>
                <w:sz w:val="24"/>
              </w:rPr>
            </w:pPr>
            <w:r w:rsidRPr="00EE6EB4">
              <w:rPr>
                <w:rFonts w:ascii="Arial" w:eastAsia="MS Mincho" w:hAnsi="Arial" w:cs="Times New Roman"/>
                <w:b w:val="0"/>
                <w:color w:val="002060"/>
                <w:sz w:val="24"/>
              </w:rPr>
              <w:t>3</w:t>
            </w:r>
          </w:p>
        </w:tc>
        <w:tc>
          <w:tcPr>
            <w:tcW w:w="1980" w:type="dxa"/>
            <w:vAlign w:val="center"/>
          </w:tcPr>
          <w:p w14:paraId="5027F5D1"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vAlign w:val="center"/>
          </w:tcPr>
          <w:p w14:paraId="280E3E99" w14:textId="010A21FF"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hởi tạo đơn hàng </w:t>
            </w:r>
            <w:r w:rsidR="005A22EA" w:rsidRPr="00EE6EB4">
              <w:rPr>
                <w:rFonts w:ascii="Arial" w:eastAsia="MS Mincho" w:hAnsi="Arial" w:cs="Times New Roman"/>
                <w:color w:val="002060"/>
                <w:sz w:val="24"/>
                <w:szCs w:val="24"/>
              </w:rPr>
              <w:t>khi KH xác nhận thanh toán</w:t>
            </w:r>
            <w:r w:rsidRPr="00EE6EB4">
              <w:rPr>
                <w:rFonts w:ascii="Arial" w:eastAsia="MS Mincho" w:hAnsi="Arial" w:cs="Times New Roman"/>
                <w:color w:val="002060"/>
                <w:sz w:val="24"/>
                <w:szCs w:val="24"/>
              </w:rPr>
              <w:t>. Thông tin đơn hàng gồm:</w:t>
            </w:r>
          </w:p>
          <w:p w14:paraId="45844E18" w14:textId="1A9A5FDB" w:rsidR="00280229" w:rsidRPr="00EE6EB4" w:rsidRDefault="00ED3B36"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ên NCCDV</w:t>
            </w:r>
          </w:p>
          <w:p w14:paraId="7FB4D8BD"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w:t>
            </w:r>
          </w:p>
          <w:p w14:paraId="57EBCBB0"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giao dịch</w:t>
            </w:r>
          </w:p>
          <w:p w14:paraId="0BF1F0B0"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giao dịch</w:t>
            </w:r>
          </w:p>
        </w:tc>
      </w:tr>
      <w:tr w:rsidR="00D22DE1" w:rsidRPr="00EE6EB4" w14:paraId="0F1AEC74"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53AB61C" w14:textId="16EDC555" w:rsidR="009859A1" w:rsidRPr="00EE6EB4" w:rsidRDefault="009859A1"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4</w:t>
            </w:r>
          </w:p>
        </w:tc>
        <w:tc>
          <w:tcPr>
            <w:tcW w:w="1980" w:type="dxa"/>
            <w:vAlign w:val="center"/>
          </w:tcPr>
          <w:p w14:paraId="786929DC" w14:textId="505E89D6" w:rsidR="009859A1" w:rsidRPr="00EE6EB4" w:rsidRDefault="009859A1"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7577C704" w14:textId="5440A12A" w:rsidR="009859A1" w:rsidRPr="00EE6EB4" w:rsidRDefault="009859A1"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Bắt link thanh toán của đơn hàng </w:t>
            </w:r>
          </w:p>
        </w:tc>
      </w:tr>
      <w:tr w:rsidR="00D22DE1" w:rsidRPr="00EE6EB4" w14:paraId="334CA1E0"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81686E" w14:textId="2319A1CE" w:rsidR="00DA2CCF" w:rsidRPr="00EE6EB4" w:rsidRDefault="00DA2CCF"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5</w:t>
            </w:r>
          </w:p>
        </w:tc>
        <w:tc>
          <w:tcPr>
            <w:tcW w:w="1980" w:type="dxa"/>
            <w:vAlign w:val="center"/>
          </w:tcPr>
          <w:p w14:paraId="32903255" w14:textId="0191D176" w:rsidR="00DA2CCF" w:rsidRPr="00EE6EB4" w:rsidRDefault="00DA2CCF"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7687B764" w14:textId="77777777" w:rsidR="00DA2CCF" w:rsidRPr="00EE6EB4" w:rsidRDefault="00DA2CCF"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yêu cầu xác nhận thông tin đơn hàng đến hệ thống CTT</w:t>
            </w:r>
          </w:p>
          <w:p w14:paraId="6F13174A" w14:textId="616B45E5" w:rsidR="002F409B" w:rsidRPr="00EE6EB4" w:rsidRDefault="002F409B" w:rsidP="002F409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A604EB" w:rsidRPr="00EE6EB4">
              <w:rPr>
                <w:rFonts w:ascii="Arial" w:eastAsia="MS Mincho" w:hAnsi="Arial" w:cs="Times New Roman"/>
                <w:color w:val="002060"/>
                <w:sz w:val="24"/>
                <w:szCs w:val="24"/>
              </w:rPr>
              <w:t>Tên NCCDV</w:t>
            </w:r>
          </w:p>
          <w:p w14:paraId="4A716C51" w14:textId="77777777" w:rsidR="002F409B" w:rsidRPr="00EE6EB4" w:rsidRDefault="002F409B" w:rsidP="002F409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w:t>
            </w:r>
          </w:p>
          <w:p w14:paraId="7C5531C5" w14:textId="77777777" w:rsidR="002F409B" w:rsidRPr="00EE6EB4" w:rsidRDefault="002F409B" w:rsidP="002F409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giao dịch</w:t>
            </w:r>
          </w:p>
          <w:p w14:paraId="60E7AFB5" w14:textId="6B63444E" w:rsidR="002F409B" w:rsidRPr="00EE6EB4" w:rsidRDefault="002F409B" w:rsidP="002F409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giao dịch</w:t>
            </w:r>
          </w:p>
        </w:tc>
      </w:tr>
      <w:tr w:rsidR="00D22DE1" w:rsidRPr="00EE6EB4" w14:paraId="051AE1DE"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6556EFCB" w14:textId="3E56F685" w:rsidR="00DA2CCF" w:rsidRPr="00EE6EB4" w:rsidRDefault="00DA2CCF"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6</w:t>
            </w:r>
          </w:p>
        </w:tc>
        <w:tc>
          <w:tcPr>
            <w:tcW w:w="1980" w:type="dxa"/>
            <w:vAlign w:val="center"/>
          </w:tcPr>
          <w:p w14:paraId="533A3488" w14:textId="795E5E7F" w:rsidR="00DA2CCF" w:rsidRPr="00EE6EB4" w:rsidRDefault="00DA2CCF"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AFE33EC" w14:textId="5B512804" w:rsidR="00DA2CCF" w:rsidRPr="00EE6EB4" w:rsidRDefault="00DA2CCF"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yêu cầu xác nhận thông tin đơn hàng đến ĐVCNTT</w:t>
            </w:r>
          </w:p>
        </w:tc>
      </w:tr>
      <w:tr w:rsidR="00D22DE1" w:rsidRPr="00EE6EB4" w14:paraId="5574084A"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E06DE8B" w14:textId="293C2BA0" w:rsidR="00DA2CCF" w:rsidRPr="00EE6EB4" w:rsidRDefault="00DA2CCF"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7</w:t>
            </w:r>
          </w:p>
        </w:tc>
        <w:tc>
          <w:tcPr>
            <w:tcW w:w="1980" w:type="dxa"/>
            <w:vAlign w:val="center"/>
          </w:tcPr>
          <w:p w14:paraId="38943D1C" w14:textId="19BF5496" w:rsidR="00DA2CCF" w:rsidRPr="00EE6EB4" w:rsidRDefault="00DA2CCF"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vAlign w:val="center"/>
          </w:tcPr>
          <w:p w14:paraId="0C347277" w14:textId="5E7E89C8" w:rsidR="00F257C2" w:rsidRPr="00EE6EB4" w:rsidRDefault="00F257C2"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iểm tra đơn hàng trên hệ thống</w:t>
            </w:r>
          </w:p>
          <w:p w14:paraId="37789759" w14:textId="61948030" w:rsidR="00F257C2" w:rsidRPr="00EE6EB4" w:rsidRDefault="00F257C2"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Chưa thanh toán: Xác</w:t>
            </w:r>
            <w:r w:rsidR="00657E0D" w:rsidRPr="00EE6EB4">
              <w:rPr>
                <w:rFonts w:ascii="Arial" w:eastAsia="MS Mincho" w:hAnsi="Arial" w:cs="Times New Roman"/>
                <w:color w:val="002060"/>
                <w:sz w:val="24"/>
                <w:szCs w:val="24"/>
              </w:rPr>
              <w:t xml:space="preserve"> nhận đơn hàng chưa thanh toán kèm thông tin đơn hàng</w:t>
            </w:r>
          </w:p>
          <w:p w14:paraId="29F92102" w14:textId="6013E91B" w:rsidR="00657E0D" w:rsidRPr="00EE6EB4" w:rsidRDefault="00657E0D"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xml:space="preserve">- Lỗi khác: </w:t>
            </w:r>
            <w:r w:rsidR="00114221" w:rsidRPr="00EE6EB4">
              <w:rPr>
                <w:rFonts w:ascii="Arial" w:eastAsia="MS Mincho" w:hAnsi="Arial" w:cs="Times New Roman"/>
                <w:color w:val="002060"/>
                <w:sz w:val="24"/>
                <w:szCs w:val="24"/>
              </w:rPr>
              <w:t>Xác nhận đơn hàng chưa thanh toán kèm thông tin đơn hàng, mã lỗi tương ứng.</w:t>
            </w:r>
          </w:p>
        </w:tc>
      </w:tr>
      <w:tr w:rsidR="00D22DE1" w:rsidRPr="00EE6EB4" w14:paraId="57BF0F0B"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78DCE40C" w14:textId="57B10AA9" w:rsidR="00DA2CCF" w:rsidRPr="00EE6EB4" w:rsidRDefault="00DA2CCF"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lastRenderedPageBreak/>
              <w:t>8</w:t>
            </w:r>
          </w:p>
        </w:tc>
        <w:tc>
          <w:tcPr>
            <w:tcW w:w="1980" w:type="dxa"/>
            <w:vAlign w:val="center"/>
          </w:tcPr>
          <w:p w14:paraId="4D2589C8" w14:textId="506DF659" w:rsidR="00DA2CCF" w:rsidRPr="00EE6EB4" w:rsidRDefault="00DA2CCF"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00CC015" w14:textId="1B1F3BF5" w:rsidR="00642A6C" w:rsidRPr="00EE6EB4" w:rsidRDefault="00642A6C"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o mã giao dịch tương ứng với thông tin đơn hàng ghi nhận tại ĐVCNTT</w:t>
            </w:r>
          </w:p>
          <w:p w14:paraId="31C68FAE" w14:textId="348209F5"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ED3B7F" w:rsidRPr="00EE6EB4">
              <w:rPr>
                <w:rFonts w:ascii="Arial" w:eastAsia="MS Mincho" w:hAnsi="Arial" w:cs="Times New Roman"/>
                <w:color w:val="002060"/>
                <w:sz w:val="24"/>
                <w:szCs w:val="24"/>
              </w:rPr>
              <w:t>Tên NCCDV</w:t>
            </w:r>
          </w:p>
          <w:p w14:paraId="2982DC61" w14:textId="77777777"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w:t>
            </w:r>
          </w:p>
          <w:p w14:paraId="1C4D4ABC" w14:textId="77777777"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giao dịch</w:t>
            </w:r>
          </w:p>
          <w:p w14:paraId="568119C5" w14:textId="4AAD6E5F"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giao dịch</w:t>
            </w:r>
          </w:p>
          <w:p w14:paraId="7A7001B5" w14:textId="63E2BFBA" w:rsidR="000B5006" w:rsidRPr="00EE6EB4" w:rsidRDefault="000B5006"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ênh giao dịch</w:t>
            </w:r>
          </w:p>
          <w:p w14:paraId="3469ACC0" w14:textId="77EB8738"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Trạng thái </w:t>
            </w:r>
          </w:p>
          <w:p w14:paraId="21AF68F4" w14:textId="3F14F30A"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lỗi</w:t>
            </w:r>
          </w:p>
          <w:p w14:paraId="21BC898C" w14:textId="39D75DF2" w:rsidR="00642A6C" w:rsidRPr="00EE6EB4" w:rsidRDefault="00642A6C" w:rsidP="00642A6C">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ời gian giao dịch</w:t>
            </w:r>
          </w:p>
          <w:p w14:paraId="1F119D4F" w14:textId="77777777" w:rsidR="00DA2CCF" w:rsidRPr="00EE6EB4" w:rsidRDefault="00DA2CCF"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Chuyển trả lời kết quả xác nhận thông tin đơn hàng đến </w:t>
            </w:r>
            <w:r w:rsidR="00326F92" w:rsidRPr="00EE6EB4">
              <w:rPr>
                <w:rFonts w:ascii="Arial" w:eastAsia="MS Mincho" w:hAnsi="Arial" w:cs="Times New Roman"/>
                <w:color w:val="002060"/>
                <w:sz w:val="24"/>
                <w:szCs w:val="24"/>
              </w:rPr>
              <w:t>ViettelPay</w:t>
            </w:r>
          </w:p>
          <w:p w14:paraId="3423AD60" w14:textId="24DC8632" w:rsidR="00FB54BB" w:rsidRPr="00EE6EB4" w:rsidRDefault="00FB54BB"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Trường hợp không thành công: chi tiết </w:t>
            </w:r>
            <w:hyperlink w:anchor="_Giao_dịch_thanh_14" w:history="1">
              <w:r w:rsidRPr="00EE6EB4">
                <w:rPr>
                  <w:rStyle w:val="Hyperlink"/>
                  <w:rFonts w:ascii="Arial" w:eastAsia="MS Mincho" w:hAnsi="Arial" w:cs="Times New Roman"/>
                  <w:color w:val="002060"/>
                  <w:sz w:val="24"/>
                  <w:szCs w:val="24"/>
                </w:rPr>
                <w:t>Tại đây</w:t>
              </w:r>
            </w:hyperlink>
          </w:p>
        </w:tc>
      </w:tr>
      <w:tr w:rsidR="00D22DE1" w:rsidRPr="00EE6EB4" w14:paraId="2ADA0FF9"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47FCFDD" w14:textId="0AA37C8E" w:rsidR="00326F92" w:rsidRPr="00EE6EB4" w:rsidRDefault="00326F92"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9</w:t>
            </w:r>
          </w:p>
        </w:tc>
        <w:tc>
          <w:tcPr>
            <w:tcW w:w="1980" w:type="dxa"/>
            <w:vAlign w:val="center"/>
          </w:tcPr>
          <w:p w14:paraId="26562E93" w14:textId="6DEC299E" w:rsidR="00326F92" w:rsidRPr="00EE6EB4" w:rsidRDefault="00326F92"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0B7291CF" w14:textId="77777777" w:rsidR="00326F92" w:rsidRPr="00EE6EB4" w:rsidRDefault="00326F92" w:rsidP="00E65D4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Hiển thị thông tin thanh toán </w:t>
            </w:r>
            <w:r w:rsidR="00657E0D" w:rsidRPr="00EE6EB4">
              <w:rPr>
                <w:rFonts w:ascii="Arial" w:eastAsia="MS Mincho" w:hAnsi="Arial" w:cs="Times New Roman"/>
                <w:color w:val="002060"/>
                <w:sz w:val="24"/>
                <w:szCs w:val="24"/>
              </w:rPr>
              <w:t>cho KH</w:t>
            </w:r>
          </w:p>
          <w:p w14:paraId="45507902" w14:textId="2349DC0A" w:rsidR="00657E0D" w:rsidRPr="00EE6EB4" w:rsidRDefault="009300A3" w:rsidP="00657E0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 Tên NCCDV</w:t>
            </w:r>
          </w:p>
          <w:p w14:paraId="3B3F0E27" w14:textId="77777777" w:rsidR="00657E0D" w:rsidRPr="00EE6EB4" w:rsidRDefault="00657E0D" w:rsidP="00657E0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w:t>
            </w:r>
          </w:p>
          <w:p w14:paraId="7D0ED27E" w14:textId="77777777" w:rsidR="00657E0D" w:rsidRPr="00EE6EB4" w:rsidRDefault="00657E0D" w:rsidP="00657E0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giao dịch</w:t>
            </w:r>
          </w:p>
          <w:p w14:paraId="53457659" w14:textId="3CAE344B" w:rsidR="00657E0D" w:rsidRPr="00EE6EB4" w:rsidRDefault="00657E0D" w:rsidP="00657E0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giao dịch</w:t>
            </w:r>
          </w:p>
        </w:tc>
      </w:tr>
      <w:tr w:rsidR="00D22DE1" w:rsidRPr="00EE6EB4" w14:paraId="23414273"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77018B75" w14:textId="03978F90" w:rsidR="00326F92" w:rsidRPr="00EE6EB4" w:rsidRDefault="00326F92" w:rsidP="00E65D4E">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10</w:t>
            </w:r>
          </w:p>
        </w:tc>
        <w:tc>
          <w:tcPr>
            <w:tcW w:w="1980" w:type="dxa"/>
            <w:vAlign w:val="center"/>
          </w:tcPr>
          <w:p w14:paraId="114FFFC4" w14:textId="5C512D83" w:rsidR="00326F92" w:rsidRPr="00EE6EB4" w:rsidRDefault="00326F92"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4513CA36" w14:textId="397D005D" w:rsidR="00326F92" w:rsidRPr="00EE6EB4" w:rsidRDefault="00326F92" w:rsidP="00E65D4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Xác nhận thanh toán, nhập PIN</w:t>
            </w:r>
          </w:p>
        </w:tc>
      </w:tr>
      <w:tr w:rsidR="00D22DE1" w:rsidRPr="00EE6EB4" w14:paraId="66BD6EFB"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49D62AB" w14:textId="299B3F2B" w:rsidR="00DA2CCF" w:rsidRPr="00EE6EB4" w:rsidRDefault="008B4212" w:rsidP="00DA2CCF">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11</w:t>
            </w:r>
          </w:p>
        </w:tc>
        <w:tc>
          <w:tcPr>
            <w:tcW w:w="1980" w:type="dxa"/>
            <w:vAlign w:val="center"/>
          </w:tcPr>
          <w:p w14:paraId="44DF0DE4" w14:textId="11C89D59"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C24C084" w14:textId="0FBE512F"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iểm tra thông tin</w:t>
            </w:r>
            <w:r w:rsidR="00451B4B" w:rsidRPr="00EE6EB4">
              <w:rPr>
                <w:rFonts w:ascii="Arial" w:eastAsia="MS Mincho" w:hAnsi="Arial" w:cs="Times New Roman"/>
                <w:color w:val="002060"/>
                <w:sz w:val="24"/>
                <w:szCs w:val="24"/>
              </w:rPr>
              <w:t xml:space="preserve"> PIN</w:t>
            </w:r>
            <w:r w:rsidRPr="00EE6EB4">
              <w:rPr>
                <w:rFonts w:ascii="Arial" w:eastAsia="MS Mincho" w:hAnsi="Arial" w:cs="Times New Roman"/>
                <w:color w:val="002060"/>
                <w:sz w:val="24"/>
                <w:szCs w:val="24"/>
              </w:rPr>
              <w:t xml:space="preserve"> KH đã nhập</w:t>
            </w:r>
          </w:p>
          <w:p w14:paraId="68FA55E0" w14:textId="4402B64E"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xml:space="preserve">- </w:t>
            </w:r>
            <w:r w:rsidR="00451B4B" w:rsidRPr="00EE6EB4">
              <w:rPr>
                <w:rFonts w:ascii="Arial" w:eastAsia="MS Mincho" w:hAnsi="Arial" w:cs="Times New Roman"/>
                <w:color w:val="002060"/>
                <w:sz w:val="24"/>
                <w:szCs w:val="24"/>
              </w:rPr>
              <w:t>Mã PIN đúng</w:t>
            </w:r>
            <w:r w:rsidRPr="00EE6EB4">
              <w:rPr>
                <w:rFonts w:ascii="Arial" w:eastAsia="MS Mincho" w:hAnsi="Arial" w:cs="Times New Roman"/>
                <w:color w:val="002060"/>
                <w:sz w:val="24"/>
                <w:szCs w:val="24"/>
              </w:rPr>
              <w:t>: chuyển sang bước 1</w:t>
            </w:r>
            <w:r w:rsidR="00E65D4E" w:rsidRPr="00EE6EB4">
              <w:rPr>
                <w:rFonts w:ascii="Arial" w:eastAsia="MS Mincho" w:hAnsi="Arial" w:cs="Times New Roman"/>
                <w:color w:val="002060"/>
                <w:sz w:val="24"/>
                <w:szCs w:val="24"/>
              </w:rPr>
              <w:t>2</w:t>
            </w:r>
          </w:p>
        </w:tc>
      </w:tr>
      <w:tr w:rsidR="00D22DE1" w:rsidRPr="00EE6EB4" w14:paraId="1D7B7BC1"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027A7377" w14:textId="00354237" w:rsidR="00DA2CCF" w:rsidRPr="00EE6EB4" w:rsidRDefault="00DA2CCF" w:rsidP="00DA2CCF">
            <w:pPr>
              <w:spacing w:before="120" w:after="120" w:line="360" w:lineRule="auto"/>
              <w:rPr>
                <w:rFonts w:ascii="Arial" w:eastAsia="MS Mincho" w:hAnsi="Arial" w:cs="Times New Roman"/>
                <w:b w:val="0"/>
                <w:color w:val="002060"/>
                <w:sz w:val="24"/>
              </w:rPr>
            </w:pPr>
            <w:r w:rsidRPr="00EE6EB4">
              <w:rPr>
                <w:rFonts w:ascii="Arial" w:eastAsia="MS Mincho" w:hAnsi="Arial" w:cs="Times New Roman"/>
                <w:b w:val="0"/>
                <w:color w:val="002060"/>
                <w:sz w:val="24"/>
              </w:rPr>
              <w:lastRenderedPageBreak/>
              <w:t>1</w:t>
            </w:r>
            <w:r w:rsidR="00E65D4E" w:rsidRPr="00EE6EB4">
              <w:rPr>
                <w:rFonts w:ascii="Arial" w:eastAsia="MS Mincho" w:hAnsi="Arial" w:cs="Times New Roman"/>
                <w:b w:val="0"/>
                <w:color w:val="002060"/>
                <w:sz w:val="24"/>
              </w:rPr>
              <w:t>2</w:t>
            </w:r>
          </w:p>
        </w:tc>
        <w:tc>
          <w:tcPr>
            <w:tcW w:w="1980" w:type="dxa"/>
            <w:vAlign w:val="center"/>
          </w:tcPr>
          <w:p w14:paraId="2EAC4A63"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22AE8D9D"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OTP đến số điện thoại của KH</w:t>
            </w:r>
          </w:p>
        </w:tc>
      </w:tr>
      <w:tr w:rsidR="00D22DE1" w:rsidRPr="00EE6EB4" w14:paraId="3093DC3D"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5476C0A" w14:textId="7A5627BC" w:rsidR="00DA2CCF" w:rsidRPr="00EE6EB4" w:rsidRDefault="00DA2CCF" w:rsidP="00DA2CCF">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1</w:t>
            </w:r>
            <w:r w:rsidR="00E65D4E" w:rsidRPr="00EE6EB4">
              <w:rPr>
                <w:rFonts w:ascii="Arial" w:eastAsia="MS Mincho" w:hAnsi="Arial" w:cs="Times New Roman"/>
                <w:b w:val="0"/>
                <w:color w:val="002060"/>
              </w:rPr>
              <w:t>3</w:t>
            </w:r>
          </w:p>
        </w:tc>
        <w:tc>
          <w:tcPr>
            <w:tcW w:w="1980" w:type="dxa"/>
            <w:vAlign w:val="center"/>
          </w:tcPr>
          <w:p w14:paraId="400875B4" w14:textId="77777777"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1F984B77" w14:textId="424906AE"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Nhận OTP và nhập trên trang xác thực OTP của </w:t>
            </w:r>
            <w:r w:rsidR="00E65D4E" w:rsidRPr="00EE6EB4">
              <w:rPr>
                <w:rFonts w:ascii="Arial" w:eastAsia="MS Mincho" w:hAnsi="Arial" w:cs="Times New Roman"/>
                <w:color w:val="002060"/>
                <w:sz w:val="24"/>
                <w:szCs w:val="24"/>
              </w:rPr>
              <w:t>app ViettelPay</w:t>
            </w:r>
          </w:p>
        </w:tc>
      </w:tr>
      <w:tr w:rsidR="00D22DE1" w:rsidRPr="00EE6EB4" w14:paraId="17D709DD"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0C4E5FF0" w14:textId="58402D7C" w:rsidR="00DA2CCF" w:rsidRPr="00EE6EB4" w:rsidRDefault="00DA2CCF" w:rsidP="00DA2CCF">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1</w:t>
            </w:r>
            <w:r w:rsidR="00E65D4E" w:rsidRPr="00EE6EB4">
              <w:rPr>
                <w:rFonts w:ascii="Arial" w:eastAsia="MS Mincho" w:hAnsi="Arial" w:cs="Times New Roman"/>
                <w:b w:val="0"/>
                <w:color w:val="002060"/>
              </w:rPr>
              <w:t>4</w:t>
            </w:r>
          </w:p>
        </w:tc>
        <w:tc>
          <w:tcPr>
            <w:tcW w:w="1980" w:type="dxa"/>
            <w:vAlign w:val="center"/>
          </w:tcPr>
          <w:p w14:paraId="35C3433E"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1EF77F30"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Xác thực OTP, hạch toán ghi nợ tài khoản KH </w:t>
            </w:r>
          </w:p>
        </w:tc>
      </w:tr>
      <w:tr w:rsidR="00D22DE1" w:rsidRPr="00EE6EB4" w14:paraId="156666A2"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9645556" w14:textId="76F35DB1" w:rsidR="00F50DF6" w:rsidRPr="00EE6EB4" w:rsidRDefault="00F50DF6" w:rsidP="00DA2CCF">
            <w:pPr>
              <w:rPr>
                <w:rFonts w:ascii="Arial" w:eastAsia="MS Mincho" w:hAnsi="Arial" w:cs="Times New Roman"/>
                <w:b w:val="0"/>
                <w:color w:val="002060"/>
              </w:rPr>
            </w:pPr>
            <w:r w:rsidRPr="00EE6EB4">
              <w:rPr>
                <w:rFonts w:ascii="Arial" w:eastAsia="MS Mincho" w:hAnsi="Arial" w:cs="Times New Roman"/>
                <w:b w:val="0"/>
                <w:color w:val="002060"/>
              </w:rPr>
              <w:t>15</w:t>
            </w:r>
          </w:p>
        </w:tc>
        <w:tc>
          <w:tcPr>
            <w:tcW w:w="1980" w:type="dxa"/>
            <w:vAlign w:val="center"/>
          </w:tcPr>
          <w:p w14:paraId="092A83DC" w14:textId="56BCDCDC" w:rsidR="00F50DF6" w:rsidRPr="00EE6EB4" w:rsidRDefault="00F50DF6" w:rsidP="00F50DF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F114A91" w14:textId="5F7006EB" w:rsidR="00F50DF6" w:rsidRPr="00EE6EB4" w:rsidRDefault="00F50DF6" w:rsidP="00DA2CCF">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Hiển thị thông báo kết quả thanh toán thành công cho KH</w:t>
            </w:r>
          </w:p>
        </w:tc>
      </w:tr>
      <w:tr w:rsidR="00D22DE1" w:rsidRPr="00EE6EB4" w14:paraId="29A6CA7B"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2FA22A52" w14:textId="276BC7D7" w:rsidR="00DA2CCF" w:rsidRPr="00EE6EB4" w:rsidRDefault="00DA2CCF" w:rsidP="00DA2CCF">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1</w:t>
            </w:r>
            <w:r w:rsidR="00F50DF6" w:rsidRPr="00EE6EB4">
              <w:rPr>
                <w:rFonts w:ascii="Arial" w:eastAsia="MS Mincho" w:hAnsi="Arial" w:cs="Times New Roman"/>
                <w:b w:val="0"/>
                <w:color w:val="002060"/>
              </w:rPr>
              <w:t>6</w:t>
            </w:r>
          </w:p>
        </w:tc>
        <w:tc>
          <w:tcPr>
            <w:tcW w:w="1980" w:type="dxa"/>
            <w:vAlign w:val="center"/>
          </w:tcPr>
          <w:p w14:paraId="7B3E46C1"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1F2D5872" w14:textId="77777777" w:rsidR="00DA2CCF" w:rsidRPr="00EE6EB4" w:rsidRDefault="00DA2CCF" w:rsidP="00DA2C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thành công cho CTT</w:t>
            </w:r>
          </w:p>
        </w:tc>
      </w:tr>
      <w:tr w:rsidR="00D22DE1" w:rsidRPr="00EE6EB4" w14:paraId="02C3D600"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EB2ABF1" w14:textId="5B691F4F" w:rsidR="00DA2CCF" w:rsidRPr="00EE6EB4" w:rsidRDefault="002F409B" w:rsidP="00DA2CCF">
            <w:pPr>
              <w:spacing w:before="120" w:after="120" w:line="360" w:lineRule="auto"/>
              <w:rPr>
                <w:rFonts w:ascii="Arial" w:eastAsia="MS Mincho" w:hAnsi="Arial" w:cs="Times New Roman"/>
                <w:b w:val="0"/>
                <w:color w:val="002060"/>
                <w:sz w:val="24"/>
              </w:rPr>
            </w:pPr>
            <w:r w:rsidRPr="00EE6EB4">
              <w:rPr>
                <w:rFonts w:ascii="Arial" w:eastAsia="MS Mincho" w:hAnsi="Arial" w:cs="Times New Roman"/>
                <w:b w:val="0"/>
                <w:color w:val="002060"/>
                <w:sz w:val="24"/>
              </w:rPr>
              <w:t>17</w:t>
            </w:r>
          </w:p>
        </w:tc>
        <w:tc>
          <w:tcPr>
            <w:tcW w:w="1980" w:type="dxa"/>
            <w:vAlign w:val="center"/>
          </w:tcPr>
          <w:p w14:paraId="277B45E5" w14:textId="77777777"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16ED23E" w14:textId="2A97951B" w:rsidR="00DA2CCF" w:rsidRPr="00EE6EB4" w:rsidRDefault="00DA2CCF"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thành công</w:t>
            </w:r>
            <w:r w:rsidR="00642A6C" w:rsidRPr="00EE6EB4">
              <w:rPr>
                <w:rFonts w:ascii="Arial" w:eastAsia="MS Mincho" w:hAnsi="Arial" w:cs="Times New Roman"/>
                <w:color w:val="002060"/>
                <w:sz w:val="24"/>
                <w:szCs w:val="24"/>
              </w:rPr>
              <w:t>.</w:t>
            </w:r>
          </w:p>
          <w:p w14:paraId="2B05460E" w14:textId="77777777" w:rsidR="002F409B" w:rsidRPr="00EE6EB4" w:rsidRDefault="002F409B"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báo kết quả thanh toán thành công cho ĐVCNTT để cung ứng hàng hóa dịch vụ cho KH.</w:t>
            </w:r>
          </w:p>
          <w:p w14:paraId="780213F0" w14:textId="4CAF28D5" w:rsidR="00FB54BB" w:rsidRPr="00EE6EB4" w:rsidRDefault="00FB54BB" w:rsidP="00DA2CC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Trường hợp không thành công: chi tiết </w:t>
            </w:r>
            <w:hyperlink w:anchor="_Giao_dịch_thanh_15" w:history="1">
              <w:r w:rsidRPr="00EE6EB4">
                <w:rPr>
                  <w:rStyle w:val="Hyperlink"/>
                  <w:rFonts w:ascii="Arial" w:eastAsia="MS Mincho" w:hAnsi="Arial" w:cs="Times New Roman"/>
                  <w:color w:val="002060"/>
                  <w:sz w:val="24"/>
                  <w:szCs w:val="24"/>
                </w:rPr>
                <w:t>Tại đây</w:t>
              </w:r>
            </w:hyperlink>
          </w:p>
        </w:tc>
      </w:tr>
    </w:tbl>
    <w:p w14:paraId="68987D48" w14:textId="77777777" w:rsidR="00280229" w:rsidRPr="00EE6EB4" w:rsidRDefault="00280229" w:rsidP="00280229">
      <w:pPr>
        <w:rPr>
          <w:color w:val="002060"/>
        </w:rPr>
      </w:pPr>
    </w:p>
    <w:p w14:paraId="3D0B2A38" w14:textId="0D683328" w:rsidR="00280229" w:rsidRPr="00EE6EB4" w:rsidRDefault="00280229" w:rsidP="00280229">
      <w:pPr>
        <w:pStyle w:val="Heading4"/>
        <w:numPr>
          <w:ilvl w:val="3"/>
          <w:numId w:val="3"/>
        </w:numPr>
        <w:ind w:left="1080" w:hanging="1080"/>
        <w:rPr>
          <w:color w:val="002060"/>
        </w:rPr>
      </w:pPr>
      <w:bookmarkStart w:id="25" w:name="_Giao_dịch_thanh_14"/>
      <w:bookmarkEnd w:id="25"/>
      <w:r w:rsidRPr="00EE6EB4">
        <w:rPr>
          <w:color w:val="002060"/>
        </w:rPr>
        <w:t xml:space="preserve">Giao dịch thanh toán không thành công tại </w:t>
      </w:r>
      <w:r w:rsidRPr="00EE6EB4">
        <w:rPr>
          <w:b/>
          <w:bCs/>
          <w:color w:val="002060"/>
        </w:rPr>
        <w:t xml:space="preserve">bước </w:t>
      </w:r>
      <w:r w:rsidR="00AA413F" w:rsidRPr="00EE6EB4">
        <w:rPr>
          <w:b/>
          <w:bCs/>
          <w:color w:val="002060"/>
        </w:rPr>
        <w:t>8</w:t>
      </w:r>
    </w:p>
    <w:tbl>
      <w:tblPr>
        <w:tblStyle w:val="GridTable4-Accent5"/>
        <w:tblW w:w="0" w:type="auto"/>
        <w:tblLook w:val="04A0" w:firstRow="1" w:lastRow="0" w:firstColumn="1" w:lastColumn="0" w:noHBand="0" w:noVBand="1"/>
      </w:tblPr>
      <w:tblGrid>
        <w:gridCol w:w="895"/>
        <w:gridCol w:w="1980"/>
        <w:gridCol w:w="6475"/>
      </w:tblGrid>
      <w:tr w:rsidR="00D22DE1" w:rsidRPr="00EE6EB4" w14:paraId="08FF7DAA"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05F71DE" w14:textId="77777777" w:rsidR="00280229" w:rsidRPr="00EE6EB4" w:rsidRDefault="00280229"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8A05573"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59FAE3BC"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6D4A5F8A"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C84987B" w14:textId="382839FF" w:rsidR="00280229" w:rsidRPr="00EE6EB4" w:rsidRDefault="00AA413F" w:rsidP="00AF5A0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vAlign w:val="center"/>
          </w:tcPr>
          <w:p w14:paraId="15DA8998"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BDD36B3"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708870DA"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3D5E56E7" w14:textId="1AE69F05"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r w:rsidR="00CA3BC0" w:rsidRPr="00EE6EB4">
              <w:rPr>
                <w:rFonts w:ascii="Arial" w:eastAsia="MS Mincho" w:hAnsi="Arial" w:cs="Times New Roman"/>
                <w:color w:val="002060"/>
                <w:sz w:val="24"/>
                <w:szCs w:val="24"/>
              </w:rPr>
              <w:t xml:space="preserve"> (mã lỗi 51)</w:t>
            </w:r>
          </w:p>
          <w:p w14:paraId="6738B18F" w14:textId="785F1098"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w:t>
            </w:r>
            <w:r w:rsidR="00250845" w:rsidRPr="00EE6EB4">
              <w:rPr>
                <w:rFonts w:ascii="Arial" w:eastAsia="MS Mincho" w:hAnsi="Arial" w:cs="Times New Roman"/>
                <w:color w:val="002060"/>
                <w:sz w:val="24"/>
                <w:szCs w:val="24"/>
              </w:rPr>
              <w:t xml:space="preserve"> (mã lỗi 52)</w:t>
            </w:r>
          </w:p>
          <w:p w14:paraId="4455E2CF" w14:textId="04104BDF" w:rsidR="003A23DC" w:rsidRPr="00EE6EB4" w:rsidRDefault="003A23DC"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không tồn tại</w:t>
            </w:r>
            <w:r w:rsidR="003C2056" w:rsidRPr="00EE6EB4">
              <w:rPr>
                <w:rFonts w:ascii="Arial" w:eastAsia="MS Mincho" w:hAnsi="Arial" w:cs="Times New Roman"/>
                <w:color w:val="002060"/>
                <w:sz w:val="24"/>
                <w:szCs w:val="24"/>
              </w:rPr>
              <w:t xml:space="preserve"> (mã lỗi 29)</w:t>
            </w:r>
          </w:p>
          <w:p w14:paraId="21EE1849" w14:textId="2EB86C1B" w:rsidR="003A23DC" w:rsidRPr="00EE6EB4" w:rsidRDefault="003A23DC"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đã thanh toán</w:t>
            </w:r>
            <w:r w:rsidR="003C2056" w:rsidRPr="00EE6EB4">
              <w:rPr>
                <w:rFonts w:ascii="Arial" w:eastAsia="MS Mincho" w:hAnsi="Arial" w:cs="Times New Roman"/>
                <w:color w:val="002060"/>
                <w:sz w:val="24"/>
                <w:szCs w:val="24"/>
              </w:rPr>
              <w:t xml:space="preserve"> (mã lỗi 32)</w:t>
            </w:r>
          </w:p>
          <w:p w14:paraId="0500AC65" w14:textId="678D7F7D"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Mã đơn hàng bị trùng</w:t>
            </w:r>
            <w:r w:rsidR="003C2056" w:rsidRPr="00EE6EB4">
              <w:rPr>
                <w:rFonts w:ascii="Arial" w:eastAsia="MS Mincho" w:hAnsi="Arial" w:cs="Times New Roman"/>
                <w:color w:val="002060"/>
                <w:sz w:val="24"/>
                <w:szCs w:val="24"/>
              </w:rPr>
              <w:t xml:space="preserve"> (mã lỗi 31)</w:t>
            </w:r>
          </w:p>
          <w:p w14:paraId="05E25252" w14:textId="08149309"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r w:rsidR="00D86146" w:rsidRPr="00EE6EB4">
              <w:rPr>
                <w:rFonts w:ascii="Arial" w:eastAsia="MS Mincho" w:hAnsi="Arial" w:cs="Times New Roman"/>
                <w:color w:val="002060"/>
                <w:sz w:val="24"/>
                <w:szCs w:val="24"/>
              </w:rPr>
              <w:t xml:space="preserve"> (mã lỗi 53)</w:t>
            </w:r>
          </w:p>
          <w:p w14:paraId="567CCD09" w14:textId="45D4D6D1"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giá trị tối thiểu của CTT</w:t>
            </w:r>
            <w:r w:rsidR="00D86146" w:rsidRPr="00EE6EB4">
              <w:rPr>
                <w:rFonts w:ascii="Arial" w:eastAsia="MS Mincho" w:hAnsi="Arial" w:cs="Times New Roman"/>
                <w:color w:val="002060"/>
                <w:sz w:val="24"/>
                <w:szCs w:val="24"/>
              </w:rPr>
              <w:t xml:space="preserve"> (mã lỗi 54)</w:t>
            </w:r>
          </w:p>
          <w:p w14:paraId="0CD2A36C" w14:textId="0851BC11"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lớn hơn giá trị tối đa của CTT</w:t>
            </w:r>
            <w:r w:rsidR="00D86146" w:rsidRPr="00EE6EB4">
              <w:rPr>
                <w:rFonts w:ascii="Arial" w:eastAsia="MS Mincho" w:hAnsi="Arial" w:cs="Times New Roman"/>
                <w:color w:val="002060"/>
                <w:sz w:val="24"/>
                <w:szCs w:val="24"/>
              </w:rPr>
              <w:t xml:space="preserve"> (mã lỗi 55)</w:t>
            </w:r>
          </w:p>
          <w:p w14:paraId="42A88582" w14:textId="20A97FB4" w:rsidR="00EB7062" w:rsidRPr="00EE6EB4" w:rsidRDefault="00EB7062"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trạng thái giao dị</w:t>
            </w:r>
            <w:r w:rsidR="002725FD" w:rsidRPr="00EE6EB4">
              <w:rPr>
                <w:rFonts w:ascii="Arial" w:eastAsia="MS Mincho" w:hAnsi="Arial" w:cs="Times New Roman"/>
                <w:color w:val="002060"/>
                <w:sz w:val="24"/>
                <w:szCs w:val="24"/>
              </w:rPr>
              <w:t xml:space="preserve">ch </w:t>
            </w:r>
            <w:r w:rsidRPr="00EE6EB4">
              <w:rPr>
                <w:rFonts w:ascii="Arial" w:eastAsia="MS Mincho" w:hAnsi="Arial" w:cs="Times New Roman"/>
                <w:color w:val="002060"/>
                <w:sz w:val="24"/>
                <w:szCs w:val="24"/>
              </w:rPr>
              <w:t>“Không thành công”</w:t>
            </w:r>
          </w:p>
          <w:p w14:paraId="5F4C9F62" w14:textId="0DD3FAF7" w:rsidR="00E05D28" w:rsidRPr="00EE6EB4" w:rsidRDefault="00E05D28"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ViettelPay</w:t>
            </w:r>
            <w:r w:rsidR="00461A1A" w:rsidRPr="00EE6EB4">
              <w:rPr>
                <w:rFonts w:ascii="Arial" w:eastAsia="MS Mincho" w:hAnsi="Arial" w:cs="Times New Roman"/>
                <w:color w:val="002060"/>
                <w:sz w:val="24"/>
                <w:szCs w:val="24"/>
              </w:rPr>
              <w:t>, chuyển sang bước 9</w:t>
            </w:r>
          </w:p>
          <w:p w14:paraId="07D40ED9" w14:textId="2BFA6EC5" w:rsidR="00280229" w:rsidRPr="00EE6EB4" w:rsidRDefault="00461A1A"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r w:rsidRPr="00EE6EB4">
              <w:rPr>
                <w:rFonts w:ascii="Arial" w:eastAsia="MS Mincho" w:hAnsi="Arial" w:cs="Times New Roman"/>
                <w:i/>
                <w:iCs/>
                <w:color w:val="002060"/>
                <w:sz w:val="24"/>
                <w:szCs w:val="24"/>
              </w:rPr>
              <w:t xml:space="preserve"> </w:t>
            </w:r>
            <w:r w:rsidR="00E05D28" w:rsidRPr="00EE6EB4">
              <w:rPr>
                <w:rFonts w:ascii="Arial" w:eastAsia="MS Mincho" w:hAnsi="Arial" w:cs="Times New Roman"/>
                <w:i/>
                <w:iCs/>
                <w:color w:val="002060"/>
                <w:sz w:val="24"/>
                <w:szCs w:val="24"/>
              </w:rPr>
              <w:t>Chuyển sang bước 17</w:t>
            </w:r>
          </w:p>
        </w:tc>
      </w:tr>
      <w:tr w:rsidR="00D22DE1" w:rsidRPr="00EE6EB4" w14:paraId="3A42E7E7"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332C493D" w14:textId="33C7544C" w:rsidR="00E05D28" w:rsidRPr="00EE6EB4" w:rsidRDefault="00E05D28" w:rsidP="00E05D28">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9</w:t>
            </w:r>
          </w:p>
        </w:tc>
        <w:tc>
          <w:tcPr>
            <w:tcW w:w="1980" w:type="dxa"/>
            <w:vAlign w:val="center"/>
          </w:tcPr>
          <w:p w14:paraId="45027AC2" w14:textId="11FDAEC5" w:rsidR="00E05D28" w:rsidRPr="00EE6EB4" w:rsidRDefault="00E05D28" w:rsidP="00E05D2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0B2C36E7" w14:textId="66C907E5" w:rsidR="00E05D28" w:rsidRPr="00EE6EB4" w:rsidRDefault="00E05D28" w:rsidP="00E05D28">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Hiện thị thông báo cho KH và kết thúc giao dịch</w:t>
            </w:r>
          </w:p>
        </w:tc>
      </w:tr>
    </w:tbl>
    <w:p w14:paraId="1991B8A3" w14:textId="77777777" w:rsidR="00280229" w:rsidRPr="00EE6EB4" w:rsidRDefault="00280229" w:rsidP="00280229">
      <w:pPr>
        <w:rPr>
          <w:rFonts w:eastAsia="Arial"/>
          <w:color w:val="002060"/>
        </w:rPr>
      </w:pPr>
    </w:p>
    <w:p w14:paraId="066512C5" w14:textId="5772DAA3" w:rsidR="00280229" w:rsidRPr="00EE6EB4" w:rsidRDefault="00280229" w:rsidP="00280229">
      <w:pPr>
        <w:pStyle w:val="Heading4"/>
        <w:numPr>
          <w:ilvl w:val="3"/>
          <w:numId w:val="3"/>
        </w:numPr>
        <w:ind w:left="1080" w:hanging="1080"/>
        <w:rPr>
          <w:rFonts w:eastAsia="Arial"/>
          <w:color w:val="002060"/>
        </w:rPr>
      </w:pPr>
      <w:bookmarkStart w:id="26" w:name="_Giao_dịch_thanh_15"/>
      <w:bookmarkEnd w:id="26"/>
      <w:r w:rsidRPr="00EE6EB4">
        <w:rPr>
          <w:color w:val="002060"/>
        </w:rPr>
        <w:t xml:space="preserve">Giao dịch thanh toán không thành công tại </w:t>
      </w:r>
      <w:r w:rsidRPr="00EE6EB4">
        <w:rPr>
          <w:b/>
          <w:bCs/>
          <w:color w:val="002060"/>
        </w:rPr>
        <w:t xml:space="preserve">bước </w:t>
      </w:r>
      <w:r w:rsidR="008313DA" w:rsidRPr="00EE6EB4">
        <w:rPr>
          <w:b/>
          <w:bCs/>
          <w:color w:val="002060"/>
        </w:rPr>
        <w:t>17</w:t>
      </w:r>
    </w:p>
    <w:tbl>
      <w:tblPr>
        <w:tblStyle w:val="GridTable4-Accent5"/>
        <w:tblW w:w="0" w:type="auto"/>
        <w:tblLook w:val="04A0" w:firstRow="1" w:lastRow="0" w:firstColumn="1" w:lastColumn="0" w:noHBand="0" w:noVBand="1"/>
      </w:tblPr>
      <w:tblGrid>
        <w:gridCol w:w="895"/>
        <w:gridCol w:w="1980"/>
        <w:gridCol w:w="6475"/>
      </w:tblGrid>
      <w:tr w:rsidR="00D22DE1" w:rsidRPr="00EE6EB4" w14:paraId="021A327D"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8DC2F7" w14:textId="77777777" w:rsidR="00280229" w:rsidRPr="00EE6EB4" w:rsidRDefault="00280229"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4F7D6ECC"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1A1065B3"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740AA096"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20F8A33" w14:textId="0C380798" w:rsidR="00280229" w:rsidRPr="00EE6EB4" w:rsidRDefault="00280229" w:rsidP="00AF5A0E">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r w:rsidR="008313DA" w:rsidRPr="00EE6EB4">
              <w:rPr>
                <w:rFonts w:ascii="Arial" w:eastAsia="MS Mincho" w:hAnsi="Arial" w:cs="Times New Roman"/>
                <w:b w:val="0"/>
                <w:color w:val="002060"/>
                <w:sz w:val="24"/>
                <w:szCs w:val="24"/>
              </w:rPr>
              <w:t>6</w:t>
            </w:r>
          </w:p>
        </w:tc>
        <w:tc>
          <w:tcPr>
            <w:tcW w:w="1980" w:type="dxa"/>
            <w:vAlign w:val="center"/>
          </w:tcPr>
          <w:p w14:paraId="6935A77C" w14:textId="77777777" w:rsidR="00280229" w:rsidRPr="00EE6EB4" w:rsidRDefault="00280229" w:rsidP="00AF5A0E">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4A673289"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không thành công cho CTT</w:t>
            </w:r>
          </w:p>
        </w:tc>
      </w:tr>
      <w:tr w:rsidR="00D22DE1" w:rsidRPr="00EE6EB4" w14:paraId="70FEC722"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56BF8D22" w14:textId="376C8AB9" w:rsidR="00280229" w:rsidRPr="00EE6EB4" w:rsidRDefault="008313DA"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7</w:t>
            </w:r>
          </w:p>
        </w:tc>
        <w:tc>
          <w:tcPr>
            <w:tcW w:w="1980" w:type="dxa"/>
            <w:vAlign w:val="center"/>
          </w:tcPr>
          <w:p w14:paraId="0D9627E6" w14:textId="77777777"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4854E29" w14:textId="4DC25324"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Ghi nhận kết quả giao dịch thanh toán </w:t>
            </w:r>
            <w:r w:rsidR="00180B58" w:rsidRPr="00EE6EB4">
              <w:rPr>
                <w:rFonts w:ascii="Arial" w:eastAsia="MS Mincho" w:hAnsi="Arial" w:cs="Times New Roman"/>
                <w:color w:val="002060"/>
                <w:sz w:val="24"/>
                <w:szCs w:val="24"/>
              </w:rPr>
              <w:t>“K</w:t>
            </w:r>
            <w:r w:rsidRPr="00EE6EB4">
              <w:rPr>
                <w:rFonts w:ascii="Arial" w:eastAsia="MS Mincho" w:hAnsi="Arial" w:cs="Times New Roman"/>
                <w:color w:val="002060"/>
                <w:sz w:val="24"/>
                <w:szCs w:val="24"/>
              </w:rPr>
              <w:t>hông thành công</w:t>
            </w:r>
            <w:r w:rsidR="00180B58" w:rsidRPr="00EE6EB4">
              <w:rPr>
                <w:rFonts w:ascii="Arial" w:eastAsia="MS Mincho" w:hAnsi="Arial" w:cs="Times New Roman"/>
                <w:color w:val="002060"/>
                <w:sz w:val="24"/>
                <w:szCs w:val="24"/>
              </w:rPr>
              <w:t>”</w:t>
            </w:r>
            <w:r w:rsidRPr="00EE6EB4">
              <w:rPr>
                <w:rFonts w:ascii="Arial" w:eastAsia="MS Mincho" w:hAnsi="Arial" w:cs="Times New Roman"/>
                <w:color w:val="002060"/>
                <w:sz w:val="24"/>
                <w:szCs w:val="24"/>
              </w:rPr>
              <w:t xml:space="preserve"> kèm mã lỗi tương ứng</w:t>
            </w:r>
          </w:p>
          <w:p w14:paraId="19147029" w14:textId="0D5F22D3"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không đúng</w:t>
            </w:r>
            <w:r w:rsidR="009072DE" w:rsidRPr="00EE6EB4">
              <w:rPr>
                <w:rFonts w:ascii="Arial" w:eastAsia="MS Mincho" w:hAnsi="Arial" w:cs="Times New Roman"/>
                <w:color w:val="002060"/>
                <w:sz w:val="24"/>
                <w:szCs w:val="24"/>
              </w:rPr>
              <w:t xml:space="preserve"> (mã lỗi 18)</w:t>
            </w:r>
          </w:p>
          <w:p w14:paraId="401F92A3" w14:textId="7B456DE8"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đã hết hạn</w:t>
            </w:r>
            <w:r w:rsidR="00573E66" w:rsidRPr="00EE6EB4">
              <w:rPr>
                <w:rFonts w:ascii="Arial" w:eastAsia="MS Mincho" w:hAnsi="Arial" w:cs="Times New Roman"/>
                <w:color w:val="002060"/>
                <w:sz w:val="24"/>
                <w:szCs w:val="24"/>
              </w:rPr>
              <w:t xml:space="preserve"> (mã lỗi 19)</w:t>
            </w:r>
          </w:p>
          <w:p w14:paraId="3944148E" w14:textId="57CF9827" w:rsidR="003A5E26"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3A5E26">
              <w:rPr>
                <w:rFonts w:ascii="Arial" w:eastAsia="MS Mincho" w:hAnsi="Arial" w:cs="Times New Roman"/>
                <w:color w:val="002060"/>
                <w:sz w:val="24"/>
                <w:szCs w:val="24"/>
              </w:rPr>
              <w:t>Tài khoản đang bị khóa (mã lỗi 60)</w:t>
            </w:r>
          </w:p>
          <w:p w14:paraId="16494478" w14:textId="0BD2441A" w:rsidR="00280229" w:rsidRDefault="003A5E26"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lastRenderedPageBreak/>
              <w:t xml:space="preserve">- </w:t>
            </w:r>
            <w:r w:rsidR="00280229" w:rsidRPr="00EE6EB4">
              <w:rPr>
                <w:rFonts w:ascii="Arial" w:eastAsia="MS Mincho" w:hAnsi="Arial" w:cs="Times New Roman"/>
                <w:color w:val="002060"/>
                <w:sz w:val="24"/>
                <w:szCs w:val="24"/>
              </w:rPr>
              <w:t>Tài khoản không đủ tiền để thực hiện thanh toán</w:t>
            </w:r>
            <w:r w:rsidR="009B7331" w:rsidRPr="00EE6EB4">
              <w:rPr>
                <w:rFonts w:ascii="Arial" w:eastAsia="MS Mincho" w:hAnsi="Arial" w:cs="Times New Roman"/>
                <w:color w:val="002060"/>
                <w:sz w:val="24"/>
                <w:szCs w:val="24"/>
              </w:rPr>
              <w:t xml:space="preserve"> (mã lỗi 61)</w:t>
            </w:r>
          </w:p>
          <w:p w14:paraId="4DFE3A80" w14:textId="2EA4F740" w:rsidR="00852E65" w:rsidRDefault="00852E65"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 xml:space="preserve">- </w:t>
            </w:r>
            <w:r w:rsidRPr="00852E65">
              <w:rPr>
                <w:rFonts w:ascii="Arial" w:eastAsia="MS Mincho" w:hAnsi="Arial" w:cs="Times New Roman"/>
                <w:color w:val="002060"/>
                <w:sz w:val="24"/>
                <w:szCs w:val="24"/>
              </w:rPr>
              <w:t>Tài khoản chưa đăng ký dịch vụ thanh toán trực tuyến</w:t>
            </w:r>
            <w:r>
              <w:rPr>
                <w:rFonts w:ascii="Arial" w:eastAsia="MS Mincho" w:hAnsi="Arial" w:cs="Times New Roman"/>
                <w:color w:val="002060"/>
                <w:sz w:val="24"/>
                <w:szCs w:val="24"/>
              </w:rPr>
              <w:t xml:space="preserve"> (mã lỗi 62)</w:t>
            </w:r>
          </w:p>
          <w:p w14:paraId="54BDEDAD" w14:textId="037B937B" w:rsidR="00576698" w:rsidRPr="00EE6EB4" w:rsidRDefault="00576698"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 Tài khoản không được phép thanh toán lĩnh vực MCC của ĐVCNTT (mã lỗi 72)</w:t>
            </w:r>
          </w:p>
          <w:p w14:paraId="13D46D7D" w14:textId="0B1960E3"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Cấp phép không thành công do lỗi hệ thống</w:t>
            </w:r>
            <w:r w:rsidR="00825DFC" w:rsidRPr="00EE6EB4">
              <w:rPr>
                <w:rFonts w:ascii="Arial" w:eastAsia="MS Mincho" w:hAnsi="Arial" w:cs="Times New Roman"/>
                <w:color w:val="002060"/>
                <w:sz w:val="24"/>
                <w:szCs w:val="24"/>
              </w:rPr>
              <w:t xml:space="preserve"> (mã lỗi 63)</w:t>
            </w:r>
          </w:p>
          <w:p w14:paraId="5779093C" w14:textId="77777777"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Lỗi khác</w:t>
            </w:r>
          </w:p>
          <w:p w14:paraId="59641ECF" w14:textId="1B86C993" w:rsidR="00280229" w:rsidRPr="00EE6EB4" w:rsidRDefault="008313DA"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Thông báo kết quả thanh toán</w:t>
            </w:r>
            <w:r w:rsidR="005D66ED" w:rsidRPr="00EE6EB4">
              <w:rPr>
                <w:rFonts w:ascii="Arial" w:eastAsia="MS Mincho" w:hAnsi="Arial" w:cs="Times New Roman"/>
                <w:color w:val="002060"/>
                <w:sz w:val="24"/>
                <w:szCs w:val="24"/>
              </w:rPr>
              <w:t xml:space="preserve"> không</w:t>
            </w:r>
            <w:r w:rsidRPr="00EE6EB4">
              <w:rPr>
                <w:rFonts w:ascii="Arial" w:eastAsia="MS Mincho" w:hAnsi="Arial" w:cs="Times New Roman"/>
                <w:color w:val="002060"/>
                <w:sz w:val="24"/>
                <w:szCs w:val="24"/>
              </w:rPr>
              <w:t xml:space="preserve"> thành công cho ĐVCNTT</w:t>
            </w:r>
            <w:r w:rsidR="00280229" w:rsidRPr="00EE6EB4">
              <w:rPr>
                <w:rFonts w:ascii="Arial" w:eastAsia="MS Mincho" w:hAnsi="Arial" w:cs="Times New Roman"/>
                <w:color w:val="002060"/>
                <w:sz w:val="24"/>
                <w:szCs w:val="24"/>
              </w:rPr>
              <w:t>.</w:t>
            </w:r>
          </w:p>
        </w:tc>
      </w:tr>
    </w:tbl>
    <w:p w14:paraId="68C612F0" w14:textId="77777777" w:rsidR="00280229" w:rsidRPr="00EE6EB4" w:rsidRDefault="00280229" w:rsidP="00280229">
      <w:pPr>
        <w:rPr>
          <w:rFonts w:eastAsia="Arial"/>
          <w:color w:val="002060"/>
        </w:rPr>
      </w:pPr>
    </w:p>
    <w:p w14:paraId="11D1697E" w14:textId="489D8458" w:rsidR="00280229" w:rsidRPr="00EE6EB4" w:rsidRDefault="00461A1A" w:rsidP="00280229">
      <w:pPr>
        <w:pStyle w:val="Heading4"/>
        <w:numPr>
          <w:ilvl w:val="3"/>
          <w:numId w:val="3"/>
        </w:numPr>
        <w:ind w:left="1080" w:hanging="1080"/>
        <w:rPr>
          <w:rFonts w:eastAsia="Arial"/>
          <w:color w:val="002060"/>
        </w:rPr>
      </w:pPr>
      <w:r w:rsidRPr="00EE6EB4">
        <w:rPr>
          <w:color w:val="002060"/>
        </w:rPr>
        <w:t>Truy vấn g</w:t>
      </w:r>
      <w:r w:rsidR="00280229" w:rsidRPr="00EE6EB4">
        <w:rPr>
          <w:color w:val="002060"/>
        </w:rPr>
        <w:t xml:space="preserve">iao dịch timeout tại các </w:t>
      </w:r>
      <w:r w:rsidR="00280229" w:rsidRPr="00EE6EB4">
        <w:rPr>
          <w:b/>
          <w:bCs/>
          <w:color w:val="002060"/>
        </w:rPr>
        <w:t xml:space="preserve">bước </w:t>
      </w:r>
      <w:r w:rsidR="00117093" w:rsidRPr="00EE6EB4">
        <w:rPr>
          <w:b/>
          <w:bCs/>
          <w:color w:val="002060"/>
        </w:rPr>
        <w:t>17</w:t>
      </w:r>
    </w:p>
    <w:tbl>
      <w:tblPr>
        <w:tblStyle w:val="GridTable4-Accent5"/>
        <w:tblW w:w="0" w:type="auto"/>
        <w:tblLook w:val="04A0" w:firstRow="1" w:lastRow="0" w:firstColumn="1" w:lastColumn="0" w:noHBand="0" w:noVBand="1"/>
      </w:tblPr>
      <w:tblGrid>
        <w:gridCol w:w="895"/>
        <w:gridCol w:w="1980"/>
        <w:gridCol w:w="6475"/>
      </w:tblGrid>
      <w:tr w:rsidR="00D22DE1" w:rsidRPr="00EE6EB4" w14:paraId="7381CEA0" w14:textId="77777777" w:rsidTr="0096183C">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9C8B442" w14:textId="77777777" w:rsidR="00280229" w:rsidRPr="00EE6EB4" w:rsidRDefault="00280229"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3B80545"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15AEF1E0" w14:textId="77777777" w:rsidR="00280229" w:rsidRPr="00EE6EB4" w:rsidRDefault="00280229"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24194B4"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5E0CF6D" w14:textId="2FC12AB7" w:rsidR="00280229" w:rsidRPr="00EE6EB4" w:rsidRDefault="00280229" w:rsidP="00AF5A0E">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r w:rsidR="00117093" w:rsidRPr="00EE6EB4">
              <w:rPr>
                <w:rFonts w:ascii="Arial" w:eastAsia="MS Mincho" w:hAnsi="Arial" w:cs="Times New Roman"/>
                <w:b w:val="0"/>
                <w:color w:val="002060"/>
                <w:sz w:val="24"/>
                <w:szCs w:val="24"/>
              </w:rPr>
              <w:t>6</w:t>
            </w:r>
          </w:p>
        </w:tc>
        <w:tc>
          <w:tcPr>
            <w:tcW w:w="1980" w:type="dxa"/>
            <w:vAlign w:val="center"/>
          </w:tcPr>
          <w:p w14:paraId="2C8279D1" w14:textId="77777777" w:rsidR="00280229" w:rsidRPr="00EE6EB4" w:rsidRDefault="00280229" w:rsidP="00AF5A0E">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24880C03"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6C8D8DFC"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78F2670C" w14:textId="1A624568" w:rsidR="00280229" w:rsidRPr="00EE6EB4" w:rsidRDefault="00117093" w:rsidP="00AF5A0E">
            <w:pPr>
              <w:spacing w:before="120" w:after="120" w:line="360" w:lineRule="auto"/>
              <w:rPr>
                <w:rFonts w:ascii="Arial" w:eastAsia="MS Mincho" w:hAnsi="Arial" w:cs="Times New Roman"/>
                <w:b w:val="0"/>
                <w:bCs w:val="0"/>
                <w:color w:val="002060"/>
                <w:sz w:val="24"/>
                <w:szCs w:val="24"/>
              </w:rPr>
            </w:pPr>
            <w:r w:rsidRPr="00EE6EB4">
              <w:rPr>
                <w:rFonts w:ascii="Arial" w:eastAsia="MS Mincho" w:hAnsi="Arial" w:cs="Times New Roman"/>
                <w:b w:val="0"/>
                <w:bCs w:val="0"/>
                <w:color w:val="002060"/>
                <w:sz w:val="24"/>
                <w:szCs w:val="24"/>
              </w:rPr>
              <w:t>17</w:t>
            </w:r>
          </w:p>
        </w:tc>
        <w:tc>
          <w:tcPr>
            <w:tcW w:w="1980" w:type="dxa"/>
            <w:vAlign w:val="center"/>
          </w:tcPr>
          <w:p w14:paraId="06683744" w14:textId="77777777"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71CE193" w14:textId="77777777"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au khoảng thời gian quy định mà không nhận được trả lời của ViettelPay</w:t>
            </w:r>
          </w:p>
          <w:p w14:paraId="5A06B53E" w14:textId="62734389"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Ghi nhận trạng thái giao dịch timeout, không trả kết quả cho ĐVCNTT</w:t>
            </w:r>
          </w:p>
          <w:p w14:paraId="4E63FA7E" w14:textId="0369DCC1" w:rsidR="00280229" w:rsidRPr="00EE6EB4" w:rsidRDefault="00280229"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i/>
                <w:iCs/>
                <w:color w:val="002060"/>
                <w:sz w:val="24"/>
                <w:szCs w:val="24"/>
              </w:rPr>
              <w:t xml:space="preserve">- </w:t>
            </w:r>
            <w:r w:rsidRPr="00EE6EB4">
              <w:rPr>
                <w:rFonts w:ascii="Arial" w:eastAsia="MS Mincho" w:hAnsi="Arial" w:cs="Times New Roman"/>
                <w:color w:val="002060"/>
                <w:sz w:val="24"/>
                <w:szCs w:val="24"/>
              </w:rPr>
              <w:t xml:space="preserve">Sau 30 giây kể từ thời điểm gửi yêu cầu thanh toán, hệ thống CTT quét các giao dịch đang </w:t>
            </w:r>
            <w:r w:rsidR="00117093" w:rsidRPr="00EE6EB4">
              <w:rPr>
                <w:rFonts w:ascii="Arial" w:eastAsia="MS Mincho" w:hAnsi="Arial" w:cs="Times New Roman"/>
                <w:color w:val="002060"/>
                <w:sz w:val="24"/>
                <w:szCs w:val="24"/>
              </w:rPr>
              <w:t>timeout</w:t>
            </w:r>
            <w:r w:rsidRPr="00EE6EB4">
              <w:rPr>
                <w:rFonts w:ascii="Arial" w:eastAsia="MS Mincho" w:hAnsi="Arial" w:cs="Times New Roman"/>
                <w:color w:val="002060"/>
                <w:sz w:val="24"/>
                <w:szCs w:val="24"/>
              </w:rPr>
              <w:t xml:space="preserve"> và gửi truy vấn đến hệ thống ViettelPay</w:t>
            </w:r>
            <w:r w:rsidR="00117093" w:rsidRPr="00EE6EB4">
              <w:rPr>
                <w:rFonts w:ascii="Arial" w:eastAsia="MS Mincho" w:hAnsi="Arial" w:cs="Times New Roman"/>
                <w:color w:val="002060"/>
                <w:sz w:val="24"/>
                <w:szCs w:val="24"/>
              </w:rPr>
              <w:t>. Gửi tối đa 3 lần, mỗi lần cách nhau 30 giây.</w:t>
            </w:r>
          </w:p>
        </w:tc>
      </w:tr>
      <w:tr w:rsidR="00D22DE1" w:rsidRPr="00EE6EB4" w14:paraId="7D69B5C1" w14:textId="77777777" w:rsidTr="009618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D8CF110" w14:textId="6E61B868" w:rsidR="00280229" w:rsidRPr="00EE6EB4" w:rsidRDefault="00117093" w:rsidP="00AF5A0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8</w:t>
            </w:r>
          </w:p>
        </w:tc>
        <w:tc>
          <w:tcPr>
            <w:tcW w:w="1980" w:type="dxa"/>
            <w:vAlign w:val="center"/>
          </w:tcPr>
          <w:p w14:paraId="7308B7AB"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07B188D" w14:textId="77777777" w:rsidR="00280229" w:rsidRPr="00EE6EB4" w:rsidRDefault="00280229"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119083DC" w14:textId="77777777" w:rsidTr="0096183C">
        <w:tc>
          <w:tcPr>
            <w:cnfStyle w:val="001000000000" w:firstRow="0" w:lastRow="0" w:firstColumn="1" w:lastColumn="0" w:oddVBand="0" w:evenVBand="0" w:oddHBand="0" w:evenHBand="0" w:firstRowFirstColumn="0" w:firstRowLastColumn="0" w:lastRowFirstColumn="0" w:lastRowLastColumn="0"/>
            <w:tcW w:w="895" w:type="dxa"/>
            <w:vAlign w:val="center"/>
          </w:tcPr>
          <w:p w14:paraId="5B6EB9D4" w14:textId="6486410F" w:rsidR="00280229" w:rsidRPr="00EE6EB4" w:rsidRDefault="00117093" w:rsidP="00AF5A0E">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9</w:t>
            </w:r>
          </w:p>
        </w:tc>
        <w:tc>
          <w:tcPr>
            <w:tcW w:w="1980" w:type="dxa"/>
            <w:vAlign w:val="center"/>
          </w:tcPr>
          <w:p w14:paraId="41DBD8A6" w14:textId="77777777" w:rsidR="00280229" w:rsidRPr="00EE6EB4" w:rsidRDefault="00280229" w:rsidP="00AF5A0E">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A1341F5" w14:textId="136A08C7" w:rsidR="00280229" w:rsidRPr="00EE6EB4" w:rsidRDefault="00117093" w:rsidP="00AF5A0E">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280229" w:rsidRPr="00EE6EB4">
              <w:rPr>
                <w:rFonts w:ascii="Arial" w:eastAsia="MS Mincho" w:hAnsi="Arial" w:cs="Times New Roman"/>
                <w:color w:val="002060"/>
                <w:sz w:val="24"/>
                <w:szCs w:val="24"/>
              </w:rPr>
              <w:t xml:space="preserve">Có kết quả giao dịch tường minh: cập nhật theo trạng thái tường minh </w:t>
            </w:r>
          </w:p>
          <w:p w14:paraId="3FD60BD3" w14:textId="729E6455" w:rsidR="00280229" w:rsidRPr="00EE6EB4" w:rsidRDefault="00117093" w:rsidP="00AF5A0E">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w:t>
            </w:r>
            <w:r w:rsidR="00280229" w:rsidRPr="00EE6EB4">
              <w:rPr>
                <w:rFonts w:ascii="Arial" w:eastAsia="MS Mincho" w:hAnsi="Arial" w:cs="Times New Roman"/>
                <w:color w:val="002060"/>
                <w:sz w:val="24"/>
                <w:szCs w:val="24"/>
              </w:rPr>
              <w:t xml:space="preserve">Không có kết quả giao dịch tường minh: giữ nguyên trạng thái giao dịch đang </w:t>
            </w:r>
            <w:r w:rsidRPr="00EE6EB4">
              <w:rPr>
                <w:rFonts w:ascii="Arial" w:eastAsia="MS Mincho" w:hAnsi="Arial" w:cs="Times New Roman"/>
                <w:color w:val="002060"/>
                <w:sz w:val="24"/>
                <w:szCs w:val="24"/>
              </w:rPr>
              <w:t>timeout</w:t>
            </w:r>
            <w:r w:rsidR="00280229" w:rsidRPr="00EE6EB4">
              <w:rPr>
                <w:rFonts w:ascii="Arial" w:eastAsia="MS Mincho" w:hAnsi="Arial" w:cs="Times New Roman"/>
                <w:color w:val="002060"/>
                <w:sz w:val="24"/>
                <w:szCs w:val="24"/>
              </w:rPr>
              <w:t xml:space="preserve"> để tiếp tục quét lại sau </w:t>
            </w:r>
            <w:r w:rsidRPr="00EE6EB4">
              <w:rPr>
                <w:rFonts w:ascii="Arial" w:eastAsia="MS Mincho" w:hAnsi="Arial" w:cs="Times New Roman"/>
                <w:color w:val="002060"/>
                <w:sz w:val="24"/>
                <w:szCs w:val="24"/>
              </w:rPr>
              <w:t>30 giây</w:t>
            </w:r>
            <w:r w:rsidR="00280229" w:rsidRPr="00EE6EB4">
              <w:rPr>
                <w:rFonts w:ascii="Arial" w:eastAsia="MS Mincho" w:hAnsi="Arial" w:cs="Times New Roman"/>
                <w:color w:val="002060"/>
                <w:sz w:val="24"/>
                <w:szCs w:val="24"/>
              </w:rPr>
              <w:t xml:space="preserve">. Trường hợp </w:t>
            </w:r>
            <w:r w:rsidRPr="00EE6EB4">
              <w:rPr>
                <w:rFonts w:ascii="Arial" w:eastAsia="MS Mincho" w:hAnsi="Arial" w:cs="Times New Roman"/>
                <w:color w:val="002060"/>
                <w:sz w:val="24"/>
                <w:szCs w:val="24"/>
              </w:rPr>
              <w:t>sau 3 lần truy vấn không có kết quả thì không truy vấn nữa để chờ sau đối soát.</w:t>
            </w:r>
          </w:p>
        </w:tc>
      </w:tr>
    </w:tbl>
    <w:p w14:paraId="701F391B" w14:textId="77777777" w:rsidR="00280229" w:rsidRPr="00EE6EB4" w:rsidRDefault="00280229" w:rsidP="00280229">
      <w:pPr>
        <w:rPr>
          <w:rFonts w:eastAsia="Arial"/>
          <w:color w:val="002060"/>
        </w:rPr>
      </w:pPr>
    </w:p>
    <w:p w14:paraId="78DEA4C3" w14:textId="77777777" w:rsidR="00280229" w:rsidRPr="00EE6EB4" w:rsidRDefault="00280229" w:rsidP="00461A1A">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5083"/>
        <w:gridCol w:w="4605"/>
      </w:tblGrid>
      <w:tr w:rsidR="002668E1" w:rsidRPr="00EE6EB4" w14:paraId="73F7EFDD" w14:textId="77777777" w:rsidTr="00D72836">
        <w:tc>
          <w:tcPr>
            <w:tcW w:w="5083" w:type="dxa"/>
          </w:tcPr>
          <w:p w14:paraId="1063B2AC" w14:textId="75C392D3" w:rsidR="00280229" w:rsidRPr="00EE6EB4" w:rsidRDefault="00280229" w:rsidP="00AF5A0E">
            <w:pPr>
              <w:jc w:val="center"/>
              <w:rPr>
                <w:rFonts w:eastAsia="Arial"/>
                <w:color w:val="002060"/>
              </w:rPr>
            </w:pPr>
            <w:r w:rsidRPr="00EE6EB4">
              <w:rPr>
                <w:rFonts w:eastAsia="Arial"/>
                <w:color w:val="002060"/>
              </w:rPr>
              <w:t xml:space="preserve">Màn hình </w:t>
            </w:r>
            <w:r w:rsidR="00004919" w:rsidRPr="00EE6EB4">
              <w:rPr>
                <w:rFonts w:eastAsia="Arial"/>
                <w:color w:val="002060"/>
              </w:rPr>
              <w:t>hiển thị thông tin đơn hàng trên app ViettelPay</w:t>
            </w:r>
          </w:p>
        </w:tc>
        <w:tc>
          <w:tcPr>
            <w:tcW w:w="4605" w:type="dxa"/>
          </w:tcPr>
          <w:p w14:paraId="5BCA1E44" w14:textId="4CB76F75" w:rsidR="00280229" w:rsidRPr="00EE6EB4" w:rsidRDefault="00280229" w:rsidP="00AF5A0E">
            <w:pPr>
              <w:jc w:val="center"/>
              <w:rPr>
                <w:rFonts w:eastAsia="Arial"/>
                <w:color w:val="002060"/>
              </w:rPr>
            </w:pPr>
            <w:r w:rsidRPr="00EE6EB4">
              <w:rPr>
                <w:rFonts w:eastAsia="Arial"/>
                <w:color w:val="002060"/>
              </w:rPr>
              <w:t xml:space="preserve">Màn hình </w:t>
            </w:r>
            <w:r w:rsidR="00004919" w:rsidRPr="00EE6EB4">
              <w:rPr>
                <w:rFonts w:eastAsia="Arial"/>
                <w:color w:val="002060"/>
              </w:rPr>
              <w:t xml:space="preserve">xác thực PIN </w:t>
            </w:r>
          </w:p>
        </w:tc>
      </w:tr>
      <w:tr w:rsidR="002668E1" w:rsidRPr="00EE6EB4" w14:paraId="76D6945C" w14:textId="77777777" w:rsidTr="00D72836">
        <w:tc>
          <w:tcPr>
            <w:tcW w:w="5083" w:type="dxa"/>
          </w:tcPr>
          <w:p w14:paraId="09B9F756" w14:textId="6AF271A2" w:rsidR="00280229" w:rsidRPr="00EE6EB4" w:rsidRDefault="004B081A" w:rsidP="004B081A">
            <w:pPr>
              <w:jc w:val="center"/>
              <w:rPr>
                <w:rFonts w:eastAsia="Arial"/>
                <w:color w:val="002060"/>
              </w:rPr>
            </w:pPr>
            <w:r w:rsidRPr="004B081A">
              <w:rPr>
                <w:rFonts w:eastAsia="Arial"/>
                <w:noProof/>
                <w:color w:val="002060"/>
              </w:rPr>
              <w:drawing>
                <wp:inline distT="0" distB="0" distL="0" distR="0" wp14:anchorId="0A350274" wp14:editId="11447CB2">
                  <wp:extent cx="1631617" cy="3323803"/>
                  <wp:effectExtent l="0" t="0" r="6985" b="0"/>
                  <wp:docPr id="42" name="Picture 42" descr="C:\Users\Laptop\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4" descr="C:\Users\Laptop\Desktop\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57958" cy="3377463"/>
                          </a:xfrm>
                          <a:prstGeom prst="rect">
                            <a:avLst/>
                          </a:prstGeom>
                          <a:noFill/>
                          <a:ln>
                            <a:noFill/>
                          </a:ln>
                        </pic:spPr>
                      </pic:pic>
                    </a:graphicData>
                  </a:graphic>
                </wp:inline>
              </w:drawing>
            </w:r>
          </w:p>
        </w:tc>
        <w:tc>
          <w:tcPr>
            <w:tcW w:w="4605" w:type="dxa"/>
          </w:tcPr>
          <w:p w14:paraId="3E525012" w14:textId="645C105E" w:rsidR="00280229" w:rsidRPr="00EE6EB4" w:rsidRDefault="00ED3048" w:rsidP="006E2677">
            <w:pPr>
              <w:jc w:val="center"/>
              <w:rPr>
                <w:rFonts w:eastAsia="Arial"/>
                <w:color w:val="002060"/>
              </w:rPr>
            </w:pPr>
            <w:r w:rsidRPr="00ED3048">
              <w:rPr>
                <w:rFonts w:eastAsia="Arial"/>
                <w:noProof/>
                <w:color w:val="002060"/>
              </w:rPr>
              <w:drawing>
                <wp:inline distT="0" distB="0" distL="0" distR="0" wp14:anchorId="290DCAD7" wp14:editId="2D6D6219">
                  <wp:extent cx="1628736" cy="3317933"/>
                  <wp:effectExtent l="0" t="0" r="0" b="0"/>
                  <wp:docPr id="47" name="Picture 47" descr="C:\Users\Laptop\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5" descr="C:\Users\Laptop\Desktop\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6954" cy="3355045"/>
                          </a:xfrm>
                          <a:prstGeom prst="rect">
                            <a:avLst/>
                          </a:prstGeom>
                          <a:noFill/>
                          <a:ln>
                            <a:noFill/>
                          </a:ln>
                        </pic:spPr>
                      </pic:pic>
                    </a:graphicData>
                  </a:graphic>
                </wp:inline>
              </w:drawing>
            </w:r>
          </w:p>
        </w:tc>
      </w:tr>
      <w:tr w:rsidR="002668E1" w:rsidRPr="00EE6EB4" w14:paraId="619A6BAB" w14:textId="77777777" w:rsidTr="00D72836">
        <w:tc>
          <w:tcPr>
            <w:tcW w:w="5083" w:type="dxa"/>
          </w:tcPr>
          <w:p w14:paraId="210674C0" w14:textId="77777777" w:rsidR="002668E1" w:rsidRPr="00EE6EB4" w:rsidRDefault="002668E1" w:rsidP="002668E1">
            <w:pPr>
              <w:jc w:val="center"/>
              <w:rPr>
                <w:rFonts w:eastAsia="Arial"/>
                <w:color w:val="002060"/>
              </w:rPr>
            </w:pPr>
            <w:r w:rsidRPr="00EE6EB4">
              <w:rPr>
                <w:rFonts w:eastAsia="Arial"/>
                <w:color w:val="002060"/>
              </w:rPr>
              <w:t>Màn hình xác thực OTP</w:t>
            </w:r>
          </w:p>
        </w:tc>
        <w:tc>
          <w:tcPr>
            <w:tcW w:w="4605" w:type="dxa"/>
          </w:tcPr>
          <w:p w14:paraId="0FB9AFD0" w14:textId="7F1BEB74" w:rsidR="002668E1" w:rsidRPr="00EE6EB4" w:rsidRDefault="002668E1" w:rsidP="002668E1">
            <w:pPr>
              <w:rPr>
                <w:noProof/>
                <w:color w:val="002060"/>
              </w:rPr>
            </w:pPr>
            <w:r w:rsidRPr="00EE6EB4">
              <w:rPr>
                <w:noProof/>
                <w:color w:val="002060"/>
              </w:rPr>
              <w:t>Màn hình thông báo kết quả thanh toán</w:t>
            </w:r>
          </w:p>
        </w:tc>
      </w:tr>
      <w:tr w:rsidR="002668E1" w:rsidRPr="00EE6EB4" w14:paraId="4530A48F" w14:textId="77777777" w:rsidTr="00D72836">
        <w:tc>
          <w:tcPr>
            <w:tcW w:w="5083" w:type="dxa"/>
          </w:tcPr>
          <w:p w14:paraId="7C21664B" w14:textId="6B3023B1" w:rsidR="002668E1" w:rsidRPr="00EE6EB4" w:rsidRDefault="007425FD" w:rsidP="006E2677">
            <w:pPr>
              <w:jc w:val="center"/>
              <w:rPr>
                <w:rFonts w:eastAsia="Arial"/>
                <w:color w:val="002060"/>
              </w:rPr>
            </w:pPr>
            <w:r w:rsidRPr="007425FD">
              <w:rPr>
                <w:rFonts w:eastAsia="Arial"/>
                <w:noProof/>
                <w:color w:val="002060"/>
              </w:rPr>
              <w:lastRenderedPageBreak/>
              <w:drawing>
                <wp:inline distT="0" distB="0" distL="0" distR="0" wp14:anchorId="5499DE49" wp14:editId="5E3DDB09">
                  <wp:extent cx="1655618" cy="3372695"/>
                  <wp:effectExtent l="0" t="0" r="1905" b="0"/>
                  <wp:docPr id="48" name="Picture 48" descr="C:\Users\Laptop\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6" descr="C:\Users\Laptop\Desktop\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6853" cy="3395582"/>
                          </a:xfrm>
                          <a:prstGeom prst="rect">
                            <a:avLst/>
                          </a:prstGeom>
                          <a:noFill/>
                          <a:ln>
                            <a:noFill/>
                          </a:ln>
                        </pic:spPr>
                      </pic:pic>
                    </a:graphicData>
                  </a:graphic>
                </wp:inline>
              </w:drawing>
            </w:r>
          </w:p>
        </w:tc>
        <w:tc>
          <w:tcPr>
            <w:tcW w:w="4605" w:type="dxa"/>
          </w:tcPr>
          <w:p w14:paraId="285E5005" w14:textId="4CB7EABB" w:rsidR="002668E1" w:rsidRPr="00EE6EB4" w:rsidRDefault="00610116" w:rsidP="006E2677">
            <w:pPr>
              <w:jc w:val="center"/>
              <w:rPr>
                <w:noProof/>
                <w:color w:val="002060"/>
              </w:rPr>
            </w:pPr>
            <w:r w:rsidRPr="00610116">
              <w:rPr>
                <w:noProof/>
                <w:color w:val="002060"/>
              </w:rPr>
              <w:drawing>
                <wp:inline distT="0" distB="0" distL="0" distR="0" wp14:anchorId="0C5F75FC" wp14:editId="208510E1">
                  <wp:extent cx="1652454" cy="3366247"/>
                  <wp:effectExtent l="0" t="0" r="5080" b="5715"/>
                  <wp:docPr id="49" name="Picture 49" descr="C:\Users\Laptop\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7" descr="C:\Users\Laptop\Desktop\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65643" cy="3393116"/>
                          </a:xfrm>
                          <a:prstGeom prst="rect">
                            <a:avLst/>
                          </a:prstGeom>
                          <a:noFill/>
                          <a:ln>
                            <a:noFill/>
                          </a:ln>
                        </pic:spPr>
                      </pic:pic>
                    </a:graphicData>
                  </a:graphic>
                </wp:inline>
              </w:drawing>
            </w:r>
          </w:p>
        </w:tc>
      </w:tr>
    </w:tbl>
    <w:p w14:paraId="3C86F292" w14:textId="77777777" w:rsidR="00B72B62" w:rsidRPr="00EE6EB4" w:rsidRDefault="00B72B62" w:rsidP="00B72B62">
      <w:pPr>
        <w:pBdr>
          <w:top w:val="nil"/>
          <w:left w:val="nil"/>
          <w:bottom w:val="nil"/>
          <w:right w:val="nil"/>
          <w:between w:val="nil"/>
        </w:pBdr>
        <w:spacing w:before="0" w:after="0"/>
        <w:rPr>
          <w:color w:val="002060"/>
        </w:rPr>
      </w:pPr>
    </w:p>
    <w:p w14:paraId="16916A2A" w14:textId="1FE987A3" w:rsidR="009D2640" w:rsidRPr="00EE6EB4" w:rsidRDefault="009D2640" w:rsidP="009D2640">
      <w:pPr>
        <w:pStyle w:val="Heading3"/>
        <w:numPr>
          <w:ilvl w:val="2"/>
          <w:numId w:val="3"/>
        </w:numPr>
        <w:ind w:left="1080"/>
        <w:rPr>
          <w:rFonts w:eastAsia="Arial"/>
          <w:color w:val="002060"/>
        </w:rPr>
      </w:pPr>
      <w:bookmarkStart w:id="27" w:name="_Toc30486528"/>
      <w:r w:rsidRPr="00EE6EB4">
        <w:rPr>
          <w:rFonts w:eastAsia="Arial"/>
          <w:color w:val="002060"/>
        </w:rPr>
        <w:t>Thanh toán QR bằng app ViettelPay</w:t>
      </w:r>
      <w:bookmarkEnd w:id="27"/>
    </w:p>
    <w:p w14:paraId="3B275ADB" w14:textId="3C31747B" w:rsidR="00386DCD" w:rsidRPr="00EE6EB4" w:rsidRDefault="00386DCD" w:rsidP="00386DCD">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ài khoản ViettelPay, </w:t>
      </w:r>
      <w:r w:rsidR="002D0758" w:rsidRPr="00EE6EB4">
        <w:rPr>
          <w:rFonts w:ascii="Arial" w:eastAsia="Arial" w:hAnsi="Arial"/>
          <w:color w:val="002060"/>
          <w:szCs w:val="24"/>
        </w:rPr>
        <w:t>quét mã QR</w:t>
      </w:r>
      <w:r w:rsidRPr="00EE6EB4">
        <w:rPr>
          <w:rFonts w:ascii="Arial" w:eastAsia="Arial" w:hAnsi="Arial"/>
          <w:color w:val="002060"/>
          <w:szCs w:val="24"/>
        </w:rPr>
        <w:t xml:space="preserve"> trên CTT</w:t>
      </w:r>
    </w:p>
    <w:p w14:paraId="6FD554DA" w14:textId="77777777" w:rsidR="00386DCD" w:rsidRPr="00EE6EB4" w:rsidRDefault="00386DCD" w:rsidP="00386DCD">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ViettelPay </w:t>
      </w:r>
    </w:p>
    <w:p w14:paraId="4425244E" w14:textId="77777777" w:rsidR="00386DCD" w:rsidRPr="00EE6EB4" w:rsidRDefault="00386DCD" w:rsidP="00386DCD">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website CTT</w:t>
      </w:r>
    </w:p>
    <w:p w14:paraId="5D0535BB" w14:textId="42D47C56" w:rsidR="009D2640" w:rsidRPr="00EE6EB4" w:rsidRDefault="00386DCD" w:rsidP="00386DCD">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Sơ đồ nghiệp vụ</w:t>
      </w:r>
    </w:p>
    <w:p w14:paraId="6CB2CC3A" w14:textId="68848054" w:rsidR="00386DCD" w:rsidRPr="00EE6EB4" w:rsidRDefault="00974D36" w:rsidP="008452EF">
      <w:pPr>
        <w:ind w:firstLine="360"/>
        <w:rPr>
          <w:rFonts w:eastAsia="Arial"/>
          <w:color w:val="002060"/>
        </w:rPr>
      </w:pPr>
      <w:r w:rsidRPr="00974D36">
        <w:rPr>
          <w:rFonts w:eastAsia="Arial"/>
          <w:noProof/>
          <w:color w:val="002060"/>
        </w:rPr>
        <w:lastRenderedPageBreak/>
        <w:drawing>
          <wp:inline distT="0" distB="0" distL="0" distR="0" wp14:anchorId="45EF6A95" wp14:editId="4096049F">
            <wp:extent cx="6309360" cy="5438038"/>
            <wp:effectExtent l="0" t="0" r="0" b="0"/>
            <wp:docPr id="78" name="Picture 78" descr="C:\Users\Laptop\Desktop\New fold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Laptop\Desktop\New folder\3.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09360" cy="5438038"/>
                    </a:xfrm>
                    <a:prstGeom prst="rect">
                      <a:avLst/>
                    </a:prstGeom>
                    <a:noFill/>
                    <a:ln>
                      <a:noFill/>
                    </a:ln>
                  </pic:spPr>
                </pic:pic>
              </a:graphicData>
            </a:graphic>
          </wp:inline>
        </w:drawing>
      </w:r>
    </w:p>
    <w:p w14:paraId="4095BEB3" w14:textId="77777777" w:rsidR="00386DCD" w:rsidRPr="00EE6EB4" w:rsidRDefault="00386DCD" w:rsidP="00386DCD">
      <w:pPr>
        <w:pStyle w:val="Heading4"/>
        <w:numPr>
          <w:ilvl w:val="3"/>
          <w:numId w:val="3"/>
        </w:numPr>
        <w:ind w:left="1080" w:hanging="1080"/>
        <w:rPr>
          <w:color w:val="002060"/>
        </w:rPr>
      </w:pPr>
      <w:r w:rsidRPr="00EE6EB4">
        <w:rPr>
          <w:color w:val="002060"/>
        </w:rPr>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4B80C719" w14:textId="77777777" w:rsidTr="00F219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BC1B1D1" w14:textId="77777777" w:rsidR="00386DCD" w:rsidRPr="00EE6EB4" w:rsidRDefault="00386DCD" w:rsidP="00AF5A0E">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60CF8221"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13C018B6"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392AE6B2"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662E0C7"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3A55EBD7"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D455DC4"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5D5D5C6F"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3DE100DF"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7BEB4C6A"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CDF83CF" w14:textId="6244BB03"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75D05511" w14:textId="13D5ACB2" w:rsidR="00386DCD" w:rsidRPr="00EE6EB4" w:rsidRDefault="00FD1F43"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ên NCCDV</w:t>
            </w:r>
          </w:p>
          <w:p w14:paraId="545C6835"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78169CFB"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16914053"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11C18425"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AFF593"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3</w:t>
            </w:r>
          </w:p>
        </w:tc>
        <w:tc>
          <w:tcPr>
            <w:tcW w:w="1980" w:type="dxa"/>
            <w:vAlign w:val="center"/>
          </w:tcPr>
          <w:p w14:paraId="366CEDC8"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BEAE248"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4CF7A8B7"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54105609" w14:textId="3A3F85DF"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16" w:history="1">
              <w:r w:rsidRPr="00EE6EB4">
                <w:rPr>
                  <w:rStyle w:val="Hyperlink"/>
                  <w:rFonts w:eastAsia="MS Mincho" w:cstheme="majorHAnsi"/>
                  <w:color w:val="002060"/>
                  <w:sz w:val="24"/>
                  <w:szCs w:val="24"/>
                </w:rPr>
                <w:t>Tại đây</w:t>
              </w:r>
            </w:hyperlink>
          </w:p>
        </w:tc>
      </w:tr>
      <w:tr w:rsidR="00D22DE1" w:rsidRPr="00EE6EB4" w14:paraId="58D99A6E"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7F72FFF"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70F91815"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F1DE4A7"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4B141331"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F065DE8"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224D4EFF"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ADC4B94"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404C366C"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46D095EA"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7C170F92"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5C3108D4" w14:textId="77777777" w:rsidR="00386DCD" w:rsidRPr="00EE6EB4" w:rsidRDefault="00386DCD" w:rsidP="00AF5A0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602C9889" w14:textId="72C38625" w:rsidR="00386DCD" w:rsidRPr="00EE6EB4" w:rsidRDefault="004107B7"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9E4B2B6" w14:textId="2E024D1C"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w:t>
            </w:r>
          </w:p>
          <w:p w14:paraId="0EB8D638" w14:textId="06411CA5"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sidR="00E040B5" w:rsidRPr="00EE6EB4">
              <w:rPr>
                <w:rFonts w:eastAsia="MS Mincho" w:cstheme="majorHAnsi"/>
                <w:color w:val="002060"/>
                <w:sz w:val="24"/>
                <w:szCs w:val="24"/>
              </w:rPr>
              <w:t>Hiển thị mã QR của đơn hàng</w:t>
            </w:r>
            <w:r w:rsidR="004D2F1F" w:rsidRPr="00EE6EB4">
              <w:rPr>
                <w:rFonts w:eastAsia="MS Mincho" w:cstheme="majorHAnsi"/>
                <w:color w:val="002060"/>
                <w:sz w:val="24"/>
                <w:szCs w:val="24"/>
              </w:rPr>
              <w:t xml:space="preserve"> bên dưới các thông đơn hàng như Tên NCCDV, Mã đơn hàng, số tiền</w:t>
            </w:r>
          </w:p>
          <w:p w14:paraId="11F36C70" w14:textId="77777777" w:rsidR="004D2F1F" w:rsidRPr="00EE6EB4" w:rsidRDefault="004D2F1F"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ho phép popup/phóng to ảnh mã QR khi KH click chọn vào ảnh mã QR.</w:t>
            </w:r>
          </w:p>
          <w:p w14:paraId="7541E5BA" w14:textId="2C0B197A" w:rsidR="00E140B4" w:rsidRPr="00EE6EB4" w:rsidRDefault="00E140B4"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 hủy giao dịch: chi tiết </w:t>
            </w:r>
            <w:hyperlink w:anchor="_Giao_dịch_thanh_17" w:history="1">
              <w:r w:rsidRPr="00EE6EB4">
                <w:rPr>
                  <w:rStyle w:val="Hyperlink"/>
                  <w:rFonts w:eastAsia="MS Mincho" w:cstheme="majorHAnsi"/>
                  <w:color w:val="002060"/>
                  <w:sz w:val="24"/>
                  <w:szCs w:val="24"/>
                </w:rPr>
                <w:t>Tại đây</w:t>
              </w:r>
            </w:hyperlink>
          </w:p>
        </w:tc>
      </w:tr>
      <w:tr w:rsidR="00D22DE1" w:rsidRPr="00EE6EB4" w14:paraId="4ACCB16D"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2A10EB7" w14:textId="147C6982" w:rsidR="004107B7" w:rsidRPr="00EE6EB4" w:rsidRDefault="003A6048" w:rsidP="004107B7">
            <w:pPr>
              <w:rPr>
                <w:rFonts w:eastAsia="MS Mincho" w:cstheme="majorHAnsi"/>
                <w:b w:val="0"/>
                <w:color w:val="002060"/>
                <w:sz w:val="24"/>
                <w:szCs w:val="24"/>
              </w:rPr>
            </w:pPr>
            <w:r w:rsidRPr="00EE6EB4">
              <w:rPr>
                <w:rFonts w:eastAsia="MS Mincho" w:cstheme="majorHAnsi"/>
                <w:b w:val="0"/>
                <w:color w:val="002060"/>
                <w:sz w:val="24"/>
                <w:szCs w:val="24"/>
              </w:rPr>
              <w:t>7</w:t>
            </w:r>
          </w:p>
        </w:tc>
        <w:tc>
          <w:tcPr>
            <w:tcW w:w="1980" w:type="dxa"/>
            <w:vAlign w:val="center"/>
          </w:tcPr>
          <w:p w14:paraId="57BE763E" w14:textId="756F4A97" w:rsidR="004107B7" w:rsidRPr="00EE6EB4" w:rsidRDefault="004107B7" w:rsidP="003A604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5A37A78" w14:textId="77777777" w:rsidR="004107B7" w:rsidRPr="00EE6EB4" w:rsidRDefault="004107B7" w:rsidP="003A604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ăng nhập app ViettelPay</w:t>
            </w:r>
          </w:p>
          <w:p w14:paraId="40CB1AB7" w14:textId="4D536319" w:rsidR="004107B7" w:rsidRPr="00EE6EB4" w:rsidRDefault="004107B7" w:rsidP="003A604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xml:space="preserve">Quét mã QR trên </w:t>
            </w:r>
            <w:r w:rsidR="003A6048" w:rsidRPr="00EE6EB4">
              <w:rPr>
                <w:rFonts w:eastAsia="MS Mincho" w:cstheme="majorHAnsi"/>
                <w:color w:val="002060"/>
                <w:sz w:val="24"/>
                <w:szCs w:val="24"/>
              </w:rPr>
              <w:t>CTT</w:t>
            </w:r>
          </w:p>
        </w:tc>
      </w:tr>
      <w:tr w:rsidR="00D22DE1" w:rsidRPr="00EE6EB4" w14:paraId="4ABEAF29"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1063DBDC" w14:textId="032F8992" w:rsidR="003A6048" w:rsidRPr="00EE6EB4" w:rsidRDefault="003A6048" w:rsidP="003A6048">
            <w:pPr>
              <w:rPr>
                <w:rFonts w:eastAsia="MS Mincho" w:cstheme="majorHAnsi"/>
                <w:b w:val="0"/>
                <w:color w:val="002060"/>
                <w:sz w:val="24"/>
                <w:szCs w:val="24"/>
              </w:rPr>
            </w:pPr>
            <w:r w:rsidRPr="00EE6EB4">
              <w:rPr>
                <w:rFonts w:eastAsia="MS Mincho" w:cstheme="majorHAnsi"/>
                <w:b w:val="0"/>
                <w:color w:val="002060"/>
                <w:sz w:val="24"/>
                <w:szCs w:val="24"/>
              </w:rPr>
              <w:lastRenderedPageBreak/>
              <w:t>8</w:t>
            </w:r>
          </w:p>
        </w:tc>
        <w:tc>
          <w:tcPr>
            <w:tcW w:w="1980" w:type="dxa"/>
            <w:vAlign w:val="center"/>
          </w:tcPr>
          <w:p w14:paraId="61F634C7" w14:textId="58A79F80" w:rsidR="003A6048" w:rsidRPr="00EE6EB4" w:rsidRDefault="003A6048" w:rsidP="003A6048">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6138173" w14:textId="77777777" w:rsidR="003A6048" w:rsidRPr="00EE6EB4" w:rsidRDefault="003A6048"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nhận thông tin đơn hàng đến hệ thống CTT</w:t>
            </w:r>
          </w:p>
          <w:p w14:paraId="2559DA31" w14:textId="49C22FAF" w:rsidR="003A6048" w:rsidRPr="00EE6EB4" w:rsidRDefault="00880CCB"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0314533C" w14:textId="77777777" w:rsidR="003A6048" w:rsidRPr="00EE6EB4" w:rsidRDefault="003A6048"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3DC9D893" w14:textId="77777777" w:rsidR="003A6048" w:rsidRPr="00EE6EB4" w:rsidRDefault="003A6048"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62C8A566" w14:textId="77777777" w:rsidR="003A6048" w:rsidRPr="00EE6EB4" w:rsidRDefault="003A6048"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3D53966D" w14:textId="4EF75A5B" w:rsidR="004D2F1F" w:rsidRPr="00EE6EB4" w:rsidRDefault="004D2F1F" w:rsidP="004D2F1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w:t>
            </w:r>
          </w:p>
        </w:tc>
      </w:tr>
      <w:tr w:rsidR="00D22DE1" w:rsidRPr="00EE6EB4" w14:paraId="5181DBF0"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BBD4FC0" w14:textId="659C0B98" w:rsidR="004107B7" w:rsidRPr="00EE6EB4" w:rsidRDefault="003A6048" w:rsidP="004107B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48A92808" w14:textId="6C5E92B8" w:rsidR="004107B7" w:rsidRPr="00EE6EB4" w:rsidRDefault="003A6048" w:rsidP="004107B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A4B0279" w14:textId="77777777" w:rsidR="004107B7" w:rsidRPr="00EE6EB4" w:rsidRDefault="003A6048" w:rsidP="004107B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xác nhận thông tin đơn hàng đến ViettelPay</w:t>
            </w:r>
          </w:p>
          <w:p w14:paraId="553CCC10" w14:textId="77777777" w:rsidR="00B250D3" w:rsidRPr="00EE6EB4" w:rsidRDefault="00B250D3" w:rsidP="004107B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VCNTT hợp lệ</w:t>
            </w:r>
          </w:p>
          <w:p w14:paraId="00ED7955" w14:textId="77777777" w:rsidR="00B250D3" w:rsidRPr="00EE6EB4" w:rsidRDefault="00B250D3" w:rsidP="004107B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ơn hàng đang chờ thanh toán</w:t>
            </w:r>
          </w:p>
          <w:p w14:paraId="244DA363" w14:textId="3EA3C7F1" w:rsidR="00E140B4" w:rsidRPr="00EE6EB4" w:rsidRDefault="00E140B4" w:rsidP="004107B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18" w:history="1">
              <w:r w:rsidRPr="00EE6EB4">
                <w:rPr>
                  <w:rStyle w:val="Hyperlink"/>
                  <w:rFonts w:eastAsia="MS Mincho" w:cstheme="majorHAnsi"/>
                  <w:color w:val="002060"/>
                  <w:sz w:val="24"/>
                  <w:szCs w:val="24"/>
                </w:rPr>
                <w:t>Tại đây</w:t>
              </w:r>
            </w:hyperlink>
          </w:p>
        </w:tc>
      </w:tr>
      <w:tr w:rsidR="00D22DE1" w:rsidRPr="00EE6EB4" w14:paraId="54F87BF1"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3472A16A" w14:textId="458DF8BC" w:rsidR="000E6967" w:rsidRPr="00EE6EB4" w:rsidRDefault="000E6967" w:rsidP="000E696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2CA73CA5" w14:textId="10ABC772" w:rsidR="000E6967" w:rsidRPr="00EE6EB4" w:rsidRDefault="000E6967"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580005E" w14:textId="7AE43233" w:rsidR="00B250D3" w:rsidRPr="00EE6EB4" w:rsidRDefault="00B250D3"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xác nhận thông tin đơn hàng</w:t>
            </w:r>
          </w:p>
          <w:p w14:paraId="22719D22" w14:textId="3A7A6BA2" w:rsidR="000E6967" w:rsidRPr="00EE6EB4" w:rsidRDefault="000E6967"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tin </w:t>
            </w:r>
            <w:r w:rsidR="00E2487B" w:rsidRPr="00EE6EB4">
              <w:rPr>
                <w:rFonts w:eastAsia="MS Mincho" w:cstheme="majorHAnsi"/>
                <w:color w:val="002060"/>
                <w:sz w:val="24"/>
                <w:szCs w:val="24"/>
              </w:rPr>
              <w:t>thanh toán cho KH gồm</w:t>
            </w:r>
          </w:p>
          <w:p w14:paraId="1550C262" w14:textId="77777777" w:rsidR="00E2487B" w:rsidRPr="00EE6EB4" w:rsidRDefault="00E2487B"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76F62E0A" w14:textId="77777777" w:rsidR="00E2487B" w:rsidRPr="00EE6EB4" w:rsidRDefault="00E2487B"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hóa đơn</w:t>
            </w:r>
          </w:p>
          <w:p w14:paraId="26CE5751" w14:textId="61A4260D" w:rsidR="00E2487B" w:rsidRPr="00EE6EB4" w:rsidRDefault="00E2487B" w:rsidP="000E6967">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Số tiền thanh toán </w:t>
            </w:r>
          </w:p>
        </w:tc>
      </w:tr>
      <w:tr w:rsidR="00D22DE1" w:rsidRPr="00EE6EB4" w14:paraId="3EE4A260"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DDF7142" w14:textId="3031F398" w:rsidR="000E6967" w:rsidRPr="00EE6EB4" w:rsidRDefault="000E6967" w:rsidP="000E6967">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0008E079" w14:textId="77777777" w:rsidR="000E6967" w:rsidRPr="00EE6EB4" w:rsidRDefault="000E6967" w:rsidP="000E696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F984038" w14:textId="471BEA94" w:rsidR="000E6967" w:rsidRPr="00EE6EB4" w:rsidRDefault="00B80B5C" w:rsidP="000E696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và n</w:t>
            </w:r>
            <w:r w:rsidR="000E6967" w:rsidRPr="00EE6EB4">
              <w:rPr>
                <w:rFonts w:eastAsia="MS Mincho" w:cstheme="majorHAnsi"/>
                <w:color w:val="002060"/>
                <w:sz w:val="24"/>
                <w:szCs w:val="24"/>
              </w:rPr>
              <w:t>hập mã PIN</w:t>
            </w:r>
          </w:p>
        </w:tc>
      </w:tr>
      <w:tr w:rsidR="00D22DE1" w:rsidRPr="00EE6EB4" w14:paraId="730C5238"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64361211" w14:textId="7477843C"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2</w:t>
            </w:r>
          </w:p>
        </w:tc>
        <w:tc>
          <w:tcPr>
            <w:tcW w:w="1980" w:type="dxa"/>
            <w:vAlign w:val="center"/>
          </w:tcPr>
          <w:p w14:paraId="0960042D" w14:textId="7BFDDDCC"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A86142D" w14:textId="77777777"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PIN KH đã nhập</w:t>
            </w:r>
          </w:p>
          <w:p w14:paraId="0D54389B" w14:textId="4B4DF246"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Mã PIN đúng: chuyển sang bước </w:t>
            </w:r>
            <w:r w:rsidR="00E2487B" w:rsidRPr="00EE6EB4">
              <w:rPr>
                <w:rFonts w:eastAsia="MS Mincho" w:cstheme="majorHAnsi"/>
                <w:color w:val="002060"/>
                <w:sz w:val="24"/>
                <w:szCs w:val="24"/>
              </w:rPr>
              <w:t>13</w:t>
            </w:r>
          </w:p>
        </w:tc>
      </w:tr>
      <w:tr w:rsidR="00D22DE1" w:rsidRPr="00EE6EB4" w14:paraId="3F58CE0D"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BB2C39" w14:textId="5C03AA0B"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w:t>
            </w:r>
            <w:r w:rsidR="005A4A90" w:rsidRPr="00EE6EB4">
              <w:rPr>
                <w:rFonts w:eastAsia="MS Mincho" w:cstheme="majorHAnsi"/>
                <w:b w:val="0"/>
                <w:color w:val="002060"/>
                <w:sz w:val="24"/>
                <w:szCs w:val="24"/>
              </w:rPr>
              <w:t>3</w:t>
            </w:r>
          </w:p>
        </w:tc>
        <w:tc>
          <w:tcPr>
            <w:tcW w:w="1980" w:type="dxa"/>
            <w:vAlign w:val="center"/>
          </w:tcPr>
          <w:p w14:paraId="399C668B" w14:textId="583B6CDD"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4016A22F" w14:textId="0A7958F3"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D22DE1" w:rsidRPr="00EE6EB4" w14:paraId="149A78A0"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CE58E8E" w14:textId="634836E6"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4</w:t>
            </w:r>
          </w:p>
        </w:tc>
        <w:tc>
          <w:tcPr>
            <w:tcW w:w="1980" w:type="dxa"/>
            <w:vAlign w:val="center"/>
          </w:tcPr>
          <w:p w14:paraId="1D9AC284" w14:textId="53AFA196"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8807F25" w14:textId="33463A42"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app ViettelPay</w:t>
            </w:r>
          </w:p>
        </w:tc>
      </w:tr>
      <w:tr w:rsidR="00D22DE1" w:rsidRPr="00EE6EB4" w14:paraId="5E683F27"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5123EDC" w14:textId="11CB45DF"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5</w:t>
            </w:r>
          </w:p>
        </w:tc>
        <w:tc>
          <w:tcPr>
            <w:tcW w:w="1980" w:type="dxa"/>
            <w:vAlign w:val="center"/>
          </w:tcPr>
          <w:p w14:paraId="28024242" w14:textId="2DBAC9C3"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2003E72" w14:textId="7B45559B"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D22DE1" w:rsidRPr="00EE6EB4" w14:paraId="283AC3C9"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604BADA9" w14:textId="59D2F517"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6</w:t>
            </w:r>
          </w:p>
        </w:tc>
        <w:tc>
          <w:tcPr>
            <w:tcW w:w="1980" w:type="dxa"/>
            <w:vAlign w:val="center"/>
          </w:tcPr>
          <w:p w14:paraId="52520BDA" w14:textId="629BCB1A"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09D93C5" w14:textId="575BB2C7"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w:t>
            </w:r>
          </w:p>
        </w:tc>
      </w:tr>
      <w:tr w:rsidR="00D22DE1" w:rsidRPr="00EE6EB4" w14:paraId="01950339"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175B9FA" w14:textId="6AF97246"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7</w:t>
            </w:r>
          </w:p>
        </w:tc>
        <w:tc>
          <w:tcPr>
            <w:tcW w:w="1980" w:type="dxa"/>
            <w:vAlign w:val="center"/>
          </w:tcPr>
          <w:p w14:paraId="4C6CA25B" w14:textId="3F184AD1"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7EBBB17D" w14:textId="38B059D7" w:rsidR="00B80B5C" w:rsidRPr="00EE6EB4" w:rsidRDefault="00B80B5C" w:rsidP="00B80B5C">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235F0BB9"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CA94A18" w14:textId="2345EEC7" w:rsidR="00B80B5C" w:rsidRPr="00EE6EB4" w:rsidRDefault="00B80B5C" w:rsidP="00B80B5C">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5A4A90" w:rsidRPr="00EE6EB4">
              <w:rPr>
                <w:rFonts w:eastAsia="MS Mincho" w:cstheme="majorHAnsi"/>
                <w:b w:val="0"/>
                <w:color w:val="002060"/>
                <w:sz w:val="24"/>
                <w:szCs w:val="24"/>
              </w:rPr>
              <w:t>8</w:t>
            </w:r>
          </w:p>
        </w:tc>
        <w:tc>
          <w:tcPr>
            <w:tcW w:w="1980" w:type="dxa"/>
            <w:vAlign w:val="center"/>
          </w:tcPr>
          <w:p w14:paraId="158C50E4" w14:textId="61A40BDB"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EFABE2E" w14:textId="77777777" w:rsidR="00B80B5C" w:rsidRPr="00EE6EB4" w:rsidRDefault="00B80B5C"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08E61719" w14:textId="77777777" w:rsidR="00256F33" w:rsidRPr="00EE6EB4" w:rsidRDefault="00256F33"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 trên trang thanh toán CTT</w:t>
            </w:r>
            <w:r w:rsidR="00E140B4" w:rsidRPr="00EE6EB4">
              <w:rPr>
                <w:rFonts w:eastAsia="MS Mincho" w:cstheme="majorHAnsi"/>
                <w:color w:val="002060"/>
                <w:sz w:val="24"/>
                <w:szCs w:val="24"/>
              </w:rPr>
              <w:t>.</w:t>
            </w:r>
          </w:p>
          <w:p w14:paraId="4307F56C" w14:textId="5613C8E8" w:rsidR="00E140B4" w:rsidRPr="00EE6EB4" w:rsidRDefault="00E140B4" w:rsidP="00B80B5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19" w:history="1">
              <w:r w:rsidRPr="00EE6EB4">
                <w:rPr>
                  <w:rStyle w:val="Hyperlink"/>
                  <w:rFonts w:eastAsia="MS Mincho" w:cstheme="majorHAnsi"/>
                  <w:color w:val="002060"/>
                  <w:sz w:val="24"/>
                  <w:szCs w:val="24"/>
                </w:rPr>
                <w:t>Tại đây</w:t>
              </w:r>
            </w:hyperlink>
          </w:p>
        </w:tc>
      </w:tr>
      <w:tr w:rsidR="00D22DE1" w:rsidRPr="00EE6EB4" w14:paraId="03EB0F91"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A721CA" w14:textId="5DA7DF95" w:rsidR="00256F33" w:rsidRPr="00EE6EB4" w:rsidRDefault="00256F33" w:rsidP="00256F3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3FC842BC" w14:textId="22C7D41D" w:rsidR="00256F33" w:rsidRPr="00EE6EB4" w:rsidRDefault="00256F33" w:rsidP="00256F3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79CC2D3" w14:textId="05241F3C" w:rsidR="00256F33" w:rsidRPr="00EE6EB4" w:rsidRDefault="00256F33" w:rsidP="00256F3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thành công.</w:t>
            </w:r>
          </w:p>
        </w:tc>
      </w:tr>
      <w:tr w:rsidR="00D22DE1" w:rsidRPr="00EE6EB4" w14:paraId="675480A7" w14:textId="77777777" w:rsidTr="00F21933">
        <w:tc>
          <w:tcPr>
            <w:cnfStyle w:val="001000000000" w:firstRow="0" w:lastRow="0" w:firstColumn="1" w:lastColumn="0" w:oddVBand="0" w:evenVBand="0" w:oddHBand="0" w:evenHBand="0" w:firstRowFirstColumn="0" w:firstRowLastColumn="0" w:lastRowFirstColumn="0" w:lastRowLastColumn="0"/>
            <w:tcW w:w="895" w:type="dxa"/>
            <w:vAlign w:val="center"/>
          </w:tcPr>
          <w:p w14:paraId="42F6AFB5" w14:textId="1EC3E151" w:rsidR="00256F33" w:rsidRPr="00EE6EB4" w:rsidRDefault="00256F33" w:rsidP="00256F33">
            <w:pPr>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0CBF8C4C" w14:textId="6F03CB8C" w:rsidR="00256F33" w:rsidRPr="00EE6EB4" w:rsidRDefault="00256F33" w:rsidP="00E2487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B75F569" w14:textId="7886D8D3" w:rsidR="00256F33" w:rsidRPr="00EE6EB4" w:rsidRDefault="00256F33" w:rsidP="00E2487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thanh toán thành công cho ĐVCNTT để cung ứng hàng hóa dịch vụ cho KH.</w:t>
            </w:r>
          </w:p>
        </w:tc>
      </w:tr>
      <w:tr w:rsidR="00D22DE1" w:rsidRPr="00EE6EB4" w14:paraId="0E4F0A05" w14:textId="77777777" w:rsidTr="00F21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9DDE4E1" w14:textId="7C43DB7B" w:rsidR="00256F33" w:rsidRPr="00EE6EB4" w:rsidRDefault="00256F33" w:rsidP="00256F33">
            <w:pPr>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20A24B94" w14:textId="3B62740F" w:rsidR="00256F33" w:rsidRPr="00EE6EB4" w:rsidRDefault="00256F33" w:rsidP="00E2487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D3A3D51" w14:textId="0CABF92D" w:rsidR="00256F33" w:rsidRPr="00EE6EB4" w:rsidRDefault="00256F33" w:rsidP="00E2487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cung ứng hàng hóa dịch vụ cho KH</w:t>
            </w:r>
          </w:p>
        </w:tc>
      </w:tr>
    </w:tbl>
    <w:p w14:paraId="6BC0EB44" w14:textId="77777777" w:rsidR="00386DCD" w:rsidRPr="00EE6EB4" w:rsidRDefault="00386DCD" w:rsidP="00386DCD">
      <w:pPr>
        <w:rPr>
          <w:color w:val="002060"/>
        </w:rPr>
      </w:pPr>
    </w:p>
    <w:p w14:paraId="630E7561" w14:textId="77777777" w:rsidR="00386DCD" w:rsidRPr="00EE6EB4" w:rsidRDefault="00386DCD" w:rsidP="00386DCD">
      <w:pPr>
        <w:pStyle w:val="Heading4"/>
        <w:numPr>
          <w:ilvl w:val="3"/>
          <w:numId w:val="3"/>
        </w:numPr>
        <w:ind w:left="1080" w:hanging="1080"/>
        <w:rPr>
          <w:color w:val="002060"/>
        </w:rPr>
      </w:pPr>
      <w:bookmarkStart w:id="28" w:name="_Giao_dịch_thanh_16"/>
      <w:bookmarkEnd w:id="28"/>
      <w:r w:rsidRPr="00EE6EB4">
        <w:rPr>
          <w:color w:val="002060"/>
        </w:rPr>
        <w:t xml:space="preserve">Giao dịch thanh toán không thành công tại </w:t>
      </w:r>
      <w:r w:rsidRPr="00EE6EB4">
        <w:rPr>
          <w:b/>
          <w:bCs/>
          <w:color w:val="002060"/>
        </w:rPr>
        <w:t>bước 3</w:t>
      </w:r>
    </w:p>
    <w:tbl>
      <w:tblPr>
        <w:tblStyle w:val="GridTable4-Accent5"/>
        <w:tblW w:w="0" w:type="auto"/>
        <w:tblLook w:val="04A0" w:firstRow="1" w:lastRow="0" w:firstColumn="1" w:lastColumn="0" w:noHBand="0" w:noVBand="1"/>
      </w:tblPr>
      <w:tblGrid>
        <w:gridCol w:w="895"/>
        <w:gridCol w:w="1980"/>
        <w:gridCol w:w="6475"/>
      </w:tblGrid>
      <w:tr w:rsidR="00D22DE1" w:rsidRPr="00EE6EB4" w14:paraId="6500A2AE"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CB9F6CF" w14:textId="77777777" w:rsidR="00386DCD" w:rsidRPr="00EE6EB4" w:rsidRDefault="00386DCD"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453E449B"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0DACD3F"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8A808B2"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46DE146" w14:textId="77777777" w:rsidR="00386DCD" w:rsidRPr="00EE6EB4" w:rsidRDefault="00386DCD" w:rsidP="00AF5A0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66682D98"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5AA0107"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25F63718"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71AC6D7B" w14:textId="4767BCFC"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r w:rsidR="00AC209A" w:rsidRPr="00EE6EB4">
              <w:rPr>
                <w:rFonts w:ascii="Arial" w:eastAsia="MS Mincho" w:hAnsi="Arial" w:cs="Times New Roman"/>
                <w:color w:val="002060"/>
                <w:sz w:val="24"/>
                <w:szCs w:val="24"/>
              </w:rPr>
              <w:t xml:space="preserve"> (mã lỗi 51)</w:t>
            </w:r>
          </w:p>
          <w:p w14:paraId="7EF0F8BF" w14:textId="7B2784E3"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Phiên bản CTT không hợp lệ</w:t>
            </w:r>
            <w:r w:rsidR="00AC209A" w:rsidRPr="00EE6EB4">
              <w:rPr>
                <w:rFonts w:ascii="Arial" w:eastAsia="MS Mincho" w:hAnsi="Arial" w:cs="Times New Roman"/>
                <w:color w:val="002060"/>
                <w:sz w:val="24"/>
                <w:szCs w:val="24"/>
              </w:rPr>
              <w:t xml:space="preserve"> (mã lỗi 52)</w:t>
            </w:r>
          </w:p>
          <w:p w14:paraId="3621E63C" w14:textId="4AEF65C3" w:rsidR="00AD2445" w:rsidRPr="00EE6EB4" w:rsidRDefault="00AD2445"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không tồn tại (mã lỗi 29)</w:t>
            </w:r>
          </w:p>
          <w:p w14:paraId="5D1FD9EE" w14:textId="13C1973E" w:rsidR="00AD2445" w:rsidRPr="00EE6EB4" w:rsidRDefault="00AD2445"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đã thanh toán (mã lỗi 32)</w:t>
            </w:r>
          </w:p>
          <w:p w14:paraId="7D83BB55" w14:textId="1135AE25"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w:t>
            </w:r>
            <w:r w:rsidR="00AD2445" w:rsidRPr="00EE6EB4">
              <w:rPr>
                <w:rFonts w:ascii="Arial" w:eastAsia="MS Mincho" w:hAnsi="Arial" w:cs="Times New Roman"/>
                <w:color w:val="002060"/>
                <w:sz w:val="24"/>
                <w:szCs w:val="24"/>
              </w:rPr>
              <w:t xml:space="preserve"> (mã lỗi 31)</w:t>
            </w:r>
          </w:p>
          <w:p w14:paraId="41B6A723" w14:textId="0A7DAB0B"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r w:rsidR="00043C8A" w:rsidRPr="00EE6EB4">
              <w:rPr>
                <w:rFonts w:ascii="Arial" w:eastAsia="MS Mincho" w:hAnsi="Arial" w:cs="Times New Roman"/>
                <w:color w:val="002060"/>
                <w:sz w:val="24"/>
                <w:szCs w:val="24"/>
              </w:rPr>
              <w:t xml:space="preserve"> (mã lỗi 53)</w:t>
            </w:r>
          </w:p>
          <w:p w14:paraId="1736BBEA" w14:textId="71DAB75C"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giá trị tối thiểu của CTT</w:t>
            </w:r>
            <w:r w:rsidR="00A91FCD" w:rsidRPr="00EE6EB4">
              <w:rPr>
                <w:rFonts w:ascii="Arial" w:eastAsia="MS Mincho" w:hAnsi="Arial" w:cs="Times New Roman"/>
                <w:color w:val="002060"/>
                <w:sz w:val="24"/>
                <w:szCs w:val="24"/>
              </w:rPr>
              <w:t xml:space="preserve"> (mã lỗi 54)</w:t>
            </w:r>
          </w:p>
          <w:p w14:paraId="29D3BD73" w14:textId="31578992"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lớn hơn giá trị tối đa của CTT</w:t>
            </w:r>
            <w:r w:rsidR="00A91FCD" w:rsidRPr="00EE6EB4">
              <w:rPr>
                <w:rFonts w:ascii="Arial" w:eastAsia="MS Mincho" w:hAnsi="Arial" w:cs="Times New Roman"/>
                <w:color w:val="002060"/>
                <w:sz w:val="24"/>
                <w:szCs w:val="24"/>
              </w:rPr>
              <w:t xml:space="preserve"> (mã lỗi 55)</w:t>
            </w:r>
          </w:p>
          <w:p w14:paraId="064576F7" w14:textId="4C50D6A8" w:rsidR="004104B1" w:rsidRPr="00EE6EB4" w:rsidRDefault="004104B1"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trạng thái giao dịch “Không thành công”</w:t>
            </w:r>
          </w:p>
          <w:p w14:paraId="3B17BC85"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Lưu ý: các lỗi hệ thống khác (sai format bản tin, sai thông tin thời gian, phiên giao dịch không hợp lệ, lỗi checksum…) sẽ không được quy định chi tiết tại tài liệu này.</w:t>
            </w:r>
          </w:p>
        </w:tc>
      </w:tr>
      <w:tr w:rsidR="00D22DE1" w:rsidRPr="00EE6EB4" w14:paraId="44882F66"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016247FE" w14:textId="77777777" w:rsidR="00386DCD" w:rsidRPr="00EE6EB4" w:rsidRDefault="00386DCD" w:rsidP="00AF5A0E">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4</w:t>
            </w:r>
          </w:p>
        </w:tc>
        <w:tc>
          <w:tcPr>
            <w:tcW w:w="1980" w:type="dxa"/>
            <w:vAlign w:val="center"/>
          </w:tcPr>
          <w:p w14:paraId="32709F03" w14:textId="77777777" w:rsidR="00386DCD" w:rsidRPr="00EE6EB4" w:rsidRDefault="00386DCD" w:rsidP="00AF5A0E">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590F15C"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p>
        </w:tc>
      </w:tr>
    </w:tbl>
    <w:p w14:paraId="378F3D80" w14:textId="77777777" w:rsidR="00386DCD" w:rsidRPr="00EE6EB4" w:rsidRDefault="00386DCD" w:rsidP="00386DCD">
      <w:pPr>
        <w:rPr>
          <w:rFonts w:eastAsia="Arial"/>
          <w:color w:val="002060"/>
        </w:rPr>
      </w:pPr>
    </w:p>
    <w:p w14:paraId="0D3726C7" w14:textId="77777777" w:rsidR="00386DCD" w:rsidRPr="00EE6EB4" w:rsidRDefault="00386DCD" w:rsidP="00386DCD">
      <w:pPr>
        <w:pStyle w:val="Heading4"/>
        <w:numPr>
          <w:ilvl w:val="3"/>
          <w:numId w:val="3"/>
        </w:numPr>
        <w:ind w:left="1080" w:hanging="1080"/>
        <w:rPr>
          <w:color w:val="002060"/>
        </w:rPr>
      </w:pPr>
      <w:bookmarkStart w:id="29" w:name="_Giao_dịch_thanh_17"/>
      <w:bookmarkEnd w:id="29"/>
      <w:r w:rsidRPr="00EE6EB4">
        <w:rPr>
          <w:color w:val="002060"/>
        </w:rPr>
        <w:t xml:space="preserve">Giao dịch thanh toán không thành công tại </w:t>
      </w:r>
      <w:r w:rsidRPr="00EE6EB4">
        <w:rPr>
          <w:b/>
          <w:bCs/>
          <w:color w:val="002060"/>
        </w:rPr>
        <w:t>bước 6</w:t>
      </w:r>
    </w:p>
    <w:tbl>
      <w:tblPr>
        <w:tblStyle w:val="GridTable4-Accent5"/>
        <w:tblW w:w="0" w:type="auto"/>
        <w:tblLook w:val="04A0" w:firstRow="1" w:lastRow="0" w:firstColumn="1" w:lastColumn="0" w:noHBand="0" w:noVBand="1"/>
      </w:tblPr>
      <w:tblGrid>
        <w:gridCol w:w="895"/>
        <w:gridCol w:w="1980"/>
        <w:gridCol w:w="6475"/>
      </w:tblGrid>
      <w:tr w:rsidR="00D22DE1" w:rsidRPr="00EE6EB4" w14:paraId="7706F8B2"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7D75A84" w14:textId="77777777" w:rsidR="00386DCD" w:rsidRPr="00EE6EB4" w:rsidRDefault="00386DCD"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3BB83299"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2479FDB6"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2996C554"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7FACBD" w14:textId="77777777" w:rsidR="00386DCD" w:rsidRPr="00EE6EB4" w:rsidRDefault="00386DCD" w:rsidP="00AF5A0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7A12B409"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3A91B442"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02BD0C8A" w14:textId="77777777" w:rsidR="00386DCD" w:rsidRPr="00EE6EB4" w:rsidRDefault="00386DCD" w:rsidP="00AF5A0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17C1AE90"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181CEE07" w14:textId="77777777" w:rsidR="00386DCD" w:rsidRPr="00EE6EB4" w:rsidRDefault="00386DCD" w:rsidP="00AF5A0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21</w:t>
            </w:r>
          </w:p>
        </w:tc>
        <w:tc>
          <w:tcPr>
            <w:tcW w:w="1980" w:type="dxa"/>
            <w:vAlign w:val="center"/>
          </w:tcPr>
          <w:p w14:paraId="28E44A1A"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8FB8CD4" w14:textId="64F8808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w:t>
            </w:r>
            <w:r w:rsidR="00AB2F68" w:rsidRPr="00EE6EB4">
              <w:rPr>
                <w:rFonts w:ascii="Arial" w:eastAsia="MS Mincho" w:hAnsi="Arial" w:cs="Times New Roman"/>
                <w:color w:val="002060"/>
                <w:sz w:val="24"/>
                <w:szCs w:val="24"/>
              </w:rPr>
              <w:t>ch thanh toán “K</w:t>
            </w:r>
            <w:r w:rsidRPr="00EE6EB4">
              <w:rPr>
                <w:rFonts w:ascii="Arial" w:eastAsia="MS Mincho" w:hAnsi="Arial" w:cs="Times New Roman"/>
                <w:color w:val="002060"/>
                <w:sz w:val="24"/>
                <w:szCs w:val="24"/>
              </w:rPr>
              <w:t>hông thành công</w:t>
            </w:r>
            <w:r w:rsidR="00AB2F68" w:rsidRPr="00EE6EB4">
              <w:rPr>
                <w:rFonts w:ascii="Arial" w:eastAsia="MS Mincho" w:hAnsi="Arial" w:cs="Times New Roman"/>
                <w:color w:val="002060"/>
                <w:sz w:val="24"/>
                <w:szCs w:val="24"/>
              </w:rPr>
              <w:t>”</w:t>
            </w:r>
            <w:r w:rsidRPr="00EE6EB4">
              <w:rPr>
                <w:rFonts w:ascii="Arial" w:eastAsia="MS Mincho" w:hAnsi="Arial" w:cs="Times New Roman"/>
                <w:color w:val="002060"/>
                <w:sz w:val="24"/>
                <w:szCs w:val="24"/>
              </w:rPr>
              <w:t>.</w:t>
            </w:r>
          </w:p>
          <w:p w14:paraId="4556827F" w14:textId="609D4356"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r w:rsidR="004871DC" w:rsidRPr="00EE6EB4">
              <w:rPr>
                <w:rFonts w:ascii="Arial" w:eastAsia="MS Mincho" w:hAnsi="Arial" w:cs="Times New Roman"/>
                <w:color w:val="002060"/>
                <w:sz w:val="24"/>
                <w:szCs w:val="24"/>
              </w:rPr>
              <w:t xml:space="preserve"> (mã lỗi 39)</w:t>
            </w:r>
          </w:p>
          <w:p w14:paraId="22D9280B"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7FE1E2AB" w14:textId="77777777" w:rsidR="00386DCD" w:rsidRPr="00EE6EB4" w:rsidRDefault="00386DCD" w:rsidP="00AF5A0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7C528846" w14:textId="77777777" w:rsidR="00386DCD" w:rsidRPr="00EE6EB4" w:rsidRDefault="00386DCD" w:rsidP="00386DCD">
      <w:pPr>
        <w:rPr>
          <w:rFonts w:eastAsia="Arial"/>
          <w:color w:val="002060"/>
        </w:rPr>
      </w:pPr>
    </w:p>
    <w:p w14:paraId="0542EDF4" w14:textId="77777777" w:rsidR="00386DCD" w:rsidRPr="00EE6EB4" w:rsidRDefault="00386DCD" w:rsidP="00386DCD">
      <w:pPr>
        <w:pStyle w:val="Heading4"/>
        <w:numPr>
          <w:ilvl w:val="3"/>
          <w:numId w:val="3"/>
        </w:numPr>
        <w:ind w:left="1080" w:hanging="1080"/>
        <w:rPr>
          <w:color w:val="002060"/>
        </w:rPr>
      </w:pPr>
      <w:bookmarkStart w:id="30" w:name="_Giao_dịch_thanh_18"/>
      <w:bookmarkEnd w:id="30"/>
      <w:r w:rsidRPr="00EE6EB4">
        <w:rPr>
          <w:color w:val="002060"/>
        </w:rPr>
        <w:t xml:space="preserve">Giao dịch thanh toán không thành công tại </w:t>
      </w:r>
      <w:r w:rsidRPr="00EE6EB4">
        <w:rPr>
          <w:b/>
          <w:bCs/>
          <w:color w:val="002060"/>
        </w:rPr>
        <w:t>bước 9</w:t>
      </w:r>
    </w:p>
    <w:tbl>
      <w:tblPr>
        <w:tblStyle w:val="GridTable4-Accent5"/>
        <w:tblW w:w="0" w:type="auto"/>
        <w:tblLook w:val="04A0" w:firstRow="1" w:lastRow="0" w:firstColumn="1" w:lastColumn="0" w:noHBand="0" w:noVBand="1"/>
      </w:tblPr>
      <w:tblGrid>
        <w:gridCol w:w="895"/>
        <w:gridCol w:w="1980"/>
        <w:gridCol w:w="6475"/>
      </w:tblGrid>
      <w:tr w:rsidR="00D22DE1" w:rsidRPr="00EE6EB4" w14:paraId="71F1B80F" w14:textId="77777777" w:rsidTr="002A347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3AF5B51" w14:textId="77777777" w:rsidR="00386DCD" w:rsidRPr="00EE6EB4" w:rsidRDefault="00386DCD" w:rsidP="00AF5A0E">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294F1CAD"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5B0BE233" w14:textId="77777777" w:rsidR="00386DCD" w:rsidRPr="00EE6EB4" w:rsidRDefault="00386DCD" w:rsidP="00AF5A0E">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0EF7A222" w14:textId="77777777" w:rsidTr="002A34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2F091D" w14:textId="51E210AB" w:rsidR="00D93FBE" w:rsidRPr="00EE6EB4" w:rsidRDefault="00D93FBE" w:rsidP="00D93FBE">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vAlign w:val="center"/>
          </w:tcPr>
          <w:p w14:paraId="647D8C81" w14:textId="509DDAF3" w:rsidR="00D93FBE" w:rsidRPr="00EE6EB4" w:rsidRDefault="00D93FBE"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8CBA4BE" w14:textId="58A3B53C" w:rsidR="00D93FBE" w:rsidRPr="00EE6EB4" w:rsidRDefault="00D93FBE"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xác nhận thông tin đơn hàng đến ViettelPay với một trong các trường hợp lỗi sau</w:t>
            </w:r>
          </w:p>
          <w:p w14:paraId="477BE01E" w14:textId="54D68619" w:rsidR="00D93FBE" w:rsidRPr="00EE6EB4" w:rsidRDefault="00D93FBE"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VCNTT không hợp lệ</w:t>
            </w:r>
            <w:r w:rsidR="00121841" w:rsidRPr="00EE6EB4">
              <w:rPr>
                <w:rFonts w:ascii="Arial" w:eastAsia="MS Mincho" w:hAnsi="Arial" w:cs="Times New Roman"/>
                <w:color w:val="002060"/>
                <w:sz w:val="24"/>
                <w:szCs w:val="24"/>
              </w:rPr>
              <w:t xml:space="preserve"> (mã lỗi 51)</w:t>
            </w:r>
          </w:p>
          <w:p w14:paraId="44E34E57" w14:textId="0D0A87F2" w:rsidR="003C7A87" w:rsidRPr="00EE6EB4" w:rsidRDefault="003C7A87"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 (mã lỗi 52)</w:t>
            </w:r>
          </w:p>
          <w:p w14:paraId="7DC87536" w14:textId="1134E3F2" w:rsidR="00D93FBE" w:rsidRPr="00EE6EB4" w:rsidRDefault="00D93FBE"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ơn hàng đã hết thời hạn thanh toán</w:t>
            </w:r>
            <w:r w:rsidR="00121841" w:rsidRPr="00EE6EB4">
              <w:rPr>
                <w:rFonts w:ascii="Arial" w:eastAsia="MS Mincho" w:hAnsi="Arial" w:cs="Times New Roman"/>
                <w:color w:val="002060"/>
                <w:sz w:val="24"/>
                <w:szCs w:val="24"/>
              </w:rPr>
              <w:t xml:space="preserve"> (mã lỗi 33)</w:t>
            </w:r>
          </w:p>
          <w:p w14:paraId="35196A1F" w14:textId="49672644" w:rsidR="00053EB7" w:rsidRPr="00EE6EB4" w:rsidRDefault="00053EB7"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không tồn tại (mã lỗi 29)</w:t>
            </w:r>
          </w:p>
          <w:p w14:paraId="1533D34D" w14:textId="5BFDF526" w:rsidR="00053EB7" w:rsidRPr="00EE6EB4" w:rsidRDefault="00053EB7"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 (mã lỗi 31)</w:t>
            </w:r>
          </w:p>
          <w:p w14:paraId="6E240FDF" w14:textId="77777777" w:rsidR="00D93FBE" w:rsidRPr="00EE6EB4" w:rsidRDefault="00D93FBE"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i/>
                <w:iCs/>
                <w:color w:val="002060"/>
                <w:sz w:val="24"/>
                <w:szCs w:val="24"/>
              </w:rPr>
              <w:t xml:space="preserve">- </w:t>
            </w:r>
            <w:r w:rsidRPr="00EE6EB4">
              <w:rPr>
                <w:rFonts w:ascii="Arial" w:eastAsia="MS Mincho" w:hAnsi="Arial" w:cs="Times New Roman"/>
                <w:color w:val="002060"/>
                <w:sz w:val="24"/>
                <w:szCs w:val="24"/>
              </w:rPr>
              <w:t>T</w:t>
            </w:r>
            <w:r w:rsidR="00FA3881" w:rsidRPr="00EE6EB4">
              <w:rPr>
                <w:rFonts w:ascii="Arial" w:eastAsia="MS Mincho" w:hAnsi="Arial" w:cs="Times New Roman"/>
                <w:color w:val="002060"/>
                <w:sz w:val="24"/>
                <w:szCs w:val="24"/>
              </w:rPr>
              <w:t>hông tin đơn hàng đã thanh toán (mã lỗi 32)</w:t>
            </w:r>
          </w:p>
          <w:p w14:paraId="2F063CA2" w14:textId="77777777" w:rsidR="00BF591A" w:rsidRPr="00EE6EB4" w:rsidRDefault="00BF591A"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 (mã lỗi 53)</w:t>
            </w:r>
          </w:p>
          <w:p w14:paraId="09DE0595" w14:textId="77777777" w:rsidR="0081647A" w:rsidRPr="00EE6EB4" w:rsidRDefault="0081647A" w:rsidP="0081647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hạn mức tối thiểu của CTT (mã lỗi 54)</w:t>
            </w:r>
          </w:p>
          <w:p w14:paraId="14444BD8" w14:textId="77777777" w:rsidR="0081647A" w:rsidRPr="00EE6EB4" w:rsidRDefault="0081647A"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Số tiền thanh toán lớn hơn hạn mức tối đa của CTT (mã lỗi 55)</w:t>
            </w:r>
          </w:p>
          <w:p w14:paraId="5813E9A7" w14:textId="1E2B482A" w:rsidR="000A084F" w:rsidRPr="00EE6EB4" w:rsidRDefault="000A084F" w:rsidP="00D93F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trạng thái giao dịch “Không thành công”</w:t>
            </w:r>
          </w:p>
        </w:tc>
      </w:tr>
      <w:tr w:rsidR="00D22DE1" w:rsidRPr="00EE6EB4" w14:paraId="332C51F4" w14:textId="77777777" w:rsidTr="002A3471">
        <w:tc>
          <w:tcPr>
            <w:cnfStyle w:val="001000000000" w:firstRow="0" w:lastRow="0" w:firstColumn="1" w:lastColumn="0" w:oddVBand="0" w:evenVBand="0" w:oddHBand="0" w:evenHBand="0" w:firstRowFirstColumn="0" w:firstRowLastColumn="0" w:lastRowFirstColumn="0" w:lastRowLastColumn="0"/>
            <w:tcW w:w="895" w:type="dxa"/>
            <w:vAlign w:val="center"/>
          </w:tcPr>
          <w:p w14:paraId="4D13AC7F" w14:textId="7DA42FE6" w:rsidR="00D93FBE" w:rsidRPr="00EE6EB4" w:rsidRDefault="00D93FBE" w:rsidP="00D93FBE">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lastRenderedPageBreak/>
              <w:t>1</w:t>
            </w:r>
            <w:r w:rsidR="002E61B0" w:rsidRPr="00EE6EB4">
              <w:rPr>
                <w:rFonts w:ascii="Arial" w:eastAsia="MS Mincho" w:hAnsi="Arial" w:cs="Times New Roman"/>
                <w:b w:val="0"/>
                <w:color w:val="002060"/>
                <w:sz w:val="24"/>
                <w:szCs w:val="24"/>
              </w:rPr>
              <w:t>9</w:t>
            </w:r>
          </w:p>
        </w:tc>
        <w:tc>
          <w:tcPr>
            <w:tcW w:w="1980" w:type="dxa"/>
            <w:vAlign w:val="center"/>
          </w:tcPr>
          <w:p w14:paraId="06CD5C2E" w14:textId="0A23DFEB" w:rsidR="00D93FBE" w:rsidRPr="00EE6EB4" w:rsidRDefault="00D93FBE" w:rsidP="00D93FBE">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6D687923" w14:textId="77777777" w:rsidR="00D93FBE" w:rsidRPr="00EE6EB4" w:rsidRDefault="00D93FBE" w:rsidP="00D93FB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Nhận trả lời kết quả xác nhận thông tin đơn hàng</w:t>
            </w:r>
          </w:p>
          <w:p w14:paraId="0AD547B3" w14:textId="0BB224BD" w:rsidR="00D93FBE" w:rsidRPr="00EE6EB4" w:rsidRDefault="00D93FBE" w:rsidP="00D93FB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Hiển thị thông báo </w:t>
            </w:r>
            <w:r w:rsidR="002E61B0" w:rsidRPr="00EE6EB4">
              <w:rPr>
                <w:rFonts w:ascii="Arial" w:eastAsia="MS Mincho" w:hAnsi="Arial" w:cs="Times New Roman"/>
                <w:color w:val="002060"/>
                <w:sz w:val="24"/>
                <w:szCs w:val="24"/>
              </w:rPr>
              <w:t>cho KH tương ứng</w:t>
            </w:r>
            <w:r w:rsidRPr="00EE6EB4">
              <w:rPr>
                <w:rFonts w:ascii="Arial" w:eastAsia="MS Mincho" w:hAnsi="Arial" w:cs="Times New Roman"/>
                <w:color w:val="002060"/>
                <w:sz w:val="24"/>
                <w:szCs w:val="24"/>
              </w:rPr>
              <w:t xml:space="preserve"> </w:t>
            </w:r>
            <w:r w:rsidR="002E61B0" w:rsidRPr="00EE6EB4">
              <w:rPr>
                <w:rFonts w:ascii="Arial" w:eastAsia="MS Mincho" w:hAnsi="Arial" w:cs="Times New Roman"/>
                <w:color w:val="002060"/>
                <w:sz w:val="24"/>
                <w:szCs w:val="24"/>
              </w:rPr>
              <w:t>với mã lỗi nhận được</w:t>
            </w:r>
          </w:p>
        </w:tc>
      </w:tr>
    </w:tbl>
    <w:p w14:paraId="4650D2C2" w14:textId="77777777" w:rsidR="00386DCD" w:rsidRPr="00EE6EB4" w:rsidRDefault="00386DCD" w:rsidP="00386DCD">
      <w:pPr>
        <w:rPr>
          <w:rFonts w:eastAsia="Arial"/>
          <w:color w:val="002060"/>
        </w:rPr>
      </w:pPr>
    </w:p>
    <w:p w14:paraId="25B24381" w14:textId="659B02A2" w:rsidR="00386DCD" w:rsidRPr="00EE6EB4" w:rsidRDefault="00E140B4" w:rsidP="002E61B0">
      <w:pPr>
        <w:pStyle w:val="Heading4"/>
        <w:numPr>
          <w:ilvl w:val="3"/>
          <w:numId w:val="3"/>
        </w:numPr>
        <w:ind w:left="1080" w:hanging="1080"/>
        <w:rPr>
          <w:color w:val="002060"/>
        </w:rPr>
      </w:pPr>
      <w:bookmarkStart w:id="31" w:name="_Giao_dịch_thanh_19"/>
      <w:bookmarkEnd w:id="31"/>
      <w:r w:rsidRPr="00EE6EB4">
        <w:rPr>
          <w:color w:val="002060"/>
        </w:rPr>
        <w:t>Truy vấn g</w:t>
      </w:r>
      <w:r w:rsidR="00386DCD" w:rsidRPr="00EE6EB4">
        <w:rPr>
          <w:color w:val="002060"/>
        </w:rPr>
        <w:t xml:space="preserve">iao dịch </w:t>
      </w:r>
      <w:r w:rsidR="002E61B0" w:rsidRPr="00EE6EB4">
        <w:rPr>
          <w:color w:val="002060"/>
        </w:rPr>
        <w:t>timeout</w:t>
      </w:r>
      <w:r w:rsidR="00386DCD" w:rsidRPr="00EE6EB4">
        <w:rPr>
          <w:color w:val="002060"/>
        </w:rPr>
        <w:t xml:space="preserve"> tại </w:t>
      </w:r>
      <w:r w:rsidR="00386DCD" w:rsidRPr="00EE6EB4">
        <w:rPr>
          <w:b/>
          <w:bCs/>
          <w:color w:val="002060"/>
        </w:rPr>
        <w:t>bước 1</w:t>
      </w:r>
      <w:r w:rsidR="002E61B0" w:rsidRPr="00EE6EB4">
        <w:rPr>
          <w:b/>
          <w:bCs/>
          <w:color w:val="002060"/>
        </w:rPr>
        <w:t>8</w:t>
      </w:r>
    </w:p>
    <w:tbl>
      <w:tblPr>
        <w:tblStyle w:val="GridTable4-Accent5"/>
        <w:tblW w:w="0" w:type="auto"/>
        <w:tblLook w:val="04A0" w:firstRow="1" w:lastRow="0" w:firstColumn="1" w:lastColumn="0" w:noHBand="0" w:noVBand="1"/>
      </w:tblPr>
      <w:tblGrid>
        <w:gridCol w:w="895"/>
        <w:gridCol w:w="1980"/>
        <w:gridCol w:w="6475"/>
      </w:tblGrid>
      <w:tr w:rsidR="00D22DE1" w:rsidRPr="00EE6EB4" w14:paraId="0A542281" w14:textId="77777777" w:rsidTr="006E174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6FE9327" w14:textId="77777777" w:rsidR="002E61B0" w:rsidRPr="00EE6EB4" w:rsidRDefault="002E61B0" w:rsidP="006E1740">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3F600D52" w14:textId="77777777" w:rsidR="002E61B0" w:rsidRPr="00EE6EB4" w:rsidRDefault="002E61B0" w:rsidP="006E174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62EBC792" w14:textId="77777777" w:rsidR="002E61B0" w:rsidRPr="00EE6EB4" w:rsidRDefault="002E61B0" w:rsidP="006E1740">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6491C46A" w14:textId="77777777" w:rsidTr="006E1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9FC78A4" w14:textId="40502E98" w:rsidR="002E61B0" w:rsidRPr="00EE6EB4" w:rsidRDefault="006E6E62" w:rsidP="006E1740">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8</w:t>
            </w:r>
          </w:p>
        </w:tc>
        <w:tc>
          <w:tcPr>
            <w:tcW w:w="1980" w:type="dxa"/>
            <w:vAlign w:val="center"/>
          </w:tcPr>
          <w:p w14:paraId="75AD0617" w14:textId="77777777" w:rsidR="002E61B0" w:rsidRPr="00EE6EB4" w:rsidRDefault="002E61B0" w:rsidP="006E174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09CF8A62" w14:textId="77777777" w:rsidR="002E61B0" w:rsidRPr="00EE6EB4" w:rsidRDefault="002E61B0" w:rsidP="006E174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au khoảng thời gian quy định mà không nhận được trả lời của ViettelPay</w:t>
            </w:r>
          </w:p>
          <w:p w14:paraId="67ACA062" w14:textId="66B6DDC0" w:rsidR="002E61B0" w:rsidRPr="00EE6EB4" w:rsidRDefault="002E61B0" w:rsidP="006E1740">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Ghi nhận trạng thái giao dịch timeout, không trả kết quả cho ĐVCNTT.</w:t>
            </w:r>
          </w:p>
        </w:tc>
      </w:tr>
      <w:tr w:rsidR="00D22DE1" w:rsidRPr="00EE6EB4" w14:paraId="63D0BF2D" w14:textId="77777777" w:rsidTr="006E1740">
        <w:tc>
          <w:tcPr>
            <w:cnfStyle w:val="001000000000" w:firstRow="0" w:lastRow="0" w:firstColumn="1" w:lastColumn="0" w:oddVBand="0" w:evenVBand="0" w:oddHBand="0" w:evenHBand="0" w:firstRowFirstColumn="0" w:firstRowLastColumn="0" w:lastRowFirstColumn="0" w:lastRowLastColumn="0"/>
            <w:tcW w:w="895" w:type="dxa"/>
            <w:vAlign w:val="center"/>
          </w:tcPr>
          <w:p w14:paraId="5E58494F" w14:textId="35F6BCB6" w:rsidR="006E6E62" w:rsidRPr="00EE6EB4" w:rsidRDefault="006E6E62" w:rsidP="006E6E62">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7C0155D4" w14:textId="120B86E9" w:rsidR="006E6E62" w:rsidRPr="00EE6EB4" w:rsidRDefault="006E6E62" w:rsidP="006E6E6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A46A910" w14:textId="630ED2A4" w:rsidR="006E6E62" w:rsidRPr="00EE6EB4" w:rsidRDefault="006E6E62" w:rsidP="006E6E6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au 30 giây kể từ thời điểm gửi yêu cầu thanh toán, hệ thống CTT quét các giao dịch đang timeout và gửi truy vấn đến hệ thống ViettelPay. Gửi tối đa 3 lần, mỗi lần cách nhau 30 giây.</w:t>
            </w:r>
          </w:p>
        </w:tc>
      </w:tr>
      <w:tr w:rsidR="00D22DE1" w:rsidRPr="00EE6EB4" w14:paraId="273AF7CB" w14:textId="77777777" w:rsidTr="006E1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28F72A" w14:textId="4E777D2E" w:rsidR="006E6E62" w:rsidRPr="00EE6EB4" w:rsidRDefault="006E6E62" w:rsidP="006E6E62">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099EEC3D" w14:textId="77777777" w:rsidR="006E6E62" w:rsidRPr="00EE6EB4" w:rsidRDefault="006E6E62" w:rsidP="006E6E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30D99BCE" w14:textId="77777777" w:rsidR="006E6E62" w:rsidRPr="00EE6EB4" w:rsidRDefault="006E6E62" w:rsidP="006E6E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388BBF9D" w14:textId="77777777" w:rsidTr="006E1740">
        <w:tc>
          <w:tcPr>
            <w:cnfStyle w:val="001000000000" w:firstRow="0" w:lastRow="0" w:firstColumn="1" w:lastColumn="0" w:oddVBand="0" w:evenVBand="0" w:oddHBand="0" w:evenHBand="0" w:firstRowFirstColumn="0" w:firstRowLastColumn="0" w:lastRowFirstColumn="0" w:lastRowLastColumn="0"/>
            <w:tcW w:w="895" w:type="dxa"/>
            <w:vAlign w:val="center"/>
          </w:tcPr>
          <w:p w14:paraId="1C40E4F0" w14:textId="0C71DE35" w:rsidR="006E6E62" w:rsidRPr="00EE6EB4" w:rsidRDefault="006E6E62" w:rsidP="006E6E62">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009B9BE4" w14:textId="77777777" w:rsidR="006E6E62" w:rsidRPr="00EE6EB4" w:rsidRDefault="006E6E62" w:rsidP="006E6E6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CB81EFD" w14:textId="77777777" w:rsidR="006E6E62" w:rsidRPr="00EE6EB4" w:rsidRDefault="006E6E62" w:rsidP="006E6E6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Có kết quả giao dịch tường minh: cập nhật theo trạng thái tường minh </w:t>
            </w:r>
          </w:p>
          <w:p w14:paraId="6E89D3B5" w14:textId="77777777" w:rsidR="006E6E62" w:rsidRPr="00EE6EB4" w:rsidRDefault="006E6E62" w:rsidP="006E6E62">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770FF531" w14:textId="58D070F8" w:rsidR="009D2640" w:rsidRPr="00EE6EB4" w:rsidRDefault="009D2640" w:rsidP="009D2640">
      <w:pPr>
        <w:rPr>
          <w:color w:val="002060"/>
        </w:rPr>
      </w:pPr>
    </w:p>
    <w:p w14:paraId="4F8AC910" w14:textId="61F1733B" w:rsidR="000B3734" w:rsidRPr="00EE6EB4" w:rsidRDefault="00580E27" w:rsidP="00580E27">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5083"/>
        <w:gridCol w:w="4808"/>
      </w:tblGrid>
      <w:tr w:rsidR="00EE6EB4" w:rsidRPr="00EE6EB4" w14:paraId="49741D9F" w14:textId="77777777" w:rsidTr="00EA4FDD">
        <w:tc>
          <w:tcPr>
            <w:tcW w:w="5083" w:type="dxa"/>
          </w:tcPr>
          <w:p w14:paraId="116BEFEB" w14:textId="0C42F8C4" w:rsidR="00A7497A" w:rsidRPr="00EE6EB4" w:rsidRDefault="00A7497A" w:rsidP="00734EB3">
            <w:pPr>
              <w:jc w:val="center"/>
              <w:rPr>
                <w:rFonts w:eastAsia="Arial"/>
                <w:color w:val="002060"/>
              </w:rPr>
            </w:pPr>
            <w:r w:rsidRPr="00EE6EB4">
              <w:rPr>
                <w:rFonts w:eastAsia="Arial"/>
                <w:color w:val="002060"/>
              </w:rPr>
              <w:t xml:space="preserve">Màn hình </w:t>
            </w:r>
            <w:r w:rsidR="00734EB3" w:rsidRPr="00EE6EB4">
              <w:rPr>
                <w:rFonts w:eastAsia="Arial"/>
                <w:color w:val="002060"/>
              </w:rPr>
              <w:t>thông tin đơn hàng</w:t>
            </w:r>
          </w:p>
        </w:tc>
        <w:tc>
          <w:tcPr>
            <w:tcW w:w="4808" w:type="dxa"/>
          </w:tcPr>
          <w:p w14:paraId="74DFD17A" w14:textId="1BF5439A" w:rsidR="00A7497A" w:rsidRPr="00EE6EB4" w:rsidRDefault="00D746CA" w:rsidP="00D746CA">
            <w:pPr>
              <w:jc w:val="center"/>
              <w:rPr>
                <w:rFonts w:eastAsia="Arial"/>
                <w:color w:val="002060"/>
              </w:rPr>
            </w:pPr>
            <w:r w:rsidRPr="00EE6EB4">
              <w:rPr>
                <w:rFonts w:eastAsia="Arial"/>
                <w:color w:val="002060"/>
              </w:rPr>
              <w:t>Màn hình</w:t>
            </w:r>
            <w:r w:rsidR="000011B4">
              <w:rPr>
                <w:rFonts w:eastAsia="Arial"/>
                <w:color w:val="002060"/>
              </w:rPr>
              <w:t xml:space="preserve"> popup mã QR</w:t>
            </w:r>
          </w:p>
        </w:tc>
      </w:tr>
      <w:tr w:rsidR="00EE6EB4" w:rsidRPr="00EE6EB4" w14:paraId="589D0689" w14:textId="77777777" w:rsidTr="00EA4FDD">
        <w:tc>
          <w:tcPr>
            <w:tcW w:w="5083" w:type="dxa"/>
          </w:tcPr>
          <w:p w14:paraId="06A1309C" w14:textId="77777777" w:rsidR="00A7497A" w:rsidRPr="00EE6EB4" w:rsidRDefault="00A7497A" w:rsidP="00D469BD">
            <w:pPr>
              <w:jc w:val="center"/>
              <w:rPr>
                <w:rFonts w:eastAsia="Arial"/>
                <w:color w:val="002060"/>
              </w:rPr>
            </w:pPr>
            <w:r w:rsidRPr="00EE6EB4">
              <w:rPr>
                <w:rFonts w:eastAsia="Arial"/>
                <w:noProof/>
                <w:color w:val="002060"/>
              </w:rPr>
              <w:drawing>
                <wp:inline distT="0" distB="0" distL="0" distR="0" wp14:anchorId="1F930264" wp14:editId="426BCFB9">
                  <wp:extent cx="2910737" cy="1701165"/>
                  <wp:effectExtent l="0" t="0" r="4445" b="0"/>
                  <wp:docPr id="28" name="Picture 28"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descr="C:\Users\Laptop\Desktop\New folder\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4170" cy="1720705"/>
                          </a:xfrm>
                          <a:prstGeom prst="rect">
                            <a:avLst/>
                          </a:prstGeom>
                          <a:noFill/>
                          <a:ln>
                            <a:noFill/>
                          </a:ln>
                        </pic:spPr>
                      </pic:pic>
                    </a:graphicData>
                  </a:graphic>
                </wp:inline>
              </w:drawing>
            </w:r>
          </w:p>
        </w:tc>
        <w:tc>
          <w:tcPr>
            <w:tcW w:w="4808" w:type="dxa"/>
          </w:tcPr>
          <w:p w14:paraId="70D28DF6" w14:textId="4CA3ACCD" w:rsidR="00A7497A" w:rsidRPr="00EE6EB4" w:rsidRDefault="00BA4360" w:rsidP="00D469BD">
            <w:pPr>
              <w:rPr>
                <w:rFonts w:eastAsia="Arial"/>
                <w:color w:val="002060"/>
              </w:rPr>
            </w:pPr>
            <w:r w:rsidRPr="00BA4360">
              <w:rPr>
                <w:rFonts w:eastAsia="Arial"/>
                <w:noProof/>
                <w:color w:val="002060"/>
              </w:rPr>
              <w:drawing>
                <wp:inline distT="0" distB="0" distL="0" distR="0" wp14:anchorId="1548C091" wp14:editId="32EC4A08">
                  <wp:extent cx="2909570" cy="1701405"/>
                  <wp:effectExtent l="0" t="0" r="5080" b="0"/>
                  <wp:docPr id="41" name="Picture 41" descr="C:\Users\Laptop\Desktop\QR 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0" descr="C:\Users\Laptop\Desktop\QR cod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35831" cy="1716761"/>
                          </a:xfrm>
                          <a:prstGeom prst="rect">
                            <a:avLst/>
                          </a:prstGeom>
                          <a:noFill/>
                          <a:ln>
                            <a:noFill/>
                          </a:ln>
                        </pic:spPr>
                      </pic:pic>
                    </a:graphicData>
                  </a:graphic>
                </wp:inline>
              </w:drawing>
            </w:r>
          </w:p>
        </w:tc>
      </w:tr>
      <w:tr w:rsidR="00EE6EB4" w:rsidRPr="00EE6EB4" w14:paraId="69B21AF3" w14:textId="77777777" w:rsidTr="00EA4FDD">
        <w:tc>
          <w:tcPr>
            <w:tcW w:w="5083" w:type="dxa"/>
          </w:tcPr>
          <w:p w14:paraId="1B108C77" w14:textId="50F9512A" w:rsidR="00B55F7D" w:rsidRPr="00EE6EB4" w:rsidRDefault="00B55F7D" w:rsidP="00B55F7D">
            <w:pPr>
              <w:jc w:val="center"/>
              <w:rPr>
                <w:rFonts w:eastAsia="Arial"/>
                <w:color w:val="002060"/>
              </w:rPr>
            </w:pPr>
            <w:r w:rsidRPr="00EE6EB4">
              <w:rPr>
                <w:noProof/>
                <w:color w:val="002060"/>
              </w:rPr>
              <w:t>Màn hình thanh toán thành công</w:t>
            </w:r>
          </w:p>
        </w:tc>
        <w:tc>
          <w:tcPr>
            <w:tcW w:w="4808" w:type="dxa"/>
          </w:tcPr>
          <w:p w14:paraId="64E96AC6" w14:textId="4A246BE8" w:rsidR="00B55F7D" w:rsidRPr="00EE6EB4" w:rsidRDefault="00B55F7D" w:rsidP="00B55F7D">
            <w:pPr>
              <w:jc w:val="center"/>
              <w:rPr>
                <w:noProof/>
                <w:color w:val="002060"/>
              </w:rPr>
            </w:pPr>
          </w:p>
        </w:tc>
      </w:tr>
      <w:tr w:rsidR="00EE6EB4" w:rsidRPr="00EE6EB4" w14:paraId="6C687E6E" w14:textId="77777777" w:rsidTr="00EA4FDD">
        <w:tc>
          <w:tcPr>
            <w:tcW w:w="5083" w:type="dxa"/>
          </w:tcPr>
          <w:p w14:paraId="70C0C121" w14:textId="0BD9063E" w:rsidR="00A7497A" w:rsidRPr="00EE6EB4" w:rsidRDefault="00B55F7D" w:rsidP="00D469BD">
            <w:pPr>
              <w:jc w:val="center"/>
              <w:rPr>
                <w:rFonts w:eastAsia="Arial"/>
                <w:color w:val="002060"/>
              </w:rPr>
            </w:pPr>
            <w:r w:rsidRPr="00EE6EB4">
              <w:rPr>
                <w:rFonts w:eastAsia="Arial"/>
                <w:noProof/>
                <w:color w:val="002060"/>
              </w:rPr>
              <w:drawing>
                <wp:inline distT="0" distB="0" distL="0" distR="0" wp14:anchorId="1FD11FB7" wp14:editId="34BA62E2">
                  <wp:extent cx="2916382" cy="1704464"/>
                  <wp:effectExtent l="0" t="0" r="0" b="0"/>
                  <wp:docPr id="40" name="Picture 40" descr="C:\Users\Laptop\Desktop\New fold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descr="C:\Users\Laptop\Desktop\New folder\4.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0018" cy="1724123"/>
                          </a:xfrm>
                          <a:prstGeom prst="rect">
                            <a:avLst/>
                          </a:prstGeom>
                          <a:noFill/>
                          <a:ln>
                            <a:noFill/>
                          </a:ln>
                        </pic:spPr>
                      </pic:pic>
                    </a:graphicData>
                  </a:graphic>
                </wp:inline>
              </w:drawing>
            </w:r>
          </w:p>
        </w:tc>
        <w:tc>
          <w:tcPr>
            <w:tcW w:w="4808" w:type="dxa"/>
          </w:tcPr>
          <w:p w14:paraId="2DBDFB90" w14:textId="2081D356" w:rsidR="00A7497A" w:rsidRPr="00EE6EB4" w:rsidRDefault="00A7497A" w:rsidP="00D469BD">
            <w:pPr>
              <w:jc w:val="center"/>
              <w:rPr>
                <w:noProof/>
                <w:color w:val="002060"/>
              </w:rPr>
            </w:pPr>
          </w:p>
        </w:tc>
      </w:tr>
    </w:tbl>
    <w:p w14:paraId="689B3BD6" w14:textId="77777777" w:rsidR="00580E27" w:rsidRPr="00EE6EB4" w:rsidRDefault="00580E27" w:rsidP="00580E27">
      <w:pPr>
        <w:rPr>
          <w:color w:val="002060"/>
        </w:rPr>
      </w:pPr>
    </w:p>
    <w:p w14:paraId="2D7380DD" w14:textId="328B108B" w:rsidR="00A91427" w:rsidRPr="00EE6EB4" w:rsidRDefault="00A91427" w:rsidP="00A91427">
      <w:pPr>
        <w:pStyle w:val="Heading3"/>
        <w:numPr>
          <w:ilvl w:val="2"/>
          <w:numId w:val="3"/>
        </w:numPr>
        <w:ind w:left="1080"/>
        <w:rPr>
          <w:rFonts w:eastAsia="Arial"/>
          <w:color w:val="002060"/>
        </w:rPr>
      </w:pPr>
      <w:bookmarkStart w:id="32" w:name="_Toc30486529"/>
      <w:r w:rsidRPr="00EE6EB4">
        <w:rPr>
          <w:rFonts w:eastAsia="Arial"/>
          <w:color w:val="002060"/>
        </w:rPr>
        <w:t>Hoàn trả ViettelPay</w:t>
      </w:r>
      <w:bookmarkEnd w:id="32"/>
    </w:p>
    <w:p w14:paraId="583E74A0" w14:textId="7D947761" w:rsidR="005F62E6" w:rsidRPr="00EE6EB4" w:rsidRDefault="005F62E6" w:rsidP="005F62E6">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ĐVCNTT thực hiện hoàn trả tiền hàng hóa dịch vụ cho KH theo thỏa thuận giữa hai bên </w:t>
      </w:r>
    </w:p>
    <w:p w14:paraId="6F0D1183" w14:textId="23D4A41C" w:rsidR="005F62E6" w:rsidRPr="00EE6EB4" w:rsidRDefault="005F62E6" w:rsidP="005F62E6">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5B6844" w:rsidRPr="00EE6EB4">
        <w:rPr>
          <w:rFonts w:ascii="Arial" w:eastAsia="Arial" w:hAnsi="Arial"/>
          <w:color w:val="002060"/>
          <w:szCs w:val="24"/>
        </w:rPr>
        <w:t>ViettelPay</w:t>
      </w:r>
    </w:p>
    <w:p w14:paraId="78A4B437" w14:textId="49E55BC5" w:rsidR="005F62E6" w:rsidRPr="00EE6EB4" w:rsidRDefault="005F62E6" w:rsidP="005F62E6">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àn trả qua API</w:t>
      </w:r>
      <w:r w:rsidR="008E7862" w:rsidRPr="00EE6EB4">
        <w:rPr>
          <w:rFonts w:ascii="Arial" w:eastAsia="Arial" w:hAnsi="Arial"/>
          <w:bCs/>
          <w:color w:val="002060"/>
          <w:szCs w:val="24"/>
        </w:rPr>
        <w:t>. Trường hợp hoàn trả qua MA hoặc File được quy định tại tài liệu URD cho hệ thống Merchant Admin Site và Merchant Management Site.</w:t>
      </w:r>
    </w:p>
    <w:p w14:paraId="3C45BF92" w14:textId="33E7A536" w:rsidR="00A91427" w:rsidRPr="00EE6EB4" w:rsidRDefault="005F62E6" w:rsidP="005F62E6">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Điều kiện giao dịch:</w:t>
      </w:r>
    </w:p>
    <w:p w14:paraId="58B9DCB0" w14:textId="54503E87" w:rsidR="005F62E6" w:rsidRPr="00EE6EB4" w:rsidRDefault="005F62E6" w:rsidP="005F62E6">
      <w:pPr>
        <w:pStyle w:val="ListParagraph"/>
        <w:numPr>
          <w:ilvl w:val="0"/>
          <w:numId w:val="2"/>
        </w:numPr>
        <w:ind w:left="900" w:hanging="450"/>
        <w:rPr>
          <w:rFonts w:eastAsia="Arial"/>
          <w:color w:val="002060"/>
        </w:rPr>
      </w:pPr>
      <w:r w:rsidRPr="00EE6EB4">
        <w:rPr>
          <w:rFonts w:eastAsia="Arial"/>
          <w:color w:val="002060"/>
        </w:rPr>
        <w:lastRenderedPageBreak/>
        <w:t>ĐVCNTT:</w:t>
      </w:r>
    </w:p>
    <w:p w14:paraId="257B9484" w14:textId="2E133227" w:rsidR="005F62E6" w:rsidRPr="00EE6EB4" w:rsidRDefault="005F62E6" w:rsidP="005F62E6">
      <w:pPr>
        <w:pStyle w:val="ListParagraph"/>
        <w:numPr>
          <w:ilvl w:val="1"/>
          <w:numId w:val="2"/>
        </w:numPr>
        <w:rPr>
          <w:rFonts w:eastAsia="Arial"/>
          <w:color w:val="002060"/>
        </w:rPr>
      </w:pPr>
      <w:r w:rsidRPr="00EE6EB4">
        <w:rPr>
          <w:rFonts w:eastAsia="Arial"/>
          <w:color w:val="002060"/>
        </w:rPr>
        <w:t>Còn hoạt động</w:t>
      </w:r>
    </w:p>
    <w:p w14:paraId="3177D81D" w14:textId="17A19BF3" w:rsidR="005F62E6" w:rsidRPr="00EE6EB4" w:rsidRDefault="005F62E6" w:rsidP="005F62E6">
      <w:pPr>
        <w:pStyle w:val="ListParagraph"/>
        <w:numPr>
          <w:ilvl w:val="0"/>
          <w:numId w:val="2"/>
        </w:numPr>
        <w:ind w:left="900" w:hanging="450"/>
        <w:rPr>
          <w:rFonts w:eastAsia="Arial"/>
          <w:color w:val="002060"/>
        </w:rPr>
      </w:pPr>
      <w:r w:rsidRPr="00EE6EB4">
        <w:rPr>
          <w:rFonts w:eastAsia="Arial"/>
          <w:color w:val="002060"/>
        </w:rPr>
        <w:t>Giao dịch</w:t>
      </w:r>
    </w:p>
    <w:p w14:paraId="2DE86E7A" w14:textId="6FC51AEE" w:rsidR="005F62E6" w:rsidRPr="00EE6EB4" w:rsidRDefault="005F62E6" w:rsidP="005F62E6">
      <w:pPr>
        <w:pStyle w:val="ListParagraph"/>
        <w:numPr>
          <w:ilvl w:val="1"/>
          <w:numId w:val="2"/>
        </w:numPr>
        <w:rPr>
          <w:rFonts w:eastAsia="Arial"/>
          <w:color w:val="002060"/>
        </w:rPr>
      </w:pPr>
      <w:r w:rsidRPr="00EE6EB4">
        <w:rPr>
          <w:rFonts w:eastAsia="Arial"/>
          <w:color w:val="002060"/>
        </w:rPr>
        <w:t>Giao dịch đã thanh toán thành công</w:t>
      </w:r>
    </w:p>
    <w:p w14:paraId="77A722BB" w14:textId="23847974" w:rsidR="005F62E6" w:rsidRPr="00EE6EB4" w:rsidRDefault="005F62E6" w:rsidP="005F62E6">
      <w:pPr>
        <w:pStyle w:val="ListParagraph"/>
        <w:numPr>
          <w:ilvl w:val="1"/>
          <w:numId w:val="2"/>
        </w:numPr>
        <w:rPr>
          <w:rFonts w:eastAsia="Arial"/>
          <w:color w:val="002060"/>
        </w:rPr>
      </w:pPr>
      <w:r w:rsidRPr="00EE6EB4">
        <w:rPr>
          <w:rFonts w:eastAsia="Arial"/>
          <w:color w:val="002060"/>
        </w:rPr>
        <w:t xml:space="preserve">Số tiền hoàn trả nhỏ hơn số tiền khả dụng </w:t>
      </w:r>
    </w:p>
    <w:p w14:paraId="2C341E19" w14:textId="63F127C8" w:rsidR="005F62E6" w:rsidRPr="00EE6EB4" w:rsidRDefault="005F62E6" w:rsidP="005F62E6">
      <w:pPr>
        <w:pStyle w:val="ListParagraph"/>
        <w:numPr>
          <w:ilvl w:val="1"/>
          <w:numId w:val="2"/>
        </w:numPr>
        <w:rPr>
          <w:rFonts w:eastAsia="Arial"/>
          <w:color w:val="002060"/>
        </w:rPr>
      </w:pPr>
      <w:r w:rsidRPr="00EE6EB4">
        <w:rPr>
          <w:rFonts w:eastAsia="Arial"/>
          <w:color w:val="002060"/>
        </w:rPr>
        <w:t xml:space="preserve">Thời gian hoàn trả trong quy định cho phép </w:t>
      </w:r>
    </w:p>
    <w:p w14:paraId="576B9A43" w14:textId="1E07789C" w:rsidR="005F62E6" w:rsidRPr="00EE6EB4" w:rsidRDefault="008E7862" w:rsidP="008E7862">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 xml:space="preserve">Mô tả nghiệp vụ </w:t>
      </w:r>
    </w:p>
    <w:tbl>
      <w:tblPr>
        <w:tblStyle w:val="GridTable4-Accent5"/>
        <w:tblW w:w="0" w:type="auto"/>
        <w:tblLook w:val="04A0" w:firstRow="1" w:lastRow="0" w:firstColumn="1" w:lastColumn="0" w:noHBand="0" w:noVBand="1"/>
      </w:tblPr>
      <w:tblGrid>
        <w:gridCol w:w="895"/>
        <w:gridCol w:w="1980"/>
        <w:gridCol w:w="6475"/>
      </w:tblGrid>
      <w:tr w:rsidR="00D22DE1" w:rsidRPr="00EE6EB4" w14:paraId="467A1B24" w14:textId="77777777" w:rsidTr="001866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61050D1" w14:textId="77777777" w:rsidR="008E7862" w:rsidRPr="00EE6EB4" w:rsidRDefault="008E7862"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1AF93D91" w14:textId="77777777" w:rsidR="008E7862" w:rsidRPr="00EE6EB4" w:rsidRDefault="008E7862"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6BB9CC5" w14:textId="77777777" w:rsidR="008E7862" w:rsidRPr="00EE6EB4" w:rsidRDefault="008E7862"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157F2219"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5700B4B" w14:textId="77777777" w:rsidR="008E7862" w:rsidRPr="00EE6EB4" w:rsidRDefault="008E7862"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466E2692" w14:textId="42F28DFB" w:rsidR="008E7862" w:rsidRPr="00EE6EB4" w:rsidRDefault="008E7862"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A36B63F" w14:textId="77777777" w:rsidR="008E7862" w:rsidRPr="00EE6EB4" w:rsidRDefault="008E7862"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Viettel gồm </w:t>
            </w:r>
          </w:p>
          <w:p w14:paraId="776674AD" w14:textId="08A4B7CF"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VCNTT</w:t>
            </w:r>
          </w:p>
          <w:p w14:paraId="322C3A0C" w14:textId="0B11BBF2"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yêu cầu</w:t>
            </w:r>
          </w:p>
          <w:p w14:paraId="309717DF" w14:textId="4DD53D7D"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 thanh toán gốc</w:t>
            </w:r>
          </w:p>
          <w:p w14:paraId="2F7B912B" w14:textId="77777777"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EA9CF12" w14:textId="77777777"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0ACA7F37" w14:textId="134A7969"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ý do</w:t>
            </w:r>
          </w:p>
        </w:tc>
      </w:tr>
      <w:tr w:rsidR="00D22DE1" w:rsidRPr="00EE6EB4" w14:paraId="533367F3"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494BC6A3" w14:textId="77777777" w:rsidR="008E7862" w:rsidRPr="00EE6EB4" w:rsidRDefault="008E7862"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7B1045D6" w14:textId="24164A1C" w:rsidR="008E7862" w:rsidRPr="00EE6EB4" w:rsidRDefault="008E7862"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9DD6D61" w14:textId="77777777" w:rsidR="008E7862" w:rsidRPr="00EE6EB4" w:rsidRDefault="008E7862"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điều kiện giao dịch</w:t>
            </w:r>
          </w:p>
          <w:p w14:paraId="1B16054D" w14:textId="4934677A" w:rsidR="008E7862" w:rsidRPr="00EE6EB4" w:rsidRDefault="008E7862"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hợp lệ: chuyển sang bước</w:t>
            </w:r>
            <w:r w:rsidR="006E2D03" w:rsidRPr="00EE6EB4">
              <w:rPr>
                <w:rFonts w:eastAsia="MS Mincho" w:cstheme="majorHAnsi"/>
                <w:color w:val="002060"/>
                <w:sz w:val="24"/>
                <w:szCs w:val="24"/>
              </w:rPr>
              <w:t xml:space="preserve"> 7</w:t>
            </w:r>
          </w:p>
          <w:p w14:paraId="2FEA866A" w14:textId="241AEB8F" w:rsidR="008E7862" w:rsidRPr="00EE6EB4" w:rsidRDefault="008E7862"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ợp lệ: chuyển sang bước 3</w:t>
            </w:r>
          </w:p>
        </w:tc>
      </w:tr>
      <w:tr w:rsidR="00D22DE1" w:rsidRPr="00EE6EB4" w14:paraId="514A3CD7"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96787CC" w14:textId="280CD481" w:rsidR="008E7862" w:rsidRPr="00EE6EB4" w:rsidRDefault="008E7862" w:rsidP="008E786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3</w:t>
            </w:r>
          </w:p>
        </w:tc>
        <w:tc>
          <w:tcPr>
            <w:tcW w:w="1980" w:type="dxa"/>
            <w:vAlign w:val="center"/>
          </w:tcPr>
          <w:p w14:paraId="63D158AD" w14:textId="1AE5BFF1"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2C34FBF" w14:textId="77777777"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trừ tiền ĐVCNTT</w:t>
            </w:r>
          </w:p>
          <w:p w14:paraId="7143CE32" w14:textId="7B8AEEE3"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cộng tiền tài khoản ViettelPay</w:t>
            </w:r>
          </w:p>
        </w:tc>
      </w:tr>
      <w:tr w:rsidR="00D22DE1" w:rsidRPr="00EE6EB4" w14:paraId="5E60C459"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37C029F6" w14:textId="41596A2A" w:rsidR="008E7862" w:rsidRPr="00EE6EB4" w:rsidRDefault="008E7862" w:rsidP="008E786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4</w:t>
            </w:r>
          </w:p>
        </w:tc>
        <w:tc>
          <w:tcPr>
            <w:tcW w:w="1980" w:type="dxa"/>
            <w:vAlign w:val="center"/>
          </w:tcPr>
          <w:p w14:paraId="62169FBA" w14:textId="328EF560" w:rsidR="008E7862" w:rsidRPr="00EE6EB4" w:rsidRDefault="008E7862" w:rsidP="008E786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8FA88DA" w14:textId="56640A39" w:rsidR="008E7862" w:rsidRPr="00EE6EB4" w:rsidRDefault="008E7862" w:rsidP="008E786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ộng tiền tài khoản ViettelPay KH và trả lời kết quả cộng tiền tài khoản ViettelPay KH</w:t>
            </w:r>
          </w:p>
        </w:tc>
      </w:tr>
      <w:tr w:rsidR="00D22DE1" w:rsidRPr="00EE6EB4" w14:paraId="5C4134B8"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3997E4" w14:textId="4C906B82" w:rsidR="008E7862" w:rsidRPr="00EE6EB4" w:rsidRDefault="008E7862" w:rsidP="008E786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5</w:t>
            </w:r>
          </w:p>
        </w:tc>
        <w:tc>
          <w:tcPr>
            <w:tcW w:w="1980" w:type="dxa"/>
            <w:vAlign w:val="center"/>
          </w:tcPr>
          <w:p w14:paraId="0784EF08" w14:textId="7E8B088F"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6FA9510" w14:textId="77777777" w:rsidR="008E7862" w:rsidRPr="00EE6EB4" w:rsidRDefault="008E7862"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cộng tiền tài khoản ViettelPay KH</w:t>
            </w:r>
          </w:p>
          <w:p w14:paraId="1D70E1E5" w14:textId="289D71FA" w:rsidR="00AD5711" w:rsidRPr="00EE6EB4" w:rsidRDefault="00AD5711"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Cộng tiền thành công</w:t>
            </w:r>
            <w:r w:rsidR="006E2D03" w:rsidRPr="00EE6EB4">
              <w:rPr>
                <w:rFonts w:eastAsia="MS Mincho" w:cstheme="majorHAnsi"/>
                <w:color w:val="002060"/>
                <w:sz w:val="24"/>
                <w:szCs w:val="24"/>
              </w:rPr>
              <w:t xml:space="preserve">: chuyển sang bước 7 </w:t>
            </w:r>
          </w:p>
          <w:p w14:paraId="11D2BA49" w14:textId="246DCF02" w:rsidR="00AD5711" w:rsidRPr="00EE6EB4" w:rsidRDefault="00AD5711" w:rsidP="008E786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ộng tiền không thành công</w:t>
            </w:r>
            <w:r w:rsidR="006E2D03" w:rsidRPr="00EE6EB4">
              <w:rPr>
                <w:rFonts w:eastAsia="MS Mincho" w:cstheme="majorHAnsi"/>
                <w:color w:val="002060"/>
                <w:sz w:val="24"/>
                <w:szCs w:val="24"/>
              </w:rPr>
              <w:t>:</w:t>
            </w:r>
            <w:r w:rsidR="00FE788B">
              <w:rPr>
                <w:rFonts w:eastAsia="MS Mincho" w:cstheme="majorHAnsi"/>
                <w:color w:val="002060"/>
                <w:sz w:val="24"/>
                <w:szCs w:val="24"/>
              </w:rPr>
              <w:t xml:space="preserve"> </w:t>
            </w:r>
            <w:r w:rsidR="006E2D03" w:rsidRPr="00EE6EB4">
              <w:rPr>
                <w:rFonts w:eastAsia="MS Mincho" w:cstheme="majorHAnsi"/>
                <w:color w:val="002060"/>
                <w:sz w:val="24"/>
                <w:szCs w:val="24"/>
              </w:rPr>
              <w:t>chuyển sang bước 6</w:t>
            </w:r>
          </w:p>
        </w:tc>
      </w:tr>
      <w:tr w:rsidR="00D22DE1" w:rsidRPr="00EE6EB4" w14:paraId="636EA353"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49E40F84" w14:textId="267C82DE" w:rsidR="006E2D03" w:rsidRPr="00EE6EB4" w:rsidRDefault="006E2D03" w:rsidP="006E2D03">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6</w:t>
            </w:r>
          </w:p>
        </w:tc>
        <w:tc>
          <w:tcPr>
            <w:tcW w:w="1980" w:type="dxa"/>
            <w:vAlign w:val="center"/>
          </w:tcPr>
          <w:p w14:paraId="4D34177D" w14:textId="312F7CA2" w:rsidR="006E2D03" w:rsidRPr="00EE6EB4" w:rsidRDefault="006E2D03" w:rsidP="006E2D0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275FCC3" w14:textId="00376AEB" w:rsidR="006E2D03" w:rsidRPr="00EE6EB4" w:rsidRDefault="006E2D03" w:rsidP="006E2D0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ủy bút toán trừ tiền tài khoản ĐVCNTT</w:t>
            </w:r>
          </w:p>
        </w:tc>
      </w:tr>
      <w:tr w:rsidR="00D22DE1" w:rsidRPr="00EE6EB4" w14:paraId="4A01D931"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BC4BCC6" w14:textId="72AECA6C" w:rsidR="005B6844" w:rsidRPr="00EE6EB4" w:rsidRDefault="005B6844" w:rsidP="005B6844">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7</w:t>
            </w:r>
          </w:p>
        </w:tc>
        <w:tc>
          <w:tcPr>
            <w:tcW w:w="1980" w:type="dxa"/>
            <w:vAlign w:val="center"/>
          </w:tcPr>
          <w:p w14:paraId="358AB958" w14:textId="2AA88694" w:rsidR="005B6844" w:rsidRPr="00EE6EB4" w:rsidRDefault="005B6844" w:rsidP="005B684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5F52E67" w14:textId="28A33B38" w:rsidR="005B6844" w:rsidRPr="00EE6EB4" w:rsidRDefault="005B6844" w:rsidP="005B684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hoàn tiền KH ViettelPay cho ĐVCNTT</w:t>
            </w:r>
          </w:p>
        </w:tc>
      </w:tr>
      <w:tr w:rsidR="00D22DE1" w:rsidRPr="00EE6EB4" w14:paraId="67678AFC"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3229E94A" w14:textId="1BF93117" w:rsidR="005B6844" w:rsidRPr="00EE6EB4" w:rsidRDefault="005B6844" w:rsidP="005B6844">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 xml:space="preserve">8 </w:t>
            </w:r>
          </w:p>
        </w:tc>
        <w:tc>
          <w:tcPr>
            <w:tcW w:w="1980" w:type="dxa"/>
            <w:vAlign w:val="center"/>
          </w:tcPr>
          <w:p w14:paraId="0CE7785A" w14:textId="55A30F84" w:rsidR="005B6844" w:rsidRPr="00EE6EB4" w:rsidRDefault="005B6844" w:rsidP="005B684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700DE94" w14:textId="5B831425" w:rsidR="005B6844" w:rsidRPr="00EE6EB4" w:rsidRDefault="005B6844" w:rsidP="005B684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hoàn tiền KH ViettelPay</w:t>
            </w:r>
          </w:p>
        </w:tc>
      </w:tr>
    </w:tbl>
    <w:p w14:paraId="4D06CF58" w14:textId="6E1C0A1A" w:rsidR="00461A1A" w:rsidRPr="00EE6EB4" w:rsidRDefault="00461A1A" w:rsidP="009D2640">
      <w:pPr>
        <w:rPr>
          <w:color w:val="002060"/>
        </w:rPr>
      </w:pPr>
    </w:p>
    <w:p w14:paraId="65C37F11" w14:textId="25FAB268" w:rsidR="00FE59B2" w:rsidRPr="00EE6EB4" w:rsidRDefault="00FE59B2" w:rsidP="00FE59B2">
      <w:pPr>
        <w:pStyle w:val="Heading3"/>
        <w:numPr>
          <w:ilvl w:val="2"/>
          <w:numId w:val="3"/>
        </w:numPr>
        <w:ind w:left="1080"/>
        <w:rPr>
          <w:rFonts w:eastAsia="Arial"/>
          <w:color w:val="002060"/>
        </w:rPr>
      </w:pPr>
      <w:bookmarkStart w:id="33" w:name="_Toc34260113"/>
      <w:r w:rsidRPr="00EE6EB4">
        <w:rPr>
          <w:rFonts w:eastAsia="Arial"/>
          <w:color w:val="002060"/>
        </w:rPr>
        <w:t>Tokenization tài khoản ViettelPay</w:t>
      </w:r>
      <w:bookmarkEnd w:id="33"/>
    </w:p>
    <w:p w14:paraId="17EE9980" w14:textId="77777777" w:rsidR="00FE59B2" w:rsidRPr="00EE6EB4" w:rsidRDefault="00FE59B2" w:rsidP="00FE59B2">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khách hàng (người dùng cuối) liên kết tài khoản ViettelPay vào tài khoản dịch vụ tại ĐVCNTT và thanh toán từ tài khoản dịch vụ tại ĐVCNTT</w:t>
      </w:r>
    </w:p>
    <w:p w14:paraId="378393AD"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w:t>
      </w:r>
    </w:p>
    <w:p w14:paraId="4DC514F6"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web/app của ĐVCNTT</w:t>
      </w:r>
    </w:p>
    <w:p w14:paraId="1CC1F54A"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Điều kiện giao dịch: </w:t>
      </w:r>
      <w:r w:rsidRPr="00EE6EB4">
        <w:rPr>
          <w:rFonts w:ascii="Arial" w:eastAsia="Arial" w:hAnsi="Arial"/>
          <w:bCs/>
          <w:color w:val="002060"/>
          <w:szCs w:val="24"/>
        </w:rPr>
        <w:t>ĐVCNTT có đăng ký dịch vụ tokenization tài khoản ViettelPay</w:t>
      </w:r>
    </w:p>
    <w:p w14:paraId="57EBDC24" w14:textId="79F5F9EE"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Sơ đồ nghiệp vụ</w:t>
      </w:r>
      <w:r w:rsidR="00267031">
        <w:rPr>
          <w:rFonts w:ascii="Arial" w:eastAsia="Arial" w:hAnsi="Arial"/>
          <w:b/>
          <w:color w:val="002060"/>
          <w:szCs w:val="24"/>
        </w:rPr>
        <w:t>:</w:t>
      </w:r>
    </w:p>
    <w:p w14:paraId="0E693D21" w14:textId="16E3FCA6" w:rsidR="00FE59B2" w:rsidRPr="00EE6EB4" w:rsidRDefault="003B161C" w:rsidP="00C53158">
      <w:pPr>
        <w:jc w:val="center"/>
        <w:rPr>
          <w:rFonts w:eastAsia="Arial"/>
          <w:color w:val="002060"/>
        </w:rPr>
      </w:pPr>
      <w:r w:rsidRPr="003B161C">
        <w:rPr>
          <w:rFonts w:eastAsia="Arial"/>
          <w:noProof/>
          <w:color w:val="002060"/>
        </w:rPr>
        <w:lastRenderedPageBreak/>
        <w:drawing>
          <wp:inline distT="0" distB="0" distL="0" distR="0" wp14:anchorId="455E7341" wp14:editId="4D0221D3">
            <wp:extent cx="6309360" cy="6962449"/>
            <wp:effectExtent l="0" t="0" r="0" b="0"/>
            <wp:docPr id="79" name="Picture 79" descr="C:\Users\Laptop\Desktop\New folde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Laptop\Desktop\New folder\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09360" cy="6962449"/>
                    </a:xfrm>
                    <a:prstGeom prst="rect">
                      <a:avLst/>
                    </a:prstGeom>
                    <a:noFill/>
                    <a:ln>
                      <a:noFill/>
                    </a:ln>
                  </pic:spPr>
                </pic:pic>
              </a:graphicData>
            </a:graphic>
          </wp:inline>
        </w:drawing>
      </w:r>
    </w:p>
    <w:p w14:paraId="765ACB9D"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Mô tả nghiệp vụ</w:t>
      </w:r>
    </w:p>
    <w:tbl>
      <w:tblPr>
        <w:tblStyle w:val="GridTable4-Accent5"/>
        <w:tblW w:w="0" w:type="auto"/>
        <w:tblLook w:val="04A0" w:firstRow="1" w:lastRow="0" w:firstColumn="1" w:lastColumn="0" w:noHBand="0" w:noVBand="1"/>
      </w:tblPr>
      <w:tblGrid>
        <w:gridCol w:w="895"/>
        <w:gridCol w:w="1980"/>
        <w:gridCol w:w="6475"/>
      </w:tblGrid>
      <w:tr w:rsidR="00FE59B2" w:rsidRPr="00EE6EB4" w14:paraId="0008C6D5" w14:textId="77777777" w:rsidTr="00AC20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44241D2" w14:textId="77777777" w:rsidR="00FE59B2" w:rsidRPr="00EE6EB4" w:rsidRDefault="00FE59B2"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Bước</w:t>
            </w:r>
          </w:p>
        </w:tc>
        <w:tc>
          <w:tcPr>
            <w:tcW w:w="1980" w:type="dxa"/>
            <w:vAlign w:val="center"/>
          </w:tcPr>
          <w:p w14:paraId="4CE3CB76"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5A015438"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FE59B2" w:rsidRPr="00EE6EB4" w14:paraId="0FFDF149"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BC08EBA"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55305BFF"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B4638CD"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liên kết tài khoản ViettelPay</w:t>
            </w:r>
          </w:p>
        </w:tc>
      </w:tr>
      <w:tr w:rsidR="00FE59B2" w:rsidRPr="00EE6EB4" w14:paraId="3CCAA7A8"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1C1E24B6"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4B730D85"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17DA7206" w14:textId="6836C603"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w:t>
            </w:r>
            <w:r w:rsidR="00F86047">
              <w:rPr>
                <w:rFonts w:eastAsia="MS Mincho" w:cstheme="majorHAnsi"/>
                <w:color w:val="002060"/>
                <w:sz w:val="24"/>
                <w:szCs w:val="24"/>
              </w:rPr>
              <w:t>tel Paygat</w:t>
            </w:r>
            <w:r w:rsidR="007071DE">
              <w:rPr>
                <w:rFonts w:eastAsia="MS Mincho" w:cstheme="majorHAnsi"/>
                <w:color w:val="002060"/>
                <w:sz w:val="24"/>
                <w:szCs w:val="24"/>
              </w:rPr>
              <w:t>e</w:t>
            </w:r>
            <w:r w:rsidRPr="00EE6EB4">
              <w:rPr>
                <w:rFonts w:eastAsia="MS Mincho" w:cstheme="majorHAnsi"/>
                <w:color w:val="002060"/>
                <w:sz w:val="24"/>
                <w:szCs w:val="24"/>
              </w:rPr>
              <w:t>. Thông tin đơn hàng gồm:</w:t>
            </w:r>
          </w:p>
          <w:p w14:paraId="32550754" w14:textId="078D24F2" w:rsidR="00FE59B2" w:rsidRPr="00EE6EB4" w:rsidRDefault="009D72DF"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ên NCCDV</w:t>
            </w:r>
          </w:p>
          <w:p w14:paraId="0306EF5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3C19B86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41C4E7D2"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39FE32F0"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oại giao dịch: thanh toán và kèm liên kết</w:t>
            </w:r>
          </w:p>
          <w:p w14:paraId="67F4FE3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liên kết: mã tài khoản tại ĐVCNTT</w:t>
            </w:r>
          </w:p>
        </w:tc>
      </w:tr>
      <w:tr w:rsidR="00FE59B2" w:rsidRPr="00EE6EB4" w14:paraId="38A1F9AD"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58E99AB"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0AAA1376"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9B93D48"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1270BB77"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09D48293"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 w:history="1">
              <w:r w:rsidRPr="00EE6EB4">
                <w:rPr>
                  <w:rStyle w:val="Hyperlink"/>
                  <w:rFonts w:eastAsia="MS Mincho" w:cstheme="majorHAnsi"/>
                  <w:color w:val="002060"/>
                  <w:sz w:val="24"/>
                  <w:szCs w:val="24"/>
                </w:rPr>
                <w:t>Tại đây</w:t>
              </w:r>
            </w:hyperlink>
          </w:p>
        </w:tc>
      </w:tr>
      <w:tr w:rsidR="00FE59B2" w:rsidRPr="00EE6EB4" w14:paraId="52E99901"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38F42522"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0941678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D2DD8F9"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FE59B2" w:rsidRPr="00EE6EB4" w14:paraId="5BF08E83"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69F9F51"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14AFCC1B"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735EDF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2AF610F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3CF69CF7"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FE59B2" w:rsidRPr="00EE6EB4" w14:paraId="224AA1B3"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36982F2D"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0756A74B"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25CA8D6"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57C5E33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ài khoản ViettelPay: chuyển sang bước 7</w:t>
            </w:r>
          </w:p>
          <w:p w14:paraId="5DABC8FE"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Hủy giao dịch: chi tiết </w:t>
            </w:r>
            <w:hyperlink w:anchor="_Giao_dịch_thanh_1" w:history="1">
              <w:r w:rsidRPr="00EE6EB4">
                <w:rPr>
                  <w:rStyle w:val="Hyperlink"/>
                  <w:rFonts w:eastAsia="MS Mincho" w:cstheme="majorHAnsi"/>
                  <w:color w:val="002060"/>
                  <w:sz w:val="24"/>
                  <w:szCs w:val="24"/>
                </w:rPr>
                <w:t>Tại đây</w:t>
              </w:r>
            </w:hyperlink>
          </w:p>
        </w:tc>
      </w:tr>
      <w:tr w:rsidR="00FE59B2" w:rsidRPr="00EE6EB4" w14:paraId="5D619CCA"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42A194F"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7E19B7E6"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BB0E858"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đăng nhập tài khoản ViettelPay</w:t>
            </w:r>
          </w:p>
          <w:p w14:paraId="0CCE402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Nội dung hướng dẫn </w:t>
            </w:r>
            <w:r w:rsidRPr="00EE6EB4">
              <w:rPr>
                <w:rFonts w:eastAsia="MS Mincho" w:cstheme="majorHAnsi"/>
                <w:i/>
                <w:iCs/>
                <w:color w:val="002060"/>
                <w:sz w:val="24"/>
                <w:szCs w:val="24"/>
              </w:rPr>
              <w:t>“Vui lòng nhập số điện thoại ViettelPay và mật khẩu đăng nhập”</w:t>
            </w:r>
          </w:p>
          <w:p w14:paraId="5F7EE26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điện thoại (đã đăng ký ViettelPay)</w:t>
            </w:r>
          </w:p>
          <w:p w14:paraId="21BFFD35"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ật khẩu đăng nhập (PIN)</w:t>
            </w:r>
          </w:p>
        </w:tc>
      </w:tr>
      <w:tr w:rsidR="00FE59B2" w:rsidRPr="00EE6EB4" w14:paraId="6E285A88"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04C8D69D"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27DE07B9"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BDB1103"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số điện thoại và PIN</w:t>
            </w:r>
          </w:p>
        </w:tc>
      </w:tr>
      <w:tr w:rsidR="00FE59B2" w:rsidRPr="00EE6EB4" w14:paraId="64106CBE"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D260753"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56F3AEA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D7F2829"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285E0C30" w14:textId="77777777" w:rsidR="00FE59B2"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ăng nhập đầy đủ: chuyển sang bước 10</w:t>
            </w:r>
          </w:p>
          <w:p w14:paraId="72348648" w14:textId="0AB3CCC9" w:rsidR="002D306B" w:rsidRPr="00EE6EB4" w:rsidRDefault="002D306B" w:rsidP="002D306B">
            <w:pPr>
              <w:spacing w:before="120" w:after="120" w:line="360" w:lineRule="auto"/>
              <w:ind w:left="720" w:hanging="720"/>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Thông tin không đầy đủ: chi tiết </w:t>
            </w:r>
            <w:hyperlink w:anchor="_Giao_dịch_thanh_35" w:history="1">
              <w:r w:rsidRPr="002D306B">
                <w:rPr>
                  <w:rStyle w:val="Hyperlink"/>
                  <w:rFonts w:eastAsia="MS Mincho" w:cstheme="majorHAnsi"/>
                  <w:sz w:val="24"/>
                  <w:szCs w:val="24"/>
                </w:rPr>
                <w:t>Tại đây</w:t>
              </w:r>
            </w:hyperlink>
          </w:p>
        </w:tc>
      </w:tr>
      <w:tr w:rsidR="00FE59B2" w:rsidRPr="00EE6EB4" w14:paraId="48512F9D"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6528A723"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63A0DC0E"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D26E5F8"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ViettelPay của KH</w:t>
            </w:r>
          </w:p>
        </w:tc>
      </w:tr>
      <w:tr w:rsidR="00FE59B2" w:rsidRPr="00EE6EB4" w14:paraId="032CEACB"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9C6FAD"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2575314B"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BF0BE06"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kèm thông tin tài khoản ViettelPay của KH gồm </w:t>
            </w:r>
          </w:p>
          <w:p w14:paraId="7DB6B35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650BBFB0"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ài khoản thẻ ViettelPay</w:t>
            </w:r>
          </w:p>
          <w:p w14:paraId="0EC5B91A"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525ADF1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 liên kết ViettelPay</w:t>
            </w:r>
          </w:p>
        </w:tc>
      </w:tr>
      <w:tr w:rsidR="00FE59B2" w:rsidRPr="00EE6EB4" w14:paraId="49BC8F07"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6D383021"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1F9B5FA6"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6B11EE0"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ài khoản ViettelPay của KH</w:t>
            </w:r>
          </w:p>
          <w:p w14:paraId="73FA3A5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619DC418"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Số tài khoản thẻ ViettelPay</w:t>
            </w:r>
          </w:p>
          <w:p w14:paraId="7C78C37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3FF01BB4"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79638FF2"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thẻ liên kết ViettelPay (nếu có)</w:t>
            </w:r>
          </w:p>
          <w:p w14:paraId="7B9622A8" w14:textId="770ECC09"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9" w:history="1">
              <w:r w:rsidRPr="004775CA">
                <w:rPr>
                  <w:rStyle w:val="Hyperlink"/>
                  <w:rFonts w:eastAsia="MS Mincho" w:cstheme="majorHAnsi"/>
                  <w:sz w:val="24"/>
                  <w:szCs w:val="24"/>
                </w:rPr>
                <w:t>Tại đây</w:t>
              </w:r>
            </w:hyperlink>
          </w:p>
        </w:tc>
      </w:tr>
      <w:tr w:rsidR="00FE59B2" w:rsidRPr="00EE6EB4" w14:paraId="07CBA944"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C7CD18"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3</w:t>
            </w:r>
          </w:p>
        </w:tc>
        <w:tc>
          <w:tcPr>
            <w:tcW w:w="1980" w:type="dxa"/>
            <w:vAlign w:val="center"/>
          </w:tcPr>
          <w:p w14:paraId="4913EB7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C3DBEC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ọn thanh toán bằng tài khoản thẻ ViettelPay</w:t>
            </w:r>
          </w:p>
        </w:tc>
      </w:tr>
      <w:tr w:rsidR="00FE59B2" w:rsidRPr="00EE6EB4" w14:paraId="4FACAB8F"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2B293D31"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681D5013"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795C97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giao dịch thanh toán đến ViettelPay và hiển thị màn hình nhập OTP</w:t>
            </w:r>
          </w:p>
          <w:p w14:paraId="585F790E"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Vui lòng nhập OTP gửi đến số điện thoại đã đăng ký của bạn để xác thực giao dịch</w:t>
            </w:r>
          </w:p>
          <w:p w14:paraId="61B3F436"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Xác nhận</w:t>
            </w:r>
          </w:p>
        </w:tc>
      </w:tr>
      <w:tr w:rsidR="00FE59B2" w:rsidRPr="00EE6EB4" w14:paraId="20D49413"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E3E7507"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2D1C4C7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1AEFAB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FE59B2" w:rsidRPr="00EE6EB4" w14:paraId="7130670C"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164157B9"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63CF1E3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BC7CF52"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CTT.</w:t>
            </w:r>
          </w:p>
          <w:p w14:paraId="5B69495D"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 hủy giao dịch: chi tiết </w:t>
            </w:r>
            <w:hyperlink w:anchor="_Giao_dịch_thanh_10" w:history="1">
              <w:r w:rsidRPr="00EE6EB4">
                <w:rPr>
                  <w:rStyle w:val="Hyperlink"/>
                  <w:rFonts w:eastAsia="MS Mincho" w:cstheme="majorHAnsi"/>
                  <w:color w:val="002060"/>
                  <w:sz w:val="24"/>
                  <w:szCs w:val="24"/>
                </w:rPr>
                <w:t>Tại đây</w:t>
              </w:r>
            </w:hyperlink>
          </w:p>
        </w:tc>
      </w:tr>
      <w:tr w:rsidR="00FE59B2" w:rsidRPr="00EE6EB4" w14:paraId="0D39219E"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8EE37A2"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15D940D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A99E6D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hệ thống ViettelPay để xin cấp phép giao dịch</w:t>
            </w:r>
          </w:p>
        </w:tc>
      </w:tr>
      <w:tr w:rsidR="00FE59B2" w:rsidRPr="00EE6EB4" w14:paraId="1BAFD925"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63CB72A1"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0EF9683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1203577"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FE59B2" w:rsidRPr="00EE6EB4" w14:paraId="538D1C7B"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42A1BC9"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1E78C277"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9C91DE8"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FE59B2" w:rsidRPr="00EE6EB4" w14:paraId="2D1CD3FE"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678A744C"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459C6ABD"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CB7BA6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4F77419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ạo token liên kết tài khoản dịch vụ của ĐVCNTT</w:t>
            </w:r>
          </w:p>
        </w:tc>
      </w:tr>
      <w:tr w:rsidR="00FE59B2" w:rsidRPr="00EE6EB4" w14:paraId="429764AE"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5FD7457" w14:textId="77777777" w:rsidR="00FE59B2" w:rsidRPr="00EE6EB4" w:rsidRDefault="00FE59B2" w:rsidP="00AC209A">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lastRenderedPageBreak/>
              <w:t>21</w:t>
            </w:r>
          </w:p>
        </w:tc>
        <w:tc>
          <w:tcPr>
            <w:tcW w:w="1980" w:type="dxa"/>
            <w:vAlign w:val="center"/>
          </w:tcPr>
          <w:p w14:paraId="276508DF"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A120FA0"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51EE6B4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8" w:history="1">
              <w:r w:rsidRPr="00EE6EB4">
                <w:rPr>
                  <w:rStyle w:val="Hyperlink"/>
                  <w:rFonts w:eastAsia="MS Mincho" w:cstheme="majorHAnsi"/>
                  <w:color w:val="002060"/>
                  <w:sz w:val="24"/>
                  <w:szCs w:val="24"/>
                </w:rPr>
                <w:t>Tại đây</w:t>
              </w:r>
            </w:hyperlink>
          </w:p>
        </w:tc>
      </w:tr>
      <w:tr w:rsidR="00FE59B2" w:rsidRPr="00EE6EB4" w14:paraId="4FAFCD4C"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44FE3CC7"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686E88C4"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381A54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kèm thông tin token tài khoản ViettelPay và chuyển (redirect) KH về trang thanh toán của ĐVCNTT (theo return_url)</w:t>
            </w:r>
          </w:p>
        </w:tc>
      </w:tr>
      <w:tr w:rsidR="00FE59B2" w:rsidRPr="00EE6EB4" w14:paraId="1BA88BD6"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663B15B"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3</w:t>
            </w:r>
          </w:p>
        </w:tc>
        <w:tc>
          <w:tcPr>
            <w:tcW w:w="1980" w:type="dxa"/>
            <w:vAlign w:val="center"/>
          </w:tcPr>
          <w:p w14:paraId="5997B43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BEA939A"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 và lưu thông tin token tài khoản ViettelPay</w:t>
            </w:r>
          </w:p>
          <w:p w14:paraId="612D560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234B527F"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2C093EF9" w14:textId="77777777" w:rsidR="00FE59B2" w:rsidRPr="00EE6EB4" w:rsidRDefault="00FE59B2" w:rsidP="00FE59B2">
      <w:pPr>
        <w:rPr>
          <w:color w:val="002060"/>
        </w:rPr>
      </w:pPr>
    </w:p>
    <w:p w14:paraId="79C1B311" w14:textId="164110A6" w:rsidR="00FE59B2" w:rsidRPr="00EE6EB4" w:rsidRDefault="00FE59B2" w:rsidP="00FE59B2">
      <w:pPr>
        <w:pStyle w:val="Heading3"/>
        <w:numPr>
          <w:ilvl w:val="2"/>
          <w:numId w:val="3"/>
        </w:numPr>
        <w:ind w:left="1080"/>
        <w:rPr>
          <w:rFonts w:eastAsia="Arial"/>
          <w:color w:val="002060"/>
        </w:rPr>
      </w:pPr>
      <w:bookmarkStart w:id="34" w:name="_Toc34260114"/>
      <w:r w:rsidRPr="00EE6EB4">
        <w:rPr>
          <w:rFonts w:eastAsia="Arial"/>
          <w:color w:val="002060"/>
        </w:rPr>
        <w:t>Thanh toán bằng token ViettelPay</w:t>
      </w:r>
      <w:bookmarkEnd w:id="34"/>
    </w:p>
    <w:p w14:paraId="16FF8080" w14:textId="77777777" w:rsidR="00FE59B2" w:rsidRPr="00EE6EB4" w:rsidRDefault="00FE59B2" w:rsidP="00FE59B2">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khách hàng (người dùng cuối) sử dụng liên kết tài khoản ViettelPay thanh toán </w:t>
      </w:r>
    </w:p>
    <w:p w14:paraId="62F16293"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w:t>
      </w:r>
    </w:p>
    <w:p w14:paraId="615F8475"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web/app của ĐVCNTT</w:t>
      </w:r>
    </w:p>
    <w:p w14:paraId="28695B4A" w14:textId="3516C95C" w:rsidR="00FE59B2" w:rsidRDefault="00FE59B2"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Điều kiện giao dịch: </w:t>
      </w:r>
      <w:r w:rsidRPr="00EE6EB4">
        <w:rPr>
          <w:rFonts w:ascii="Arial" w:eastAsia="Arial" w:hAnsi="Arial"/>
          <w:bCs/>
          <w:color w:val="002060"/>
          <w:szCs w:val="24"/>
        </w:rPr>
        <w:t>KH đã liên kết tài khoản ViettelPay vào tài khoản dịch vụ tại ĐVCNTT</w:t>
      </w:r>
    </w:p>
    <w:p w14:paraId="463797A0" w14:textId="335476A5" w:rsidR="00750135" w:rsidRDefault="00750135" w:rsidP="00FE59B2">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Pr>
          <w:rFonts w:ascii="Arial" w:eastAsia="Arial" w:hAnsi="Arial"/>
          <w:b/>
          <w:color w:val="002060"/>
          <w:szCs w:val="24"/>
        </w:rPr>
        <w:t>Sơ đồ nghiệp vụ:</w:t>
      </w:r>
    </w:p>
    <w:p w14:paraId="4A5868CA" w14:textId="0DC93352" w:rsidR="00750135" w:rsidRPr="00EE6EB4" w:rsidRDefault="00156EFB" w:rsidP="00156EFB">
      <w:pPr>
        <w:pBdr>
          <w:top w:val="nil"/>
          <w:left w:val="nil"/>
          <w:bottom w:val="nil"/>
          <w:right w:val="nil"/>
          <w:between w:val="nil"/>
        </w:pBdr>
        <w:spacing w:before="0" w:after="0"/>
        <w:ind w:left="360"/>
        <w:jc w:val="center"/>
        <w:rPr>
          <w:rFonts w:ascii="Arial" w:eastAsia="Arial" w:hAnsi="Arial"/>
          <w:bCs/>
          <w:color w:val="002060"/>
          <w:szCs w:val="24"/>
        </w:rPr>
      </w:pPr>
      <w:r w:rsidRPr="00156EFB">
        <w:rPr>
          <w:rFonts w:ascii="Arial" w:eastAsia="Arial" w:hAnsi="Arial"/>
          <w:bCs/>
          <w:noProof/>
          <w:color w:val="002060"/>
          <w:szCs w:val="24"/>
        </w:rPr>
        <w:lastRenderedPageBreak/>
        <w:drawing>
          <wp:inline distT="0" distB="0" distL="0" distR="0" wp14:anchorId="0A975F8D" wp14:editId="733F8C54">
            <wp:extent cx="6002561" cy="5956852"/>
            <wp:effectExtent l="0" t="0" r="0" b="6350"/>
            <wp:docPr id="21" name="Picture 21" descr="C:\Users\Laptop\Desktop\New folder\Visio 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ptop\Desktop\New folder\Visio 0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4042" cy="5958322"/>
                    </a:xfrm>
                    <a:prstGeom prst="rect">
                      <a:avLst/>
                    </a:prstGeom>
                    <a:noFill/>
                    <a:ln>
                      <a:noFill/>
                    </a:ln>
                  </pic:spPr>
                </pic:pic>
              </a:graphicData>
            </a:graphic>
          </wp:inline>
        </w:drawing>
      </w:r>
    </w:p>
    <w:p w14:paraId="6CDFF71A" w14:textId="77777777" w:rsidR="00FE59B2" w:rsidRPr="00EE6EB4" w:rsidRDefault="00FE59B2" w:rsidP="00FE59B2">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Mô tả nghiệp vụ</w:t>
      </w:r>
    </w:p>
    <w:tbl>
      <w:tblPr>
        <w:tblStyle w:val="GridTable4-Accent5"/>
        <w:tblW w:w="0" w:type="auto"/>
        <w:tblLook w:val="04A0" w:firstRow="1" w:lastRow="0" w:firstColumn="1" w:lastColumn="0" w:noHBand="0" w:noVBand="1"/>
      </w:tblPr>
      <w:tblGrid>
        <w:gridCol w:w="895"/>
        <w:gridCol w:w="1980"/>
        <w:gridCol w:w="6475"/>
      </w:tblGrid>
      <w:tr w:rsidR="00372BFF" w:rsidRPr="00EE6EB4" w14:paraId="42BD2E30" w14:textId="77777777" w:rsidTr="00AC20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7179CC0" w14:textId="77777777" w:rsidR="00FE59B2" w:rsidRPr="00EE6EB4" w:rsidRDefault="00FE59B2"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0FE558C8"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C8B9AC3"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372BFF" w:rsidRPr="00EE6EB4" w14:paraId="41A58561"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A1D14F"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50E7B6CA"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45C3D38"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bằng tài khoản ViettelPay đã liên kết</w:t>
            </w:r>
          </w:p>
        </w:tc>
      </w:tr>
      <w:tr w:rsidR="00372BFF" w:rsidRPr="00EE6EB4" w14:paraId="583E17BE"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05FAB3A2"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w:t>
            </w:r>
          </w:p>
        </w:tc>
        <w:tc>
          <w:tcPr>
            <w:tcW w:w="1980" w:type="dxa"/>
            <w:vAlign w:val="center"/>
          </w:tcPr>
          <w:p w14:paraId="7DC9F5B6"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47E4393C"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 Thông tin đơn hàng gồm:</w:t>
            </w:r>
          </w:p>
          <w:p w14:paraId="19747EDA" w14:textId="1B6B29EB" w:rsidR="00FE59B2" w:rsidRPr="00EE6EB4" w:rsidRDefault="006F0B1C"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ên NCCDV</w:t>
            </w:r>
          </w:p>
          <w:p w14:paraId="253332A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382C33F9"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12D2AD7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3755E8E1"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oại giao dịch: paytoken</w:t>
            </w:r>
          </w:p>
          <w:p w14:paraId="75D3C51E"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token: số token ViettelPay đã liên kết với tài khoản dịch vụ</w:t>
            </w:r>
          </w:p>
        </w:tc>
      </w:tr>
      <w:tr w:rsidR="00372BFF" w:rsidRPr="00EE6EB4" w14:paraId="1F248D73"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21BA00"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65E9740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8143AA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4B1C09C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0DAF74E7" w14:textId="18B41563"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 w:history="1">
              <w:r w:rsidRPr="00F26036">
                <w:rPr>
                  <w:rStyle w:val="Hyperlink"/>
                  <w:rFonts w:eastAsia="MS Mincho" w:cstheme="majorHAnsi"/>
                  <w:sz w:val="24"/>
                  <w:szCs w:val="24"/>
                </w:rPr>
                <w:t>Tại đây</w:t>
              </w:r>
            </w:hyperlink>
          </w:p>
        </w:tc>
      </w:tr>
      <w:tr w:rsidR="00372BFF" w:rsidRPr="00EE6EB4" w14:paraId="5F21D69A"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58532BD9"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09C61115"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E89FFA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372BFF" w:rsidRPr="00EE6EB4" w14:paraId="4C60EB3C"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032B47A"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244280B1"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64FCE02"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5E9EF60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1352039A"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372BFF" w:rsidRPr="00EE6EB4" w14:paraId="05D734F9"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3D2D30CB"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09B5A6FA"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8D38663"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ại trang thanh toán của CTT, lựa chọn nhập PIN</w:t>
            </w:r>
          </w:p>
        </w:tc>
      </w:tr>
      <w:tr w:rsidR="00372BFF" w:rsidRPr="00EE6EB4" w14:paraId="5CF0A4B4"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C17DFFE"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7</w:t>
            </w:r>
          </w:p>
        </w:tc>
        <w:tc>
          <w:tcPr>
            <w:tcW w:w="1980" w:type="dxa"/>
            <w:vAlign w:val="center"/>
          </w:tcPr>
          <w:p w14:paraId="2AF8DB35"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7FE421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21714C6B" w14:textId="77777777" w:rsidR="00FE59B2"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hông tin đăng nhập đầy đủ: chuyển sang bước 8</w:t>
            </w:r>
          </w:p>
          <w:p w14:paraId="603B45C6" w14:textId="523590CC" w:rsidR="00F26036" w:rsidRPr="00EE6EB4" w:rsidRDefault="00F26036"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Thông tin không đầy đủ: chi tiết </w:t>
            </w:r>
            <w:hyperlink w:anchor="_Giao_dịch_thanh_35" w:history="1">
              <w:r w:rsidRPr="007170FF">
                <w:rPr>
                  <w:rStyle w:val="Hyperlink"/>
                  <w:rFonts w:eastAsia="MS Mincho" w:cstheme="majorHAnsi"/>
                  <w:sz w:val="24"/>
                  <w:szCs w:val="24"/>
                </w:rPr>
                <w:t>Tại đây</w:t>
              </w:r>
            </w:hyperlink>
          </w:p>
        </w:tc>
      </w:tr>
      <w:tr w:rsidR="00372BFF" w:rsidRPr="00EE6EB4" w14:paraId="5165232A"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16EB7D30"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8</w:t>
            </w:r>
          </w:p>
        </w:tc>
        <w:tc>
          <w:tcPr>
            <w:tcW w:w="1980" w:type="dxa"/>
            <w:vAlign w:val="center"/>
          </w:tcPr>
          <w:p w14:paraId="632E4E36"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27B5B2B"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ViettelPay của KH</w:t>
            </w:r>
          </w:p>
        </w:tc>
      </w:tr>
      <w:tr w:rsidR="00372BFF" w:rsidRPr="00EE6EB4" w14:paraId="17FCC13A"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002D1FC" w14:textId="77777777" w:rsidR="00FE59B2" w:rsidRPr="00EE6EB4" w:rsidRDefault="00FE59B2"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773E8536"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4897290" w14:textId="77777777" w:rsidR="00FE59B2" w:rsidRPr="00EE6EB4" w:rsidRDefault="00FE59B2" w:rsidP="00AC209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w:t>
            </w:r>
          </w:p>
        </w:tc>
      </w:tr>
      <w:tr w:rsidR="00372BFF" w:rsidRPr="00EE6EB4" w14:paraId="349924CB"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568D896A" w14:textId="77777777" w:rsidR="00FE59B2" w:rsidRPr="00EE6EB4" w:rsidRDefault="00FE59B2" w:rsidP="00AC209A">
            <w:pPr>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0EDD7BF5" w14:textId="77777777" w:rsidR="00FE59B2" w:rsidRPr="00EE6EB4" w:rsidRDefault="00FE59B2" w:rsidP="00AC209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1E90E50"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44D708A0" w14:textId="51A56936"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thanh toán giá trị nhỏ (&lt;200k): bỏ qua bước 11, 12 xác thực OTP, chuyển sang bướ</w:t>
            </w:r>
            <w:r w:rsidR="006E1EB1">
              <w:rPr>
                <w:rFonts w:eastAsia="MS Mincho" w:cstheme="majorHAnsi"/>
                <w:color w:val="002060"/>
                <w:sz w:val="24"/>
                <w:szCs w:val="24"/>
              </w:rPr>
              <w:t>c 17</w:t>
            </w:r>
          </w:p>
          <w:p w14:paraId="757DD972" w14:textId="77777777" w:rsidR="00FE59B2"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thanh toán giá trị lớn (&gt;=200k): yêu cầu KH xác thực OTP, hiển thị màn hình nhập OTP</w:t>
            </w:r>
          </w:p>
          <w:p w14:paraId="0872BBBE" w14:textId="6BD139F9" w:rsidR="006A74EB" w:rsidRPr="00EE6EB4" w:rsidRDefault="006A74EB"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9" w:history="1">
              <w:r w:rsidRPr="00EE6EB4">
                <w:rPr>
                  <w:rStyle w:val="Hyperlink"/>
                  <w:rFonts w:eastAsia="MS Mincho" w:cstheme="majorHAnsi"/>
                  <w:color w:val="002060"/>
                  <w:sz w:val="24"/>
                  <w:szCs w:val="24"/>
                </w:rPr>
                <w:t>Tại đây</w:t>
              </w:r>
            </w:hyperlink>
          </w:p>
        </w:tc>
      </w:tr>
      <w:tr w:rsidR="00372BFF" w:rsidRPr="00EE6EB4" w14:paraId="202169BE" w14:textId="77777777" w:rsidTr="00372BFF">
        <w:trPr>
          <w:cnfStyle w:val="000000100000" w:firstRow="0" w:lastRow="0" w:firstColumn="0" w:lastColumn="0" w:oddVBand="0" w:evenVBand="0" w:oddHBand="1" w:evenHBand="0" w:firstRowFirstColumn="0" w:firstRowLastColumn="0" w:lastRowFirstColumn="0" w:lastRowLastColumn="0"/>
          <w:trHeight w:val="2519"/>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C332FA1" w14:textId="4ACFB149" w:rsidR="00372BFF" w:rsidRPr="00EE6EB4" w:rsidRDefault="00372BFF" w:rsidP="00372BFF">
            <w:pPr>
              <w:rPr>
                <w:rFonts w:eastAsia="MS Mincho" w:cstheme="majorHAnsi"/>
                <w:b w:val="0"/>
                <w:color w:val="002060"/>
                <w:szCs w:val="24"/>
              </w:rPr>
            </w:pPr>
            <w:r>
              <w:rPr>
                <w:rFonts w:eastAsia="MS Mincho" w:cstheme="majorHAnsi"/>
                <w:b w:val="0"/>
                <w:color w:val="002060"/>
                <w:szCs w:val="24"/>
              </w:rPr>
              <w:t>11</w:t>
            </w:r>
          </w:p>
        </w:tc>
        <w:tc>
          <w:tcPr>
            <w:tcW w:w="1980" w:type="dxa"/>
            <w:vAlign w:val="center"/>
          </w:tcPr>
          <w:p w14:paraId="22B6DAAE" w14:textId="01E3DBB9" w:rsidR="00372BFF" w:rsidRPr="00EE6EB4" w:rsidRDefault="00372BFF" w:rsidP="00372BFF">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1D70F2B2" w14:textId="77777777" w:rsidR="00372BFF" w:rsidRPr="00EE6EB4" w:rsidRDefault="00372BFF" w:rsidP="00372BF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giao dịch thanh toán đến ViettelPay và hiển thị màn hình nhập OTP</w:t>
            </w:r>
          </w:p>
          <w:p w14:paraId="111B49C5" w14:textId="77777777" w:rsidR="00372BFF" w:rsidRPr="00EE6EB4" w:rsidRDefault="00372BFF" w:rsidP="00372BF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Vui lòng nhập OTP gửi đến số điện thoại đã đăng ký của bạn để xác thực giao dịch</w:t>
            </w:r>
          </w:p>
          <w:p w14:paraId="5BEFF89C" w14:textId="5EE9D066" w:rsidR="00372BFF" w:rsidRPr="00EE6EB4" w:rsidRDefault="00372BFF" w:rsidP="00372BFF">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 Nút Xác nhận</w:t>
            </w:r>
          </w:p>
        </w:tc>
      </w:tr>
      <w:tr w:rsidR="00372BFF" w:rsidRPr="00EE6EB4" w14:paraId="748D60FE" w14:textId="77777777" w:rsidTr="00372BFF">
        <w:trPr>
          <w:trHeight w:val="575"/>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F42D7F7" w14:textId="626D13DD" w:rsidR="00372BFF" w:rsidRDefault="00372BFF" w:rsidP="00372BFF">
            <w:pPr>
              <w:rPr>
                <w:rFonts w:eastAsia="MS Mincho" w:cstheme="majorHAnsi"/>
                <w:b w:val="0"/>
                <w:color w:val="002060"/>
                <w:szCs w:val="24"/>
              </w:rPr>
            </w:pPr>
            <w:r>
              <w:rPr>
                <w:rFonts w:eastAsia="MS Mincho" w:cstheme="majorHAnsi"/>
                <w:b w:val="0"/>
                <w:color w:val="002060"/>
                <w:szCs w:val="24"/>
              </w:rPr>
              <w:t>12</w:t>
            </w:r>
          </w:p>
        </w:tc>
        <w:tc>
          <w:tcPr>
            <w:tcW w:w="1980" w:type="dxa"/>
            <w:vAlign w:val="center"/>
          </w:tcPr>
          <w:p w14:paraId="3263E2FE" w14:textId="774139B8" w:rsidR="00372BFF" w:rsidRDefault="00372BFF" w:rsidP="00372BFF">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Pay</w:t>
            </w:r>
          </w:p>
        </w:tc>
        <w:tc>
          <w:tcPr>
            <w:tcW w:w="6475" w:type="dxa"/>
            <w:vAlign w:val="center"/>
          </w:tcPr>
          <w:p w14:paraId="3D07EFF5" w14:textId="1C504B7F" w:rsidR="00372BFF" w:rsidRPr="00EE6EB4" w:rsidRDefault="00372BFF" w:rsidP="00372BFF">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Gửi OTP đến số điện thoại của KH</w:t>
            </w:r>
          </w:p>
        </w:tc>
      </w:tr>
      <w:tr w:rsidR="00372BFF" w:rsidRPr="00EE6EB4" w14:paraId="5D7EB40F" w14:textId="77777777" w:rsidTr="00372BFF">
        <w:trPr>
          <w:cnfStyle w:val="000000100000" w:firstRow="0" w:lastRow="0" w:firstColumn="0" w:lastColumn="0" w:oddVBand="0" w:evenVBand="0" w:oddHBand="1" w:evenHBand="0" w:firstRowFirstColumn="0" w:firstRowLastColumn="0" w:lastRowFirstColumn="0" w:lastRowLastColumn="0"/>
          <w:trHeight w:val="1169"/>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0996A77" w14:textId="4743E8F7" w:rsidR="00372BFF" w:rsidRDefault="001900B5" w:rsidP="00372BFF">
            <w:pPr>
              <w:rPr>
                <w:rFonts w:eastAsia="MS Mincho" w:cstheme="majorHAnsi"/>
                <w:b w:val="0"/>
                <w:color w:val="002060"/>
                <w:szCs w:val="24"/>
              </w:rPr>
            </w:pPr>
            <w:r>
              <w:rPr>
                <w:rFonts w:eastAsia="MS Mincho" w:cstheme="majorHAnsi"/>
                <w:b w:val="0"/>
                <w:color w:val="002060"/>
                <w:szCs w:val="24"/>
              </w:rPr>
              <w:t>13</w:t>
            </w:r>
          </w:p>
        </w:tc>
        <w:tc>
          <w:tcPr>
            <w:tcW w:w="1980" w:type="dxa"/>
            <w:vAlign w:val="center"/>
          </w:tcPr>
          <w:p w14:paraId="18961965" w14:textId="4F6D0028" w:rsidR="00372BFF" w:rsidRDefault="00372BFF" w:rsidP="00372BFF">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Khách hàng</w:t>
            </w:r>
          </w:p>
        </w:tc>
        <w:tc>
          <w:tcPr>
            <w:tcW w:w="6475" w:type="dxa"/>
            <w:vAlign w:val="center"/>
          </w:tcPr>
          <w:p w14:paraId="23ABE124" w14:textId="77777777" w:rsidR="00372BFF" w:rsidRPr="00EE6EB4" w:rsidRDefault="00372BFF" w:rsidP="00372BF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CTT.</w:t>
            </w:r>
          </w:p>
          <w:p w14:paraId="5158FA14" w14:textId="13E8D70E" w:rsidR="00372BFF" w:rsidRPr="00EE6EB4" w:rsidRDefault="00372BFF" w:rsidP="00372BFF">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 xml:space="preserve">Trường hợp KH hủy giao dịch: chi tiết </w:t>
            </w:r>
            <w:hyperlink w:anchor="_Giao_dịch_thanh_10" w:history="1">
              <w:r w:rsidRPr="00EE6EB4">
                <w:rPr>
                  <w:rStyle w:val="Hyperlink"/>
                  <w:rFonts w:eastAsia="MS Mincho" w:cstheme="majorHAnsi"/>
                  <w:color w:val="002060"/>
                  <w:sz w:val="24"/>
                  <w:szCs w:val="24"/>
                </w:rPr>
                <w:t>Tại đây</w:t>
              </w:r>
            </w:hyperlink>
          </w:p>
        </w:tc>
      </w:tr>
      <w:tr w:rsidR="00372BFF" w:rsidRPr="00EE6EB4" w14:paraId="251A309D" w14:textId="77777777" w:rsidTr="00372BFF">
        <w:trPr>
          <w:trHeight w:val="836"/>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019056F" w14:textId="394D5CBD" w:rsidR="00372BFF" w:rsidRDefault="001900B5" w:rsidP="00372BFF">
            <w:pPr>
              <w:rPr>
                <w:rFonts w:eastAsia="MS Mincho" w:cstheme="majorHAnsi"/>
                <w:b w:val="0"/>
                <w:color w:val="002060"/>
                <w:szCs w:val="24"/>
              </w:rPr>
            </w:pPr>
            <w:r>
              <w:rPr>
                <w:rFonts w:eastAsia="MS Mincho" w:cstheme="majorHAnsi"/>
                <w:b w:val="0"/>
                <w:color w:val="002060"/>
                <w:szCs w:val="24"/>
              </w:rPr>
              <w:t>14</w:t>
            </w:r>
          </w:p>
        </w:tc>
        <w:tc>
          <w:tcPr>
            <w:tcW w:w="1980" w:type="dxa"/>
            <w:vAlign w:val="center"/>
          </w:tcPr>
          <w:p w14:paraId="2AF226F4" w14:textId="668EF7AB" w:rsidR="00372BFF" w:rsidRDefault="00372BFF" w:rsidP="00372BFF">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26CD17E3" w14:textId="15C0552F" w:rsidR="00372BFF" w:rsidRPr="00EE6EB4" w:rsidRDefault="00372BFF" w:rsidP="00372BFF">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Gửi OTP đến hệ thống ViettelPay để xin cấp phép giao dịch</w:t>
            </w:r>
          </w:p>
        </w:tc>
      </w:tr>
      <w:tr w:rsidR="008236EB" w:rsidRPr="00EE6EB4" w14:paraId="6D4CEA80" w14:textId="77777777" w:rsidTr="00372BFF">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9B089AB" w14:textId="56B03F2D" w:rsidR="008236EB" w:rsidRDefault="008236EB" w:rsidP="008236EB">
            <w:pPr>
              <w:rPr>
                <w:rFonts w:eastAsia="MS Mincho" w:cstheme="majorHAnsi"/>
                <w:b w:val="0"/>
                <w:color w:val="002060"/>
                <w:szCs w:val="24"/>
              </w:rPr>
            </w:pPr>
            <w:r w:rsidRPr="00EE6EB4">
              <w:rPr>
                <w:rFonts w:eastAsia="MS Mincho" w:cstheme="majorHAnsi"/>
                <w:b w:val="0"/>
                <w:color w:val="002060"/>
                <w:sz w:val="24"/>
                <w:szCs w:val="24"/>
              </w:rPr>
              <w:t>1</w:t>
            </w:r>
            <w:r>
              <w:rPr>
                <w:rFonts w:eastAsia="MS Mincho" w:cstheme="majorHAnsi"/>
                <w:b w:val="0"/>
                <w:color w:val="002060"/>
                <w:sz w:val="24"/>
                <w:szCs w:val="24"/>
              </w:rPr>
              <w:t>5</w:t>
            </w:r>
          </w:p>
        </w:tc>
        <w:tc>
          <w:tcPr>
            <w:tcW w:w="1980" w:type="dxa"/>
            <w:vAlign w:val="center"/>
          </w:tcPr>
          <w:p w14:paraId="749E1C6A" w14:textId="3FC76CA4" w:rsidR="008236EB" w:rsidRDefault="008236EB" w:rsidP="008236EB">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Pay</w:t>
            </w:r>
          </w:p>
        </w:tc>
        <w:tc>
          <w:tcPr>
            <w:tcW w:w="6475" w:type="dxa"/>
            <w:vAlign w:val="center"/>
          </w:tcPr>
          <w:p w14:paraId="70B510A8" w14:textId="2B147FD9" w:rsidR="008236EB" w:rsidRPr="00EE6EB4" w:rsidRDefault="008236EB" w:rsidP="008236EB">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 xml:space="preserve">Xác thực OTP, hạch toán ghi nợ tài khoản KH </w:t>
            </w:r>
          </w:p>
        </w:tc>
      </w:tr>
      <w:tr w:rsidR="008236EB" w:rsidRPr="00EE6EB4" w14:paraId="566EA1C3"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301B3CCC" w14:textId="42748274" w:rsidR="008236EB" w:rsidRPr="00EE6EB4" w:rsidRDefault="008236EB" w:rsidP="008236EB">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6</w:t>
            </w:r>
          </w:p>
        </w:tc>
        <w:tc>
          <w:tcPr>
            <w:tcW w:w="1980" w:type="dxa"/>
            <w:vAlign w:val="center"/>
          </w:tcPr>
          <w:p w14:paraId="1FF81B1A" w14:textId="77777777" w:rsidR="008236EB" w:rsidRPr="00EE6EB4" w:rsidRDefault="008236EB" w:rsidP="008236E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C3488BE" w14:textId="406D6C61" w:rsidR="008236EB" w:rsidRPr="00EE6EB4" w:rsidRDefault="008236EB" w:rsidP="008236E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8236EB" w:rsidRPr="00EE6EB4" w14:paraId="3BB9047E"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408D47" w14:textId="0ABD8591" w:rsidR="008236EB" w:rsidRPr="00EE6EB4" w:rsidRDefault="008236EB" w:rsidP="008236EB">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lastRenderedPageBreak/>
              <w:t>17</w:t>
            </w:r>
          </w:p>
        </w:tc>
        <w:tc>
          <w:tcPr>
            <w:tcW w:w="1980" w:type="dxa"/>
            <w:vAlign w:val="center"/>
          </w:tcPr>
          <w:p w14:paraId="6078DC05"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79D9624"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1395B341"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710A85B9" w14:textId="0E8B117B"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8" w:history="1">
              <w:r w:rsidRPr="006B13C6">
                <w:rPr>
                  <w:rStyle w:val="Hyperlink"/>
                  <w:rFonts w:eastAsia="MS Mincho" w:cstheme="majorHAnsi"/>
                  <w:sz w:val="24"/>
                  <w:szCs w:val="24"/>
                </w:rPr>
                <w:t>Tại đây</w:t>
              </w:r>
            </w:hyperlink>
          </w:p>
        </w:tc>
      </w:tr>
      <w:tr w:rsidR="008236EB" w:rsidRPr="00EE6EB4" w14:paraId="23939746"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43EE1A08" w14:textId="23B9D4F5" w:rsidR="008236EB" w:rsidRPr="00EE6EB4" w:rsidRDefault="008236EB" w:rsidP="008236EB">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8</w:t>
            </w:r>
          </w:p>
        </w:tc>
        <w:tc>
          <w:tcPr>
            <w:tcW w:w="1980" w:type="dxa"/>
            <w:vAlign w:val="center"/>
          </w:tcPr>
          <w:p w14:paraId="206990F5" w14:textId="77777777" w:rsidR="008236EB" w:rsidRPr="00EE6EB4" w:rsidRDefault="008236EB" w:rsidP="008236E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CEAB7A3" w14:textId="77777777" w:rsidR="008236EB" w:rsidRPr="00EE6EB4" w:rsidRDefault="008236EB" w:rsidP="008236E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8236EB" w:rsidRPr="00EE6EB4" w14:paraId="19C8CDDE"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01F0E9A" w14:textId="4CDA25D7" w:rsidR="008236EB" w:rsidRPr="00EE6EB4" w:rsidRDefault="008236EB" w:rsidP="008236EB">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9</w:t>
            </w:r>
          </w:p>
        </w:tc>
        <w:tc>
          <w:tcPr>
            <w:tcW w:w="1980" w:type="dxa"/>
            <w:vAlign w:val="center"/>
          </w:tcPr>
          <w:p w14:paraId="7280104B"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5FE123F"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6F0EBE3F"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23A55C0B" w14:textId="77777777" w:rsidR="008236EB" w:rsidRPr="00EE6EB4" w:rsidRDefault="008236EB" w:rsidP="008236E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478E7625" w14:textId="77777777" w:rsidR="00FE59B2" w:rsidRPr="00EE6EB4" w:rsidRDefault="00FE59B2" w:rsidP="00FE59B2">
      <w:pPr>
        <w:rPr>
          <w:color w:val="002060"/>
        </w:rPr>
      </w:pPr>
    </w:p>
    <w:p w14:paraId="3F5741A2" w14:textId="199D4705" w:rsidR="00FE59B2" w:rsidRPr="00EE6EB4" w:rsidRDefault="00FE59B2" w:rsidP="00FE59B2">
      <w:pPr>
        <w:pStyle w:val="Heading3"/>
        <w:numPr>
          <w:ilvl w:val="2"/>
          <w:numId w:val="3"/>
        </w:numPr>
        <w:ind w:left="1080"/>
        <w:rPr>
          <w:rFonts w:eastAsia="Arial"/>
          <w:color w:val="002060"/>
        </w:rPr>
      </w:pPr>
      <w:bookmarkStart w:id="35" w:name="_Toc34260115"/>
      <w:r w:rsidRPr="00EE6EB4">
        <w:rPr>
          <w:rFonts w:eastAsia="Arial"/>
          <w:color w:val="002060"/>
        </w:rPr>
        <w:t>Hủy token ViettelPay</w:t>
      </w:r>
      <w:bookmarkEnd w:id="35"/>
    </w:p>
    <w:p w14:paraId="117DB5AD" w14:textId="77777777" w:rsidR="00FE59B2" w:rsidRPr="00EE6EB4" w:rsidRDefault="00FE59B2" w:rsidP="00FE59B2">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hủy token liên kết tài khoản ViettelPay</w:t>
      </w:r>
    </w:p>
    <w:p w14:paraId="1EAF6ED0"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đã liên kết tài khoản ViettelPay với tài khoản dịch vụ </w:t>
      </w:r>
    </w:p>
    <w:p w14:paraId="4B3AE78C"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Pr="00EE6EB4">
        <w:rPr>
          <w:rFonts w:ascii="Arial" w:eastAsia="Arial" w:hAnsi="Arial"/>
          <w:color w:val="002060"/>
          <w:szCs w:val="24"/>
        </w:rPr>
        <w:t>web/app ĐVCNTT</w:t>
      </w:r>
    </w:p>
    <w:p w14:paraId="2DD1B25D" w14:textId="77777777" w:rsidR="00FE59B2" w:rsidRPr="00EE6EB4" w:rsidRDefault="00FE59B2" w:rsidP="00FE59B2">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60B45EB8" w14:textId="032F3C31" w:rsidR="00FE59B2" w:rsidRPr="00EE6EB4" w:rsidRDefault="00A41F7A" w:rsidP="00FE59B2">
      <w:pPr>
        <w:pBdr>
          <w:top w:val="nil"/>
          <w:left w:val="nil"/>
          <w:bottom w:val="nil"/>
          <w:right w:val="nil"/>
          <w:between w:val="nil"/>
        </w:pBdr>
        <w:spacing w:before="0" w:after="0"/>
        <w:jc w:val="center"/>
        <w:rPr>
          <w:rFonts w:ascii="Arial" w:eastAsia="Arial" w:hAnsi="Arial"/>
          <w:b/>
          <w:color w:val="002060"/>
          <w:szCs w:val="24"/>
        </w:rPr>
      </w:pPr>
      <w:r w:rsidRPr="00A41F7A">
        <w:rPr>
          <w:rFonts w:ascii="Arial" w:eastAsia="Arial" w:hAnsi="Arial"/>
          <w:b/>
          <w:noProof/>
          <w:color w:val="002060"/>
          <w:szCs w:val="24"/>
        </w:rPr>
        <w:lastRenderedPageBreak/>
        <w:drawing>
          <wp:inline distT="0" distB="0" distL="0" distR="0" wp14:anchorId="7D104C56" wp14:editId="6D9B8AF8">
            <wp:extent cx="5927725" cy="4604385"/>
            <wp:effectExtent l="0" t="0" r="0" b="5715"/>
            <wp:docPr id="81" name="Picture 81" descr="C:\Users\Laptop\Desktop\New folde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Laptop\Desktop\New folder\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27725" cy="4604385"/>
                    </a:xfrm>
                    <a:prstGeom prst="rect">
                      <a:avLst/>
                    </a:prstGeom>
                    <a:noFill/>
                    <a:ln>
                      <a:noFill/>
                    </a:ln>
                  </pic:spPr>
                </pic:pic>
              </a:graphicData>
            </a:graphic>
          </wp:inline>
        </w:drawing>
      </w:r>
    </w:p>
    <w:tbl>
      <w:tblPr>
        <w:tblStyle w:val="GridTable4-Accent5"/>
        <w:tblW w:w="0" w:type="auto"/>
        <w:tblLook w:val="04A0" w:firstRow="1" w:lastRow="0" w:firstColumn="1" w:lastColumn="0" w:noHBand="0" w:noVBand="1"/>
      </w:tblPr>
      <w:tblGrid>
        <w:gridCol w:w="895"/>
        <w:gridCol w:w="1980"/>
        <w:gridCol w:w="6475"/>
      </w:tblGrid>
      <w:tr w:rsidR="00FE59B2" w:rsidRPr="00EE6EB4" w14:paraId="38E17360" w14:textId="77777777" w:rsidTr="00AC20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2A296E2" w14:textId="77777777" w:rsidR="00FE59B2" w:rsidRPr="00EE6EB4" w:rsidRDefault="00FE59B2" w:rsidP="00AC209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32830E01"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68BD1527" w14:textId="77777777" w:rsidR="00FE59B2" w:rsidRPr="00EE6EB4" w:rsidRDefault="00FE59B2"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FE59B2" w:rsidRPr="00EE6EB4" w14:paraId="18D82D71"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C140D88"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vAlign w:val="center"/>
          </w:tcPr>
          <w:p w14:paraId="6857E435"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eastAsia="MS Mincho" w:cstheme="majorHAnsi"/>
                <w:color w:val="002060"/>
                <w:sz w:val="24"/>
                <w:szCs w:val="24"/>
              </w:rPr>
              <w:t>Khách hàng</w:t>
            </w:r>
          </w:p>
        </w:tc>
        <w:tc>
          <w:tcPr>
            <w:tcW w:w="6475" w:type="dxa"/>
            <w:vAlign w:val="center"/>
          </w:tcPr>
          <w:p w14:paraId="0EDAC23D"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ăng nhập tài khoản dịch vụ ĐVCNTT</w:t>
            </w:r>
          </w:p>
          <w:p w14:paraId="795A50BC"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ào mục quản lý liên kết thẻ/tài khoản</w:t>
            </w:r>
          </w:p>
        </w:tc>
      </w:tr>
      <w:tr w:rsidR="00FE59B2" w:rsidRPr="00EE6EB4" w14:paraId="0B84BA70"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38540651"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 xml:space="preserve">2 </w:t>
            </w:r>
          </w:p>
        </w:tc>
        <w:tc>
          <w:tcPr>
            <w:tcW w:w="1980" w:type="dxa"/>
            <w:vAlign w:val="center"/>
          </w:tcPr>
          <w:p w14:paraId="0A832918"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4CC4520"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danh sách tài khoản/thẻ liên kết để KH thực hiện hủy liên kết</w:t>
            </w:r>
          </w:p>
        </w:tc>
      </w:tr>
      <w:tr w:rsidR="00FE59B2" w:rsidRPr="00EE6EB4" w14:paraId="7EC97D25"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DF11E0B"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261A9784"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5335ED2"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hủy liên kết thẻ nội địa đến CTT</w:t>
            </w:r>
          </w:p>
        </w:tc>
      </w:tr>
      <w:tr w:rsidR="00FE59B2" w:rsidRPr="00EE6EB4" w14:paraId="09237042"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12D2F300"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41C0F289"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22539B4"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hủy token và trả lời kết quả hủy token cho ĐVCNTT</w:t>
            </w:r>
          </w:p>
        </w:tc>
      </w:tr>
      <w:tr w:rsidR="00FE59B2" w:rsidRPr="00EE6EB4" w14:paraId="5FB21494"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F963A7E"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5</w:t>
            </w:r>
          </w:p>
        </w:tc>
        <w:tc>
          <w:tcPr>
            <w:tcW w:w="1980" w:type="dxa"/>
            <w:vAlign w:val="center"/>
          </w:tcPr>
          <w:p w14:paraId="314EB530"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389BBDE"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và xử lý kết quả hủy token</w:t>
            </w:r>
          </w:p>
          <w:p w14:paraId="45F90DCA"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hủy thành công: Cập nhật trạng thái token đã hủy </w:t>
            </w:r>
          </w:p>
          <w:p w14:paraId="7E92C590" w14:textId="77777777" w:rsidR="00FE59B2" w:rsidRPr="00EE6EB4" w:rsidRDefault="00FE59B2"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hủy không thành công: Giữ nguyên trạng thái token hoạt động</w:t>
            </w:r>
          </w:p>
        </w:tc>
      </w:tr>
      <w:tr w:rsidR="00FE59B2" w:rsidRPr="00EE6EB4" w14:paraId="68E766B9"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4DCC67ED" w14:textId="77777777" w:rsidR="00FE59B2" w:rsidRPr="00EE6EB4" w:rsidRDefault="00FE59B2"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35BBDA19"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2AAB33F"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hủy liên kết thẻ cho KH</w:t>
            </w:r>
          </w:p>
          <w:p w14:paraId="69AB3A45" w14:textId="77777777" w:rsidR="00FE59B2" w:rsidRPr="00EE6EB4" w:rsidRDefault="00FE59B2"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óa hình ảnh và thông tin token đã có trên tài khoản dịch vụ</w:t>
            </w:r>
          </w:p>
        </w:tc>
      </w:tr>
    </w:tbl>
    <w:p w14:paraId="765721BC" w14:textId="77777777" w:rsidR="00FE59B2" w:rsidRPr="00EE6EB4" w:rsidRDefault="00FE59B2" w:rsidP="009D2640">
      <w:pPr>
        <w:rPr>
          <w:color w:val="002060"/>
        </w:rPr>
      </w:pPr>
    </w:p>
    <w:p w14:paraId="651466DC" w14:textId="5C2A3E6B" w:rsidR="00375D01" w:rsidRPr="00EE6EB4" w:rsidRDefault="00375D01" w:rsidP="009D2640">
      <w:pPr>
        <w:pStyle w:val="Heading2"/>
        <w:numPr>
          <w:ilvl w:val="1"/>
          <w:numId w:val="3"/>
        </w:numPr>
        <w:ind w:hanging="1080"/>
        <w:rPr>
          <w:color w:val="002060"/>
        </w:rPr>
      </w:pPr>
      <w:bookmarkStart w:id="36" w:name="_Toc30486530"/>
      <w:r w:rsidRPr="00EE6EB4">
        <w:rPr>
          <w:color w:val="002060"/>
        </w:rPr>
        <w:t>Thanh toán bằng tài khoản Bankplus</w:t>
      </w:r>
      <w:bookmarkEnd w:id="36"/>
    </w:p>
    <w:p w14:paraId="5BA97632" w14:textId="0B55D7FC" w:rsidR="00375D01" w:rsidRPr="00EE6EB4" w:rsidRDefault="00461A1A" w:rsidP="009D2640">
      <w:pPr>
        <w:pStyle w:val="Heading3"/>
        <w:numPr>
          <w:ilvl w:val="2"/>
          <w:numId w:val="3"/>
        </w:numPr>
        <w:ind w:left="1080"/>
        <w:rPr>
          <w:color w:val="002060"/>
        </w:rPr>
      </w:pPr>
      <w:bookmarkStart w:id="37" w:name="_Toc30486531"/>
      <w:r w:rsidRPr="00EE6EB4">
        <w:rPr>
          <w:color w:val="002060"/>
        </w:rPr>
        <w:t>Thanh toán trên trang thanh toán CTT Viettel Paygate</w:t>
      </w:r>
      <w:bookmarkEnd w:id="37"/>
    </w:p>
    <w:p w14:paraId="1519276D" w14:textId="0B2935B0" w:rsidR="00461A1A" w:rsidRPr="00EE6EB4" w:rsidRDefault="00461A1A" w:rsidP="00461A1A">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ài khoản </w:t>
      </w:r>
      <w:r w:rsidR="002D0758" w:rsidRPr="00EE6EB4">
        <w:rPr>
          <w:rFonts w:ascii="Arial" w:eastAsia="Arial" w:hAnsi="Arial"/>
          <w:color w:val="002060"/>
          <w:szCs w:val="24"/>
        </w:rPr>
        <w:t>Bankplus</w:t>
      </w:r>
      <w:r w:rsidRPr="00EE6EB4">
        <w:rPr>
          <w:rFonts w:ascii="Arial" w:eastAsia="Arial" w:hAnsi="Arial"/>
          <w:color w:val="002060"/>
          <w:szCs w:val="24"/>
        </w:rPr>
        <w:t>, nhập trực tiếp trên CTT</w:t>
      </w:r>
    </w:p>
    <w:p w14:paraId="010A362D" w14:textId="152D7A12"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2D0758" w:rsidRPr="00EE6EB4">
        <w:rPr>
          <w:rFonts w:ascii="Arial" w:eastAsia="Arial" w:hAnsi="Arial"/>
          <w:color w:val="002060"/>
          <w:szCs w:val="24"/>
        </w:rPr>
        <w:t>Bankplus</w:t>
      </w:r>
    </w:p>
    <w:p w14:paraId="7FCD0AF3" w14:textId="77777777"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website CTT</w:t>
      </w:r>
    </w:p>
    <w:p w14:paraId="782A0BBA" w14:textId="77777777"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0010E944" w14:textId="32246CD9" w:rsidR="00461A1A" w:rsidRPr="0022692E" w:rsidRDefault="006E2760" w:rsidP="0022692E">
      <w:pPr>
        <w:ind w:firstLine="360"/>
        <w:jc w:val="center"/>
        <w:rPr>
          <w:noProof/>
        </w:rPr>
      </w:pPr>
      <w:r w:rsidRPr="006E2760">
        <w:rPr>
          <w:noProof/>
        </w:rPr>
        <w:lastRenderedPageBreak/>
        <w:drawing>
          <wp:inline distT="0" distB="0" distL="0" distR="0" wp14:anchorId="5182E51B" wp14:editId="30C9C554">
            <wp:extent cx="6309360" cy="7787723"/>
            <wp:effectExtent l="0" t="0" r="0" b="3810"/>
            <wp:docPr id="74" name="Picture 74" descr="C:\Users\Laptop\Desktop\New fol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Laptop\Desktop\New folder\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09360" cy="7787723"/>
                    </a:xfrm>
                    <a:prstGeom prst="rect">
                      <a:avLst/>
                    </a:prstGeom>
                    <a:noFill/>
                    <a:ln>
                      <a:noFill/>
                    </a:ln>
                  </pic:spPr>
                </pic:pic>
              </a:graphicData>
            </a:graphic>
          </wp:inline>
        </w:drawing>
      </w:r>
    </w:p>
    <w:p w14:paraId="23D19193" w14:textId="77777777"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lastRenderedPageBreak/>
        <w:t>Mô tả quy trình:</w:t>
      </w:r>
    </w:p>
    <w:p w14:paraId="39CA6CE6" w14:textId="77777777" w:rsidR="00461A1A" w:rsidRPr="00EE6EB4" w:rsidRDefault="00461A1A" w:rsidP="00461A1A">
      <w:pPr>
        <w:pStyle w:val="Heading4"/>
        <w:numPr>
          <w:ilvl w:val="3"/>
          <w:numId w:val="3"/>
        </w:numPr>
        <w:ind w:left="1080" w:hanging="1080"/>
        <w:rPr>
          <w:color w:val="002060"/>
        </w:rPr>
      </w:pPr>
      <w:r w:rsidRPr="00EE6EB4">
        <w:rPr>
          <w:color w:val="002060"/>
        </w:rPr>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57580704"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5C09962" w14:textId="77777777" w:rsidR="00461A1A" w:rsidRPr="00EE6EB4" w:rsidRDefault="00461A1A" w:rsidP="000D1D63">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68C918AB"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5C450AF"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27AA0564"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711FC31"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3804D88A"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CF3FFD3"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2B9A67AD"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409D8899"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768E230E"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45E3C93F" w14:textId="1C50AD0E"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4EAC44C9"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41D7B720"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0B9913E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A9C5CA2"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2224C93B"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D8833DC"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4D3A5AD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2BC7EE4"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245CC9EB"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16BB1517" w14:textId="06A1A4E5"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6" w:history="1">
              <w:r w:rsidRPr="00EE6EB4">
                <w:rPr>
                  <w:rStyle w:val="Hyperlink"/>
                  <w:rFonts w:eastAsia="MS Mincho" w:cstheme="majorHAnsi"/>
                  <w:color w:val="002060"/>
                  <w:sz w:val="24"/>
                  <w:szCs w:val="24"/>
                </w:rPr>
                <w:t>Tại đây</w:t>
              </w:r>
            </w:hyperlink>
          </w:p>
        </w:tc>
      </w:tr>
      <w:tr w:rsidR="00D22DE1" w:rsidRPr="00EE6EB4" w14:paraId="5D982145"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7848A6E9"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1638279E"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3548C54"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3C4CFA8C"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0413B19"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5184EF32"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3D9251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6C70814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331B605F"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3C188FE3"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7034A51F"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6</w:t>
            </w:r>
          </w:p>
        </w:tc>
        <w:tc>
          <w:tcPr>
            <w:tcW w:w="1980" w:type="dxa"/>
            <w:vAlign w:val="center"/>
          </w:tcPr>
          <w:p w14:paraId="2EAF956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103E6CA"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2DB9A0B6" w14:textId="498B068D"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Phương thức thanh toán tài khoản </w:t>
            </w:r>
            <w:r w:rsidR="00A34693" w:rsidRPr="00EE6EB4">
              <w:rPr>
                <w:rFonts w:eastAsia="MS Mincho" w:cstheme="majorHAnsi"/>
                <w:color w:val="002060"/>
                <w:sz w:val="24"/>
                <w:szCs w:val="24"/>
              </w:rPr>
              <w:t>Bankplus</w:t>
            </w:r>
            <w:r w:rsidRPr="00EE6EB4">
              <w:rPr>
                <w:rFonts w:eastAsia="MS Mincho" w:cstheme="majorHAnsi"/>
                <w:color w:val="002060"/>
                <w:sz w:val="24"/>
                <w:szCs w:val="24"/>
              </w:rPr>
              <w:t>: chuyển sang bước 7</w:t>
            </w:r>
          </w:p>
          <w:p w14:paraId="45572AFA" w14:textId="4FF3607F"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Hủy giao dịch: chi tiết </w:t>
            </w:r>
            <w:hyperlink w:anchor="_Giao_dịch_thanh_7" w:history="1">
              <w:r w:rsidRPr="00EE6EB4">
                <w:rPr>
                  <w:rStyle w:val="Hyperlink"/>
                  <w:rFonts w:eastAsia="MS Mincho" w:cstheme="majorHAnsi"/>
                  <w:color w:val="002060"/>
                  <w:sz w:val="24"/>
                  <w:szCs w:val="24"/>
                </w:rPr>
                <w:t>Tại đây</w:t>
              </w:r>
            </w:hyperlink>
          </w:p>
        </w:tc>
      </w:tr>
      <w:tr w:rsidR="00D22DE1" w:rsidRPr="00EE6EB4" w14:paraId="6CBEAE51"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554D3DB"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7</w:t>
            </w:r>
          </w:p>
        </w:tc>
        <w:tc>
          <w:tcPr>
            <w:tcW w:w="1980" w:type="dxa"/>
            <w:vAlign w:val="center"/>
          </w:tcPr>
          <w:p w14:paraId="72502A9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87F8967"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đăng nhập tài khoản ViettelPay</w:t>
            </w:r>
          </w:p>
          <w:p w14:paraId="1FC6E918" w14:textId="4FD9F7F4"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Nội dung hướng dẫn </w:t>
            </w:r>
            <w:r w:rsidRPr="00EE6EB4">
              <w:rPr>
                <w:rFonts w:eastAsia="MS Mincho" w:cstheme="majorHAnsi"/>
                <w:i/>
                <w:iCs/>
                <w:color w:val="002060"/>
                <w:sz w:val="24"/>
                <w:szCs w:val="24"/>
              </w:rPr>
              <w:t xml:space="preserve">“Vui </w:t>
            </w:r>
            <w:r w:rsidR="00874430" w:rsidRPr="00EE6EB4">
              <w:rPr>
                <w:rFonts w:eastAsia="MS Mincho" w:cstheme="majorHAnsi"/>
                <w:i/>
                <w:iCs/>
                <w:color w:val="002060"/>
                <w:sz w:val="24"/>
                <w:szCs w:val="24"/>
              </w:rPr>
              <w:t>lòng</w:t>
            </w:r>
            <w:r w:rsidR="00A34693" w:rsidRPr="00EE6EB4">
              <w:rPr>
                <w:rFonts w:eastAsia="MS Mincho" w:cstheme="majorHAnsi"/>
                <w:i/>
                <w:iCs/>
                <w:color w:val="002060"/>
                <w:sz w:val="24"/>
                <w:szCs w:val="24"/>
              </w:rPr>
              <w:t xml:space="preserve"> chọn ngân hàng,</w:t>
            </w:r>
            <w:r w:rsidRPr="00EE6EB4">
              <w:rPr>
                <w:rFonts w:eastAsia="MS Mincho" w:cstheme="majorHAnsi"/>
                <w:i/>
                <w:iCs/>
                <w:color w:val="002060"/>
                <w:sz w:val="24"/>
                <w:szCs w:val="24"/>
              </w:rPr>
              <w:t xml:space="preserve"> nhập số điện thoại </w:t>
            </w:r>
            <w:r w:rsidR="00A34693" w:rsidRPr="00EE6EB4">
              <w:rPr>
                <w:rFonts w:eastAsia="MS Mincho" w:cstheme="majorHAnsi"/>
                <w:i/>
                <w:iCs/>
                <w:color w:val="002060"/>
                <w:sz w:val="24"/>
                <w:szCs w:val="24"/>
              </w:rPr>
              <w:t>Bankplus</w:t>
            </w:r>
            <w:r w:rsidRPr="00EE6EB4">
              <w:rPr>
                <w:rFonts w:eastAsia="MS Mincho" w:cstheme="majorHAnsi"/>
                <w:i/>
                <w:iCs/>
                <w:color w:val="002060"/>
                <w:sz w:val="24"/>
                <w:szCs w:val="24"/>
              </w:rPr>
              <w:t xml:space="preserve"> và mật khẩu đăng nhập”</w:t>
            </w:r>
          </w:p>
          <w:p w14:paraId="42BD6546" w14:textId="2DF34963" w:rsidR="00A34693" w:rsidRPr="00EE6EB4" w:rsidRDefault="00A34693"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Chọn ngân hàng</w:t>
            </w:r>
          </w:p>
          <w:p w14:paraId="2CE90BCC" w14:textId="13F1EA7C"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điện thoại (đã đăng ký ViettelPay)</w:t>
            </w:r>
          </w:p>
          <w:p w14:paraId="03764EE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ật khẩu đăng nhập (PIN)</w:t>
            </w:r>
          </w:p>
        </w:tc>
      </w:tr>
      <w:tr w:rsidR="00D22DE1" w:rsidRPr="00EE6EB4" w14:paraId="159216DB"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6A32398E"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23D6FE9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9F19FF4" w14:textId="4B291008" w:rsidR="00461A1A" w:rsidRPr="00EE6EB4" w:rsidRDefault="00874430"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ọn ngân hàng, </w:t>
            </w:r>
            <w:r w:rsidR="00461A1A" w:rsidRPr="00EE6EB4">
              <w:rPr>
                <w:rFonts w:eastAsia="MS Mincho" w:cstheme="majorHAnsi"/>
                <w:color w:val="002060"/>
                <w:sz w:val="24"/>
                <w:szCs w:val="24"/>
              </w:rPr>
              <w:t>Nhập số điện thoại và PIN</w:t>
            </w:r>
          </w:p>
        </w:tc>
      </w:tr>
      <w:tr w:rsidR="00D22DE1" w:rsidRPr="00EE6EB4" w14:paraId="6B1335DF"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83806A"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6FE22677"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1EA99C4"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3019DBD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ăng nhập đầy đủ: chuyển sang bước 10</w:t>
            </w:r>
          </w:p>
        </w:tc>
      </w:tr>
      <w:tr w:rsidR="00D22DE1" w:rsidRPr="00EE6EB4" w14:paraId="26D049DE"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5B068E64"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25917F33"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9C99E71" w14:textId="6C3340F2"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xác thực tài khoản </w:t>
            </w:r>
            <w:r w:rsidR="00952E67" w:rsidRPr="00EE6EB4">
              <w:rPr>
                <w:rFonts w:eastAsia="MS Mincho" w:cstheme="majorHAnsi"/>
                <w:color w:val="002060"/>
                <w:sz w:val="24"/>
                <w:szCs w:val="24"/>
              </w:rPr>
              <w:t>Bankplus</w:t>
            </w:r>
            <w:r w:rsidRPr="00EE6EB4">
              <w:rPr>
                <w:rFonts w:eastAsia="MS Mincho" w:cstheme="majorHAnsi"/>
                <w:color w:val="002060"/>
                <w:sz w:val="24"/>
                <w:szCs w:val="24"/>
              </w:rPr>
              <w:t xml:space="preserve"> của KH</w:t>
            </w:r>
          </w:p>
        </w:tc>
      </w:tr>
      <w:tr w:rsidR="00D22DE1" w:rsidRPr="00EE6EB4" w14:paraId="2A6FC909"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FAE83F2"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05089A88" w14:textId="220531E4" w:rsidR="00461A1A" w:rsidRPr="00EE6EB4" w:rsidRDefault="00874430"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361D0F0D" w14:textId="3B532BC5"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kèm thông tin tài khoản </w:t>
            </w:r>
            <w:r w:rsidR="00952E67" w:rsidRPr="00EE6EB4">
              <w:rPr>
                <w:rFonts w:eastAsia="MS Mincho" w:cstheme="majorHAnsi"/>
                <w:color w:val="002060"/>
                <w:sz w:val="24"/>
                <w:szCs w:val="24"/>
              </w:rPr>
              <w:t>Bankplus</w:t>
            </w:r>
            <w:r w:rsidRPr="00EE6EB4">
              <w:rPr>
                <w:rFonts w:eastAsia="MS Mincho" w:cstheme="majorHAnsi"/>
                <w:color w:val="002060"/>
                <w:sz w:val="24"/>
                <w:szCs w:val="24"/>
              </w:rPr>
              <w:t xml:space="preserve"> của KH gồm </w:t>
            </w:r>
          </w:p>
          <w:p w14:paraId="776F4E17" w14:textId="77777777" w:rsidR="00952E67"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4B878E6D" w14:textId="3DF4E7D9"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Số tiền tài khoản </w:t>
            </w:r>
            <w:r w:rsidR="00952E67" w:rsidRPr="00EE6EB4">
              <w:rPr>
                <w:rFonts w:eastAsia="MS Mincho" w:cstheme="majorHAnsi"/>
                <w:color w:val="002060"/>
                <w:sz w:val="24"/>
                <w:szCs w:val="24"/>
              </w:rPr>
              <w:t>Bankplus</w:t>
            </w:r>
          </w:p>
        </w:tc>
      </w:tr>
      <w:tr w:rsidR="00D22DE1" w:rsidRPr="00EE6EB4" w14:paraId="6B38FD12"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1D802527"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581E1C90"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63AA086" w14:textId="09ABB4C9"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tin tài khoản </w:t>
            </w:r>
            <w:r w:rsidR="00952E67" w:rsidRPr="00EE6EB4">
              <w:rPr>
                <w:rFonts w:eastAsia="MS Mincho" w:cstheme="majorHAnsi"/>
                <w:color w:val="002060"/>
                <w:sz w:val="24"/>
                <w:szCs w:val="24"/>
              </w:rPr>
              <w:t>Bankplus</w:t>
            </w:r>
            <w:r w:rsidRPr="00EE6EB4">
              <w:rPr>
                <w:rFonts w:eastAsia="MS Mincho" w:cstheme="majorHAnsi"/>
                <w:color w:val="002060"/>
                <w:sz w:val="24"/>
                <w:szCs w:val="24"/>
              </w:rPr>
              <w:t xml:space="preserve"> của KH</w:t>
            </w:r>
          </w:p>
          <w:p w14:paraId="622CF0D8"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2D8C9395"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Số tiền tài khoản </w:t>
            </w:r>
            <w:r w:rsidR="00952E67" w:rsidRPr="00EE6EB4">
              <w:rPr>
                <w:rFonts w:eastAsia="MS Mincho" w:cstheme="majorHAnsi"/>
                <w:color w:val="002060"/>
                <w:sz w:val="24"/>
                <w:szCs w:val="24"/>
              </w:rPr>
              <w:t>Bankplus</w:t>
            </w:r>
          </w:p>
          <w:p w14:paraId="324A6608" w14:textId="7A13E738" w:rsidR="0034332A" w:rsidRPr="00EE6EB4" w:rsidRDefault="0034332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xml:space="preserve">Trường hợp không thành công: chi tiết </w:t>
            </w:r>
            <w:hyperlink w:anchor="_Giao_dịch_thanh_11" w:history="1">
              <w:r w:rsidRPr="00EE6EB4">
                <w:rPr>
                  <w:rStyle w:val="Hyperlink"/>
                  <w:rFonts w:eastAsia="MS Mincho" w:cstheme="majorHAnsi"/>
                  <w:color w:val="002060"/>
                  <w:sz w:val="24"/>
                  <w:szCs w:val="24"/>
                </w:rPr>
                <w:t>Tại đây</w:t>
              </w:r>
            </w:hyperlink>
          </w:p>
        </w:tc>
      </w:tr>
      <w:tr w:rsidR="00D22DE1" w:rsidRPr="00EE6EB4" w14:paraId="5ED5AB4A"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519647"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3</w:t>
            </w:r>
          </w:p>
        </w:tc>
        <w:tc>
          <w:tcPr>
            <w:tcW w:w="1980" w:type="dxa"/>
            <w:vAlign w:val="center"/>
          </w:tcPr>
          <w:p w14:paraId="48FEC349"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096A8C6" w14:textId="1071D5DD"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ọn thanh toán bằng tài khoản </w:t>
            </w:r>
            <w:r w:rsidR="00952E67" w:rsidRPr="00EE6EB4">
              <w:rPr>
                <w:rFonts w:eastAsia="MS Mincho" w:cstheme="majorHAnsi"/>
                <w:color w:val="002060"/>
                <w:sz w:val="24"/>
                <w:szCs w:val="24"/>
              </w:rPr>
              <w:t>Bankplus</w:t>
            </w:r>
          </w:p>
        </w:tc>
      </w:tr>
      <w:tr w:rsidR="00D22DE1" w:rsidRPr="00EE6EB4" w14:paraId="4B8CF03F"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46191D5C"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4C88265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E33C23B" w14:textId="49456A73"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xác thực giao dịch thanh toán đến </w:t>
            </w:r>
            <w:r w:rsidR="000513FB" w:rsidRPr="00EE6EB4">
              <w:rPr>
                <w:rFonts w:eastAsia="MS Mincho" w:cstheme="majorHAnsi"/>
                <w:color w:val="002060"/>
                <w:sz w:val="24"/>
                <w:szCs w:val="24"/>
              </w:rPr>
              <w:t>Bankplus</w:t>
            </w:r>
            <w:r w:rsidRPr="00EE6EB4">
              <w:rPr>
                <w:rFonts w:eastAsia="MS Mincho" w:cstheme="majorHAnsi"/>
                <w:color w:val="002060"/>
                <w:sz w:val="24"/>
                <w:szCs w:val="24"/>
              </w:rPr>
              <w:t xml:space="preserve"> và hiển thị màn hình nhập OTP</w:t>
            </w:r>
          </w:p>
          <w:p w14:paraId="42AF171E"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Vui lòng nhập OTP gửi đến số điện thoại đã đăng ký của bạn để xác thực giao dịch</w:t>
            </w:r>
          </w:p>
          <w:p w14:paraId="5216B0E4"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Xác nhận</w:t>
            </w:r>
          </w:p>
        </w:tc>
      </w:tr>
      <w:tr w:rsidR="00D22DE1" w:rsidRPr="00EE6EB4" w14:paraId="70ACF845"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8E97D6C"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307D7E96" w14:textId="308B99CA" w:rsidR="00461A1A" w:rsidRPr="00EE6EB4" w:rsidRDefault="00874430"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596E1F2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D22DE1" w:rsidRPr="00EE6EB4" w14:paraId="063DE59A"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36BD739E"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1D09345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409F2AD"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CTT</w:t>
            </w:r>
          </w:p>
          <w:p w14:paraId="0528B895" w14:textId="1111773D" w:rsidR="0034332A" w:rsidRPr="00EE6EB4" w:rsidRDefault="0034332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 hủy giao dịch: chi tiết </w:t>
            </w:r>
            <w:hyperlink w:anchor="_Giao_dịch_thanh_12" w:history="1">
              <w:r w:rsidRPr="00EE6EB4">
                <w:rPr>
                  <w:rStyle w:val="Hyperlink"/>
                  <w:rFonts w:eastAsia="MS Mincho" w:cstheme="majorHAnsi"/>
                  <w:color w:val="002060"/>
                  <w:sz w:val="24"/>
                  <w:szCs w:val="24"/>
                </w:rPr>
                <w:t>Tại đây</w:t>
              </w:r>
            </w:hyperlink>
          </w:p>
        </w:tc>
      </w:tr>
      <w:tr w:rsidR="00D22DE1" w:rsidRPr="00EE6EB4" w14:paraId="78F286C2"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F9E04A3"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3C24A3D4"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4ADC1D9"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hệ thống ViettelPay để xin cấp phép giao dịch</w:t>
            </w:r>
          </w:p>
        </w:tc>
      </w:tr>
      <w:tr w:rsidR="00D22DE1" w:rsidRPr="00EE6EB4" w14:paraId="0B16D084"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0B28B405"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338EDAE4" w14:textId="2095F7B6" w:rsidR="00461A1A" w:rsidRPr="00EE6EB4" w:rsidRDefault="00874430"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0A7023B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D22DE1" w:rsidRPr="00EE6EB4" w14:paraId="758E05FB"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54A11CD"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0599A1A5" w14:textId="0067FDFC" w:rsidR="00461A1A" w:rsidRPr="00EE6EB4" w:rsidRDefault="00874430"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71DAE4F2"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274438FE"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648867F1"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600868D5"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DAA9CE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72C8C6A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555133FC" w14:textId="6001790F" w:rsidR="001454FE" w:rsidRPr="00EE6EB4" w:rsidRDefault="001454FE"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13" w:history="1">
              <w:r w:rsidRPr="00EE6EB4">
                <w:rPr>
                  <w:rStyle w:val="Hyperlink"/>
                  <w:rFonts w:eastAsia="MS Mincho" w:cstheme="majorHAnsi"/>
                  <w:color w:val="002060"/>
                  <w:sz w:val="24"/>
                  <w:szCs w:val="24"/>
                </w:rPr>
                <w:t>Tại đây</w:t>
              </w:r>
            </w:hyperlink>
          </w:p>
        </w:tc>
      </w:tr>
      <w:tr w:rsidR="00D22DE1" w:rsidRPr="00EE6EB4" w14:paraId="3E4132FF"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F4B3812"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03B2F58A"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382714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2210CD35"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664E37ED" w14:textId="77777777" w:rsidR="00461A1A" w:rsidRPr="00EE6EB4" w:rsidRDefault="00461A1A" w:rsidP="000D1D6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2</w:t>
            </w:r>
          </w:p>
        </w:tc>
        <w:tc>
          <w:tcPr>
            <w:tcW w:w="1980" w:type="dxa"/>
            <w:vAlign w:val="center"/>
          </w:tcPr>
          <w:p w14:paraId="61C47063"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4818786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6DCF0916"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3A9C87C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799D38C7" w14:textId="77777777" w:rsidR="00461A1A" w:rsidRPr="00EE6EB4" w:rsidRDefault="00461A1A" w:rsidP="00461A1A">
      <w:pPr>
        <w:rPr>
          <w:color w:val="002060"/>
        </w:rPr>
      </w:pPr>
    </w:p>
    <w:p w14:paraId="1F9811EC" w14:textId="77777777" w:rsidR="00461A1A" w:rsidRPr="00EE6EB4" w:rsidRDefault="00461A1A" w:rsidP="00461A1A">
      <w:pPr>
        <w:pStyle w:val="Heading4"/>
        <w:numPr>
          <w:ilvl w:val="3"/>
          <w:numId w:val="3"/>
        </w:numPr>
        <w:ind w:left="1080" w:hanging="1080"/>
        <w:rPr>
          <w:color w:val="002060"/>
        </w:rPr>
      </w:pPr>
      <w:bookmarkStart w:id="38" w:name="_Giao_dịch_thanh_6"/>
      <w:bookmarkEnd w:id="38"/>
      <w:r w:rsidRPr="00EE6EB4">
        <w:rPr>
          <w:color w:val="002060"/>
        </w:rPr>
        <w:t xml:space="preserve">Giao dịch thanh toán không thành công tại </w:t>
      </w:r>
      <w:r w:rsidRPr="00EE6EB4">
        <w:rPr>
          <w:b/>
          <w:bCs/>
          <w:color w:val="002060"/>
        </w:rPr>
        <w:t>bước 3</w:t>
      </w:r>
    </w:p>
    <w:tbl>
      <w:tblPr>
        <w:tblStyle w:val="GridTable4-Accent5"/>
        <w:tblW w:w="0" w:type="auto"/>
        <w:tblLook w:val="04A0" w:firstRow="1" w:lastRow="0" w:firstColumn="1" w:lastColumn="0" w:noHBand="0" w:noVBand="1"/>
      </w:tblPr>
      <w:tblGrid>
        <w:gridCol w:w="895"/>
        <w:gridCol w:w="1980"/>
        <w:gridCol w:w="6475"/>
      </w:tblGrid>
      <w:tr w:rsidR="00D22DE1" w:rsidRPr="00EE6EB4" w14:paraId="2140788E"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7F4464E"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6139E152"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485EF78"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256FE993"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15DAEA3"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42016EE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C080C33"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6BC8E587"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151A668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p>
          <w:p w14:paraId="30DD0877"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w:t>
            </w:r>
          </w:p>
          <w:p w14:paraId="2A9A7D8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w:t>
            </w:r>
          </w:p>
          <w:p w14:paraId="03CE2B51"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p>
          <w:p w14:paraId="1760674B"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giá trị tối thiểu của CTT</w:t>
            </w:r>
          </w:p>
          <w:p w14:paraId="686769C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lớn hơn giá trị tối đa của CTT</w:t>
            </w:r>
          </w:p>
          <w:p w14:paraId="6253019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Lưu ý: các lỗi hệ thống khác (sai format bản tin, sai thông tin thời gian, phiên giao dịch không hợp lệ, lỗi checksum…) sẽ không được quy định chi tiết tại tài liệu này.</w:t>
            </w:r>
          </w:p>
        </w:tc>
      </w:tr>
      <w:tr w:rsidR="00D22DE1" w:rsidRPr="00EE6EB4" w14:paraId="4ECB6A80"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51607455" w14:textId="77777777" w:rsidR="00461A1A" w:rsidRPr="00EE6EB4" w:rsidRDefault="00461A1A" w:rsidP="000D1D63">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7C5BC91A" w14:textId="77777777" w:rsidR="00461A1A" w:rsidRPr="00EE6EB4" w:rsidRDefault="00461A1A" w:rsidP="000D1D63">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83EDDAF"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p>
        </w:tc>
      </w:tr>
    </w:tbl>
    <w:p w14:paraId="6CC187DD" w14:textId="77777777" w:rsidR="00461A1A" w:rsidRPr="00EE6EB4" w:rsidRDefault="00461A1A" w:rsidP="00461A1A">
      <w:pPr>
        <w:rPr>
          <w:rFonts w:eastAsia="Arial"/>
          <w:color w:val="002060"/>
        </w:rPr>
      </w:pPr>
    </w:p>
    <w:p w14:paraId="5786218B" w14:textId="77777777" w:rsidR="00461A1A" w:rsidRPr="00EE6EB4" w:rsidRDefault="00461A1A" w:rsidP="00461A1A">
      <w:pPr>
        <w:pStyle w:val="Heading4"/>
        <w:numPr>
          <w:ilvl w:val="3"/>
          <w:numId w:val="3"/>
        </w:numPr>
        <w:ind w:left="1080" w:hanging="1080"/>
        <w:rPr>
          <w:color w:val="002060"/>
        </w:rPr>
      </w:pPr>
      <w:bookmarkStart w:id="39" w:name="_Giao_dịch_thanh_7"/>
      <w:bookmarkEnd w:id="39"/>
      <w:r w:rsidRPr="00EE6EB4">
        <w:rPr>
          <w:color w:val="002060"/>
        </w:rPr>
        <w:lastRenderedPageBreak/>
        <w:t xml:space="preserve">Giao dịch thanh toán không thành công tại </w:t>
      </w:r>
      <w:r w:rsidRPr="00EE6EB4">
        <w:rPr>
          <w:b/>
          <w:bCs/>
          <w:color w:val="002060"/>
        </w:rPr>
        <w:t>bước 6</w:t>
      </w:r>
    </w:p>
    <w:tbl>
      <w:tblPr>
        <w:tblStyle w:val="GridTable4-Accent5"/>
        <w:tblW w:w="0" w:type="auto"/>
        <w:tblLook w:val="04A0" w:firstRow="1" w:lastRow="0" w:firstColumn="1" w:lastColumn="0" w:noHBand="0" w:noVBand="1"/>
      </w:tblPr>
      <w:tblGrid>
        <w:gridCol w:w="895"/>
        <w:gridCol w:w="1980"/>
        <w:gridCol w:w="6475"/>
      </w:tblGrid>
      <w:tr w:rsidR="00D22DE1" w:rsidRPr="00EE6EB4" w14:paraId="7A609BD6"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C1BFDD"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6EA707A"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7AE9E770"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E4A0922"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7474D29"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356817C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7566019D"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6558E4AF"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44F7D67F"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194D24FC"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3F90A3E6"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AEC8BE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4FC07649"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2586A60A"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399C871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72ECAF1C" w14:textId="77777777" w:rsidR="00461A1A" w:rsidRPr="00EE6EB4" w:rsidRDefault="00461A1A" w:rsidP="00461A1A">
      <w:pPr>
        <w:rPr>
          <w:rFonts w:eastAsia="Arial"/>
          <w:color w:val="002060"/>
        </w:rPr>
      </w:pPr>
    </w:p>
    <w:p w14:paraId="7D06B15D" w14:textId="77777777" w:rsidR="00461A1A" w:rsidRPr="00EE6EB4" w:rsidRDefault="00461A1A" w:rsidP="00461A1A">
      <w:pPr>
        <w:pStyle w:val="Heading4"/>
        <w:numPr>
          <w:ilvl w:val="3"/>
          <w:numId w:val="3"/>
        </w:numPr>
        <w:ind w:left="1080" w:hanging="1080"/>
        <w:rPr>
          <w:color w:val="002060"/>
        </w:rPr>
      </w:pPr>
      <w:r w:rsidRPr="00EE6EB4">
        <w:rPr>
          <w:color w:val="002060"/>
        </w:rPr>
        <w:t xml:space="preserve">Giao dịch thanh toán không thành công tại </w:t>
      </w:r>
      <w:r w:rsidRPr="00EE6EB4">
        <w:rPr>
          <w:b/>
          <w:bCs/>
          <w:color w:val="002060"/>
        </w:rPr>
        <w:t>bước 9</w:t>
      </w:r>
    </w:p>
    <w:tbl>
      <w:tblPr>
        <w:tblStyle w:val="GridTable4-Accent5"/>
        <w:tblW w:w="0" w:type="auto"/>
        <w:tblLook w:val="04A0" w:firstRow="1" w:lastRow="0" w:firstColumn="1" w:lastColumn="0" w:noHBand="0" w:noVBand="1"/>
      </w:tblPr>
      <w:tblGrid>
        <w:gridCol w:w="895"/>
        <w:gridCol w:w="1980"/>
        <w:gridCol w:w="6475"/>
      </w:tblGrid>
      <w:tr w:rsidR="00D22DE1" w:rsidRPr="00EE6EB4" w14:paraId="4CCADC71"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CF4815"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F0CF485"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4F0D5035"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893705F"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D77B711"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vAlign w:val="center"/>
          </w:tcPr>
          <w:p w14:paraId="14B6BCC1"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173E6B8"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iểm tra thông tin KH đã nhập</w:t>
            </w:r>
          </w:p>
          <w:p w14:paraId="1666F9F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ăng nhập không đầy đủ: hiển thị thông báo yêu cầu KH điền đầy đủ thông tin</w:t>
            </w:r>
          </w:p>
          <w:p w14:paraId="078F1E8B"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 xml:space="preserve">Lưu ý: lỗi thao tác này không ghi nhận vào kết quả giao dịch, trạng thái giao dịch vẫn </w:t>
            </w:r>
          </w:p>
        </w:tc>
      </w:tr>
      <w:tr w:rsidR="00D22DE1" w:rsidRPr="00EE6EB4" w14:paraId="7E210275"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6B4AB6FD" w14:textId="77777777" w:rsidR="00461A1A" w:rsidRPr="00EE6EB4" w:rsidRDefault="00461A1A" w:rsidP="000D1D63">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2C5AF6E1" w14:textId="77777777" w:rsidR="00461A1A" w:rsidRPr="00EE6EB4" w:rsidRDefault="00461A1A" w:rsidP="000D1D63">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8BDF00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Hết thời gian quy định của phiên giao dịch, KH vẫn không thực hiện bước 9.</w:t>
            </w:r>
          </w:p>
          <w:p w14:paraId="69AE11A9"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55E8676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4FD46AB5"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Giao dịch thực hiện quá thời gian quy định</w:t>
            </w:r>
          </w:p>
          <w:p w14:paraId="230E7EBE"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return_url).</w:t>
            </w:r>
          </w:p>
        </w:tc>
      </w:tr>
    </w:tbl>
    <w:p w14:paraId="53682EA0" w14:textId="77777777" w:rsidR="00461A1A" w:rsidRPr="00EE6EB4" w:rsidRDefault="00461A1A" w:rsidP="00461A1A">
      <w:pPr>
        <w:rPr>
          <w:rFonts w:eastAsia="Arial"/>
          <w:color w:val="002060"/>
        </w:rPr>
      </w:pPr>
    </w:p>
    <w:p w14:paraId="5ED18E29" w14:textId="77777777" w:rsidR="00461A1A" w:rsidRPr="00EE6EB4" w:rsidRDefault="00461A1A" w:rsidP="00461A1A">
      <w:pPr>
        <w:pStyle w:val="Heading4"/>
        <w:numPr>
          <w:ilvl w:val="3"/>
          <w:numId w:val="3"/>
        </w:numPr>
        <w:ind w:left="1080" w:hanging="1080"/>
        <w:rPr>
          <w:color w:val="002060"/>
        </w:rPr>
      </w:pPr>
      <w:bookmarkStart w:id="40" w:name="_Giao_dịch_thanh_11"/>
      <w:bookmarkEnd w:id="40"/>
      <w:r w:rsidRPr="00EE6EB4">
        <w:rPr>
          <w:color w:val="002060"/>
        </w:rPr>
        <w:t xml:space="preserve">Giao dịch thanh toán không thành công tại </w:t>
      </w:r>
      <w:r w:rsidRPr="00EE6EB4">
        <w:rPr>
          <w:b/>
          <w:bCs/>
          <w:color w:val="002060"/>
        </w:rPr>
        <w:t>bước 12</w:t>
      </w:r>
    </w:p>
    <w:tbl>
      <w:tblPr>
        <w:tblStyle w:val="GridTable4-Accent5"/>
        <w:tblW w:w="0" w:type="auto"/>
        <w:tblLook w:val="04A0" w:firstRow="1" w:lastRow="0" w:firstColumn="1" w:lastColumn="0" w:noHBand="0" w:noVBand="1"/>
      </w:tblPr>
      <w:tblGrid>
        <w:gridCol w:w="895"/>
        <w:gridCol w:w="1980"/>
        <w:gridCol w:w="6475"/>
      </w:tblGrid>
      <w:tr w:rsidR="00D22DE1" w:rsidRPr="00EE6EB4" w14:paraId="2D776F04"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8479329"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CE564AF"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675470C7"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2D6DC915"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9EAB56F"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2</w:t>
            </w:r>
          </w:p>
        </w:tc>
        <w:tc>
          <w:tcPr>
            <w:tcW w:w="1980" w:type="dxa"/>
            <w:vAlign w:val="center"/>
          </w:tcPr>
          <w:p w14:paraId="1C3F3A0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0A18B5D"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và mapping mã lỗi ViettelPay trả về tương ứng với mã lỗi của CTT</w:t>
            </w:r>
          </w:p>
          <w:p w14:paraId="106C3572"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ài khoản không đúng</w:t>
            </w:r>
          </w:p>
          <w:p w14:paraId="224B14E8"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PIN không đúng</w:t>
            </w:r>
          </w:p>
          <w:p w14:paraId="356DCE7D"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đang bị khóa</w:t>
            </w:r>
          </w:p>
          <w:p w14:paraId="509772D1"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Tài khoản chưa đăng ký dịch vụ thanh toán trực tuyến </w:t>
            </w:r>
          </w:p>
          <w:p w14:paraId="5D1C9AD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không đủ tiền để thực hiện thanh toán</w:t>
            </w:r>
          </w:p>
        </w:tc>
      </w:tr>
      <w:tr w:rsidR="00D22DE1" w:rsidRPr="00EE6EB4" w14:paraId="2DA6D2C3"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67C7F854" w14:textId="77777777" w:rsidR="00461A1A" w:rsidRPr="00EE6EB4" w:rsidRDefault="00461A1A" w:rsidP="000D1D63">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7D8E9637" w14:textId="77777777" w:rsidR="00461A1A" w:rsidRPr="00EE6EB4" w:rsidRDefault="00461A1A" w:rsidP="000D1D63">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225A4CE"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ữ nguyên trang thanh toán để KH thực hiện nhập lại.</w:t>
            </w:r>
          </w:p>
          <w:p w14:paraId="5930512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Lưu ý: Trường hợp quá thời hạn phiên thanh toán KH chưa hoàn thành giao dịch thanh toán thì chuyển sang bước 21.</w:t>
            </w:r>
          </w:p>
        </w:tc>
      </w:tr>
    </w:tbl>
    <w:p w14:paraId="73F04B25" w14:textId="77777777" w:rsidR="00461A1A" w:rsidRPr="00EE6EB4" w:rsidRDefault="00461A1A" w:rsidP="00461A1A">
      <w:pPr>
        <w:rPr>
          <w:rFonts w:eastAsia="Arial"/>
          <w:color w:val="002060"/>
        </w:rPr>
      </w:pPr>
    </w:p>
    <w:p w14:paraId="647FAF25" w14:textId="77777777" w:rsidR="00461A1A" w:rsidRPr="00EE6EB4" w:rsidRDefault="00461A1A" w:rsidP="00461A1A">
      <w:pPr>
        <w:pStyle w:val="Heading4"/>
        <w:numPr>
          <w:ilvl w:val="3"/>
          <w:numId w:val="3"/>
        </w:numPr>
        <w:ind w:left="1080" w:hanging="1080"/>
        <w:rPr>
          <w:color w:val="002060"/>
        </w:rPr>
      </w:pPr>
      <w:bookmarkStart w:id="41" w:name="_Giao_dịch_thanh_12"/>
      <w:bookmarkEnd w:id="41"/>
      <w:r w:rsidRPr="00EE6EB4">
        <w:rPr>
          <w:color w:val="002060"/>
        </w:rPr>
        <w:t xml:space="preserve">Giao dịch thanh toán không thành công tại </w:t>
      </w:r>
      <w:r w:rsidRPr="00EE6EB4">
        <w:rPr>
          <w:b/>
          <w:bCs/>
          <w:color w:val="002060"/>
        </w:rPr>
        <w:t>bước 16</w:t>
      </w:r>
    </w:p>
    <w:tbl>
      <w:tblPr>
        <w:tblStyle w:val="GridTable4-Accent5"/>
        <w:tblW w:w="0" w:type="auto"/>
        <w:tblLook w:val="04A0" w:firstRow="1" w:lastRow="0" w:firstColumn="1" w:lastColumn="0" w:noHBand="0" w:noVBand="1"/>
      </w:tblPr>
      <w:tblGrid>
        <w:gridCol w:w="895"/>
        <w:gridCol w:w="1980"/>
        <w:gridCol w:w="6475"/>
      </w:tblGrid>
      <w:tr w:rsidR="00D22DE1" w:rsidRPr="00EE6EB4" w14:paraId="35BC61FC"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16EFD14"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69EFAB8D"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2A951E69"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086C98A3"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707D119" w14:textId="77777777" w:rsidR="00461A1A" w:rsidRPr="00EE6EB4" w:rsidRDefault="00461A1A" w:rsidP="000D1D63">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4</w:t>
            </w:r>
          </w:p>
        </w:tc>
        <w:tc>
          <w:tcPr>
            <w:tcW w:w="1980" w:type="dxa"/>
            <w:vAlign w:val="center"/>
          </w:tcPr>
          <w:p w14:paraId="21ED69AD" w14:textId="77777777" w:rsidR="00461A1A" w:rsidRPr="00EE6EB4" w:rsidRDefault="00461A1A" w:rsidP="000D1D63">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BFBD12A"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yêu cầu xác thực giao dịch thanh toán đến ViettelPay và hiển thị màn hình nhập OTP</w:t>
            </w:r>
          </w:p>
          <w:p w14:paraId="7693FE63"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Nội dung “Vui lòng nhập OTP gửi đến số điện thoại đã đăng ký của bạn để xác thực giao dịch. OTP có hiệu lực trong vòng 60s (đếm ngược). Trường hợp không nhận được OTP, vui lòng ấn nút Gửi lại”</w:t>
            </w:r>
          </w:p>
          <w:p w14:paraId="26931CC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Nút Gửi lại</w:t>
            </w:r>
          </w:p>
          <w:p w14:paraId="74C36E55"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 Nút Hủy</w:t>
            </w:r>
          </w:p>
        </w:tc>
      </w:tr>
      <w:tr w:rsidR="00D22DE1" w:rsidRPr="00EE6EB4" w14:paraId="43069836"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49284C1A"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6</w:t>
            </w:r>
          </w:p>
        </w:tc>
        <w:tc>
          <w:tcPr>
            <w:tcW w:w="1980" w:type="dxa"/>
            <w:vAlign w:val="center"/>
          </w:tcPr>
          <w:p w14:paraId="29FC65B3"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52D65F3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xác thực của CTT, lựa chọn hủy giao dịch</w:t>
            </w:r>
          </w:p>
          <w:p w14:paraId="050F9CFF"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54F18247"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0A2495"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732A6794"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CD497EB"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42D4F5A7"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7EE0D4F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1257FF8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501FC126" w14:textId="77777777" w:rsidR="00461A1A" w:rsidRPr="00EE6EB4" w:rsidRDefault="00461A1A" w:rsidP="00461A1A">
      <w:pPr>
        <w:rPr>
          <w:rFonts w:eastAsia="Arial"/>
          <w:color w:val="002060"/>
        </w:rPr>
      </w:pPr>
    </w:p>
    <w:p w14:paraId="6D41A319" w14:textId="77777777" w:rsidR="00461A1A" w:rsidRPr="00EE6EB4" w:rsidRDefault="00461A1A" w:rsidP="00461A1A">
      <w:pPr>
        <w:pStyle w:val="Heading4"/>
        <w:numPr>
          <w:ilvl w:val="3"/>
          <w:numId w:val="3"/>
        </w:numPr>
        <w:ind w:left="1080" w:hanging="1080"/>
        <w:rPr>
          <w:rFonts w:eastAsia="Arial"/>
          <w:color w:val="002060"/>
        </w:rPr>
      </w:pPr>
      <w:bookmarkStart w:id="42" w:name="_Giao_dịch_thanh_13"/>
      <w:bookmarkEnd w:id="42"/>
      <w:r w:rsidRPr="00EE6EB4">
        <w:rPr>
          <w:color w:val="002060"/>
        </w:rPr>
        <w:t xml:space="preserve">Giao dịch thanh toán không thành công tại </w:t>
      </w:r>
      <w:r w:rsidRPr="00EE6EB4">
        <w:rPr>
          <w:b/>
          <w:bCs/>
          <w:color w:val="002060"/>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326B1F1A"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A1ADD30"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43A42B84"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C263FD2"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C239F28"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294EAAE" w14:textId="77777777" w:rsidR="00461A1A" w:rsidRPr="00EE6EB4" w:rsidRDefault="00461A1A" w:rsidP="000D1D63">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35FC04EE" w14:textId="77777777" w:rsidR="00461A1A" w:rsidRPr="00EE6EB4" w:rsidRDefault="00461A1A" w:rsidP="000D1D63">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2055F1A2"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không thành công cho CTT</w:t>
            </w:r>
          </w:p>
        </w:tc>
      </w:tr>
      <w:tr w:rsidR="00D22DE1" w:rsidRPr="00EE6EB4" w14:paraId="14E2CBE6"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1D9D8A10"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3FC65B0F"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7A020B9"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 kèm mã lỗi tương ứng</w:t>
            </w:r>
          </w:p>
          <w:p w14:paraId="15141D9F"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không đúng</w:t>
            </w:r>
          </w:p>
          <w:p w14:paraId="3FC10A05"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OTP đã hết hạn</w:t>
            </w:r>
          </w:p>
          <w:p w14:paraId="6BAA3090"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Tài khoản không đủ tiền để thực hiện thanh toán</w:t>
            </w:r>
          </w:p>
          <w:p w14:paraId="7B1600D7"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Cấp phép không thành công do lỗi hệ thống</w:t>
            </w:r>
          </w:p>
          <w:p w14:paraId="162B341D"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Lỗi khác</w:t>
            </w:r>
          </w:p>
          <w:p w14:paraId="127B07B1"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Hiển thị thông báo kết quả giao dịch thanh toán không thành công tương ứng cho KH.</w:t>
            </w:r>
          </w:p>
        </w:tc>
      </w:tr>
      <w:tr w:rsidR="00D22DE1" w:rsidRPr="00EE6EB4" w14:paraId="04B2F239"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BB4EBAD"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21</w:t>
            </w:r>
          </w:p>
        </w:tc>
        <w:tc>
          <w:tcPr>
            <w:tcW w:w="1980" w:type="dxa"/>
            <w:vAlign w:val="center"/>
          </w:tcPr>
          <w:p w14:paraId="46C243B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5AD4EC0"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và chuyển (redirect) KH về trang thanh toán của ĐVCNTT (theo return_url)</w:t>
            </w:r>
          </w:p>
        </w:tc>
      </w:tr>
    </w:tbl>
    <w:p w14:paraId="60031958" w14:textId="77777777" w:rsidR="00461A1A" w:rsidRPr="00EE6EB4" w:rsidRDefault="00461A1A" w:rsidP="00461A1A">
      <w:pPr>
        <w:rPr>
          <w:rFonts w:eastAsia="Arial"/>
          <w:color w:val="002060"/>
        </w:rPr>
      </w:pPr>
    </w:p>
    <w:p w14:paraId="71F03E5A" w14:textId="77777777" w:rsidR="00461A1A" w:rsidRPr="00EE6EB4" w:rsidRDefault="00461A1A" w:rsidP="00461A1A">
      <w:pPr>
        <w:pStyle w:val="Heading4"/>
        <w:numPr>
          <w:ilvl w:val="3"/>
          <w:numId w:val="3"/>
        </w:numPr>
        <w:ind w:left="1080" w:hanging="1080"/>
        <w:rPr>
          <w:b/>
          <w:bCs/>
          <w:color w:val="002060"/>
        </w:rPr>
      </w:pPr>
      <w:r w:rsidRPr="00EE6EB4">
        <w:rPr>
          <w:color w:val="002060"/>
        </w:rPr>
        <w:t xml:space="preserve">Truy vấn giao dịch timeout tại </w:t>
      </w:r>
      <w:r w:rsidRPr="00EE6EB4">
        <w:rPr>
          <w:b/>
          <w:bCs/>
          <w:color w:val="002060"/>
        </w:rPr>
        <w:t>bước 20</w:t>
      </w:r>
    </w:p>
    <w:p w14:paraId="2894E66D" w14:textId="77777777" w:rsidR="00461A1A" w:rsidRPr="00EE6EB4" w:rsidRDefault="00461A1A" w:rsidP="00461A1A">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hệ thống CTT Viettel Paygate gửi yêu cầu kiểm tra trạng thái giao dịch tại ViettelPay</w:t>
      </w:r>
    </w:p>
    <w:p w14:paraId="7358B471" w14:textId="77777777"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hệ thống Viettel Paygate</w:t>
      </w:r>
    </w:p>
    <w:p w14:paraId="2D0F52E1" w14:textId="77777777" w:rsidR="00461A1A" w:rsidRPr="00EE6EB4" w:rsidRDefault="00461A1A" w:rsidP="00461A1A">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st-to-host</w:t>
      </w:r>
    </w:p>
    <w:tbl>
      <w:tblPr>
        <w:tblStyle w:val="GridTable4-Accent5"/>
        <w:tblW w:w="0" w:type="auto"/>
        <w:tblLook w:val="04A0" w:firstRow="1" w:lastRow="0" w:firstColumn="1" w:lastColumn="0" w:noHBand="0" w:noVBand="1"/>
      </w:tblPr>
      <w:tblGrid>
        <w:gridCol w:w="895"/>
        <w:gridCol w:w="1980"/>
        <w:gridCol w:w="6475"/>
      </w:tblGrid>
      <w:tr w:rsidR="00D22DE1" w:rsidRPr="00EE6EB4" w14:paraId="1A6AD954"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FEB5715"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42789632"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2726E6A4" w14:textId="77777777" w:rsidR="00461A1A" w:rsidRPr="00EE6EB4" w:rsidRDefault="00461A1A" w:rsidP="000D1D6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FD4D52A"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0202464" w14:textId="77777777" w:rsidR="00461A1A" w:rsidRPr="00EE6EB4" w:rsidRDefault="00461A1A" w:rsidP="000D1D63">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3C20BEA2" w14:textId="77777777" w:rsidR="00461A1A" w:rsidRPr="00EE6EB4" w:rsidRDefault="00461A1A" w:rsidP="000D1D63">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4F3E306E"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576FC8ED"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430260A2" w14:textId="77777777" w:rsidR="00461A1A" w:rsidRPr="00EE6EB4" w:rsidRDefault="00461A1A" w:rsidP="000D1D6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4D41FF6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7F07A2B"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au khoảng thời gian quy định mà không nhận được trả lời của ViettelPay</w:t>
            </w:r>
          </w:p>
          <w:p w14:paraId="5F8BBCB4"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Ghi nhận trạng thái giao dịch timeout, không trả kết quả cho ĐVCNTT.</w:t>
            </w:r>
          </w:p>
          <w:p w14:paraId="0ED3339D" w14:textId="77777777" w:rsidR="00461A1A" w:rsidRPr="00EE6EB4" w:rsidRDefault="00461A1A" w:rsidP="000D1D6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i/>
                <w:iCs/>
                <w:color w:val="002060"/>
                <w:sz w:val="24"/>
                <w:szCs w:val="24"/>
              </w:rPr>
              <w:t xml:space="preserve">- </w:t>
            </w:r>
            <w:r w:rsidRPr="00EE6EB4">
              <w:rPr>
                <w:rFonts w:ascii="Arial" w:eastAsia="MS Mincho" w:hAnsi="Arial" w:cs="Times New Roman"/>
                <w:color w:val="002060"/>
                <w:sz w:val="24"/>
                <w:szCs w:val="24"/>
              </w:rPr>
              <w:t xml:space="preserve">Sau 30 giây kể từ thời điểm gửi yêu cầu thanh toán, hệ thống CTT quét các giao dịch đang timeout và gửi truy vấn </w:t>
            </w:r>
            <w:r w:rsidRPr="00EE6EB4">
              <w:rPr>
                <w:rFonts w:ascii="Arial" w:eastAsia="MS Mincho" w:hAnsi="Arial" w:cs="Times New Roman"/>
                <w:color w:val="002060"/>
                <w:sz w:val="24"/>
                <w:szCs w:val="24"/>
              </w:rPr>
              <w:lastRenderedPageBreak/>
              <w:t>đến hệ thống ViettelPay. Gửi tối đa 3 lần, mỗi lần cách nhau 30 giây.</w:t>
            </w:r>
          </w:p>
        </w:tc>
      </w:tr>
      <w:tr w:rsidR="00D22DE1" w:rsidRPr="00EE6EB4" w14:paraId="4380492D"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67C2375" w14:textId="77777777" w:rsidR="00461A1A" w:rsidRPr="00EE6EB4" w:rsidRDefault="00461A1A" w:rsidP="000D1D6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21</w:t>
            </w:r>
          </w:p>
        </w:tc>
        <w:tc>
          <w:tcPr>
            <w:tcW w:w="1980" w:type="dxa"/>
            <w:vAlign w:val="center"/>
          </w:tcPr>
          <w:p w14:paraId="136926E8"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Pay</w:t>
            </w:r>
          </w:p>
        </w:tc>
        <w:tc>
          <w:tcPr>
            <w:tcW w:w="6475" w:type="dxa"/>
            <w:vAlign w:val="center"/>
          </w:tcPr>
          <w:p w14:paraId="44065F3C" w14:textId="77777777" w:rsidR="00461A1A" w:rsidRPr="00EE6EB4" w:rsidRDefault="00461A1A" w:rsidP="000D1D6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3676ACB5" w14:textId="77777777" w:rsidTr="000D1D63">
        <w:tc>
          <w:tcPr>
            <w:cnfStyle w:val="001000000000" w:firstRow="0" w:lastRow="0" w:firstColumn="1" w:lastColumn="0" w:oddVBand="0" w:evenVBand="0" w:oddHBand="0" w:evenHBand="0" w:firstRowFirstColumn="0" w:firstRowLastColumn="0" w:lastRowFirstColumn="0" w:lastRowLastColumn="0"/>
            <w:tcW w:w="895" w:type="dxa"/>
            <w:vAlign w:val="center"/>
          </w:tcPr>
          <w:p w14:paraId="2B842F05" w14:textId="77777777" w:rsidR="00461A1A" w:rsidRPr="00EE6EB4" w:rsidRDefault="00461A1A" w:rsidP="000D1D63">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2</w:t>
            </w:r>
          </w:p>
        </w:tc>
        <w:tc>
          <w:tcPr>
            <w:tcW w:w="1980" w:type="dxa"/>
            <w:vAlign w:val="center"/>
          </w:tcPr>
          <w:p w14:paraId="090CAD55" w14:textId="77777777" w:rsidR="00461A1A" w:rsidRPr="00EE6EB4" w:rsidRDefault="00461A1A" w:rsidP="000D1D63">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662598A" w14:textId="77777777" w:rsidR="00461A1A" w:rsidRPr="00EE6EB4" w:rsidRDefault="00461A1A" w:rsidP="000D1D63">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Có kết quả giao dịch tường minh: cập nhật theo trạng thái tường minh </w:t>
            </w:r>
          </w:p>
          <w:p w14:paraId="4611DDCC" w14:textId="77777777" w:rsidR="00461A1A" w:rsidRPr="00EE6EB4" w:rsidRDefault="00461A1A" w:rsidP="000D1D63">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01CC6E2E" w14:textId="77777777" w:rsidR="00461A1A" w:rsidRPr="00EE6EB4" w:rsidRDefault="00461A1A" w:rsidP="00461A1A">
      <w:pPr>
        <w:rPr>
          <w:rFonts w:eastAsia="Arial"/>
          <w:color w:val="002060"/>
        </w:rPr>
      </w:pPr>
    </w:p>
    <w:p w14:paraId="1AAB86B2" w14:textId="77777777" w:rsidR="00461A1A" w:rsidRPr="00EE6EB4" w:rsidRDefault="00461A1A" w:rsidP="00461A1A">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5040"/>
        <w:gridCol w:w="4896"/>
      </w:tblGrid>
      <w:tr w:rsidR="00467DDF" w:rsidRPr="00EE6EB4" w14:paraId="0DCFA690" w14:textId="77777777" w:rsidTr="0061789F">
        <w:tc>
          <w:tcPr>
            <w:tcW w:w="5040" w:type="dxa"/>
          </w:tcPr>
          <w:p w14:paraId="415B260B" w14:textId="5AE23638" w:rsidR="00461A1A" w:rsidRPr="00EE6EB4" w:rsidRDefault="00461A1A" w:rsidP="00A841E7">
            <w:pPr>
              <w:jc w:val="center"/>
              <w:rPr>
                <w:rFonts w:eastAsia="Arial"/>
                <w:color w:val="002060"/>
              </w:rPr>
            </w:pPr>
            <w:r w:rsidRPr="00EE6EB4">
              <w:rPr>
                <w:rFonts w:eastAsia="Arial"/>
                <w:color w:val="002060"/>
              </w:rPr>
              <w:t xml:space="preserve">Màn hình đăng nhập tài khoản </w:t>
            </w:r>
            <w:r w:rsidR="00A841E7" w:rsidRPr="00EE6EB4">
              <w:rPr>
                <w:rFonts w:eastAsia="Arial"/>
                <w:color w:val="002060"/>
              </w:rPr>
              <w:t>BankPlus</w:t>
            </w:r>
          </w:p>
        </w:tc>
        <w:tc>
          <w:tcPr>
            <w:tcW w:w="4896" w:type="dxa"/>
          </w:tcPr>
          <w:p w14:paraId="60CF5A7F" w14:textId="11A83970" w:rsidR="00461A1A" w:rsidRPr="00EE6EB4" w:rsidRDefault="00461A1A" w:rsidP="000D1D63">
            <w:pPr>
              <w:jc w:val="center"/>
              <w:rPr>
                <w:rFonts w:eastAsia="Arial"/>
                <w:color w:val="002060"/>
              </w:rPr>
            </w:pPr>
            <w:r w:rsidRPr="00EE6EB4">
              <w:rPr>
                <w:rFonts w:eastAsia="Arial"/>
                <w:color w:val="002060"/>
              </w:rPr>
              <w:t xml:space="preserve">Màn hình chọn nguồn tiền từ tài khoản </w:t>
            </w:r>
            <w:r w:rsidR="000978D1" w:rsidRPr="00EE6EB4">
              <w:rPr>
                <w:rFonts w:eastAsia="Arial"/>
                <w:color w:val="002060"/>
              </w:rPr>
              <w:t>BankPlus</w:t>
            </w:r>
          </w:p>
        </w:tc>
      </w:tr>
      <w:tr w:rsidR="00467DDF" w:rsidRPr="00EE6EB4" w14:paraId="27D221D9" w14:textId="77777777" w:rsidTr="0061789F">
        <w:tc>
          <w:tcPr>
            <w:tcW w:w="5040" w:type="dxa"/>
          </w:tcPr>
          <w:p w14:paraId="72358F6B" w14:textId="25C99982" w:rsidR="00461A1A" w:rsidRPr="00EE6EB4" w:rsidRDefault="0019266C" w:rsidP="0019266C">
            <w:pPr>
              <w:jc w:val="center"/>
              <w:rPr>
                <w:rFonts w:eastAsia="Arial"/>
                <w:color w:val="002060"/>
              </w:rPr>
            </w:pPr>
            <w:r w:rsidRPr="00EE6EB4">
              <w:rPr>
                <w:rFonts w:eastAsia="Arial"/>
                <w:noProof/>
                <w:color w:val="002060"/>
              </w:rPr>
              <w:drawing>
                <wp:inline distT="0" distB="0" distL="0" distR="0" wp14:anchorId="07548827" wp14:editId="05D50473">
                  <wp:extent cx="2963187" cy="1731818"/>
                  <wp:effectExtent l="0" t="0" r="8890" b="1905"/>
                  <wp:docPr id="14" name="Picture 14" descr="C:\Users\Laptop\Desktop\New folder\Bankpl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descr="C:\Users\Laptop\Desktop\New folder\Bankplu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5030" cy="1773806"/>
                          </a:xfrm>
                          <a:prstGeom prst="rect">
                            <a:avLst/>
                          </a:prstGeom>
                          <a:noFill/>
                          <a:ln>
                            <a:noFill/>
                          </a:ln>
                        </pic:spPr>
                      </pic:pic>
                    </a:graphicData>
                  </a:graphic>
                </wp:inline>
              </w:drawing>
            </w:r>
          </w:p>
        </w:tc>
        <w:tc>
          <w:tcPr>
            <w:tcW w:w="4896" w:type="dxa"/>
          </w:tcPr>
          <w:p w14:paraId="0BCBE30D" w14:textId="43CB2D79" w:rsidR="00461A1A" w:rsidRPr="00EE6EB4" w:rsidRDefault="00D60D2F" w:rsidP="00D60D2F">
            <w:pPr>
              <w:jc w:val="center"/>
              <w:rPr>
                <w:rFonts w:eastAsia="Arial"/>
                <w:color w:val="002060"/>
              </w:rPr>
            </w:pPr>
            <w:r w:rsidRPr="00EE6EB4">
              <w:rPr>
                <w:rFonts w:eastAsia="Arial"/>
                <w:noProof/>
                <w:color w:val="002060"/>
              </w:rPr>
              <w:drawing>
                <wp:inline distT="0" distB="0" distL="0" distR="0" wp14:anchorId="23D44B8B" wp14:editId="1BCF8960">
                  <wp:extent cx="2963185" cy="1731818"/>
                  <wp:effectExtent l="0" t="0" r="8890" b="1905"/>
                  <wp:docPr id="15" name="Picture 15"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4" descr="C:\Users\Laptop\Desktop\New folder\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96706" cy="1751409"/>
                          </a:xfrm>
                          <a:prstGeom prst="rect">
                            <a:avLst/>
                          </a:prstGeom>
                          <a:noFill/>
                          <a:ln>
                            <a:noFill/>
                          </a:ln>
                        </pic:spPr>
                      </pic:pic>
                    </a:graphicData>
                  </a:graphic>
                </wp:inline>
              </w:drawing>
            </w:r>
          </w:p>
        </w:tc>
      </w:tr>
      <w:tr w:rsidR="00467DDF" w:rsidRPr="00EE6EB4" w14:paraId="059C122C" w14:textId="77777777" w:rsidTr="0061789F">
        <w:tc>
          <w:tcPr>
            <w:tcW w:w="5040" w:type="dxa"/>
          </w:tcPr>
          <w:p w14:paraId="4369372E" w14:textId="77777777" w:rsidR="00461A1A" w:rsidRPr="00EE6EB4" w:rsidRDefault="00461A1A" w:rsidP="000D1D63">
            <w:pPr>
              <w:jc w:val="center"/>
              <w:rPr>
                <w:rFonts w:eastAsia="Arial"/>
                <w:color w:val="002060"/>
              </w:rPr>
            </w:pPr>
            <w:r w:rsidRPr="00EE6EB4">
              <w:rPr>
                <w:rFonts w:eastAsia="Arial"/>
                <w:color w:val="002060"/>
              </w:rPr>
              <w:t>Màn hình xác thực OTP</w:t>
            </w:r>
          </w:p>
        </w:tc>
        <w:tc>
          <w:tcPr>
            <w:tcW w:w="4896" w:type="dxa"/>
          </w:tcPr>
          <w:p w14:paraId="3676C624" w14:textId="3511FAD7" w:rsidR="00461A1A" w:rsidRPr="00EE6EB4" w:rsidRDefault="00467DDF" w:rsidP="000D1D63">
            <w:pPr>
              <w:rPr>
                <w:noProof/>
                <w:color w:val="002060"/>
              </w:rPr>
            </w:pPr>
            <w:r w:rsidRPr="00EE6EB4">
              <w:rPr>
                <w:noProof/>
                <w:color w:val="002060"/>
              </w:rPr>
              <w:t>Màn hình thanh toán thành công</w:t>
            </w:r>
          </w:p>
        </w:tc>
      </w:tr>
      <w:tr w:rsidR="00467DDF" w:rsidRPr="00EE6EB4" w14:paraId="6596DBCD" w14:textId="77777777" w:rsidTr="0061789F">
        <w:tc>
          <w:tcPr>
            <w:tcW w:w="5040" w:type="dxa"/>
          </w:tcPr>
          <w:p w14:paraId="4F71D336" w14:textId="6B89E132" w:rsidR="00461A1A" w:rsidRPr="00EE6EB4" w:rsidRDefault="00467DDF" w:rsidP="00467DDF">
            <w:pPr>
              <w:jc w:val="center"/>
              <w:rPr>
                <w:rFonts w:eastAsia="Arial"/>
                <w:color w:val="002060"/>
              </w:rPr>
            </w:pPr>
            <w:r w:rsidRPr="00EE6EB4">
              <w:rPr>
                <w:rFonts w:eastAsia="Arial"/>
                <w:noProof/>
                <w:color w:val="002060"/>
              </w:rPr>
              <w:lastRenderedPageBreak/>
              <w:drawing>
                <wp:inline distT="0" distB="0" distL="0" distR="0" wp14:anchorId="3174B9D3" wp14:editId="5B8150EF">
                  <wp:extent cx="2895600" cy="1692317"/>
                  <wp:effectExtent l="0" t="0" r="0" b="3175"/>
                  <wp:docPr id="16" name="Picture 16"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5" descr="C:\Users\Laptop\Desktop\New folder\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09593" cy="1700495"/>
                          </a:xfrm>
                          <a:prstGeom prst="rect">
                            <a:avLst/>
                          </a:prstGeom>
                          <a:noFill/>
                          <a:ln>
                            <a:noFill/>
                          </a:ln>
                        </pic:spPr>
                      </pic:pic>
                    </a:graphicData>
                  </a:graphic>
                </wp:inline>
              </w:drawing>
            </w:r>
          </w:p>
        </w:tc>
        <w:tc>
          <w:tcPr>
            <w:tcW w:w="4896" w:type="dxa"/>
          </w:tcPr>
          <w:p w14:paraId="5CC0A56B" w14:textId="1CADF690" w:rsidR="00461A1A" w:rsidRPr="00EE6EB4" w:rsidRDefault="00467DDF" w:rsidP="000D1D63">
            <w:pPr>
              <w:rPr>
                <w:noProof/>
                <w:color w:val="002060"/>
              </w:rPr>
            </w:pPr>
            <w:r w:rsidRPr="00EE6EB4">
              <w:rPr>
                <w:noProof/>
                <w:color w:val="002060"/>
              </w:rPr>
              <w:drawing>
                <wp:inline distT="0" distB="0" distL="0" distR="0" wp14:anchorId="5791260D" wp14:editId="52BEB9CF">
                  <wp:extent cx="2904319" cy="1697413"/>
                  <wp:effectExtent l="0" t="0" r="0" b="0"/>
                  <wp:docPr id="17" name="Picture 17" descr="C:\Users\Laptop\Desktop\New fold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6" descr="C:\Users\Laptop\Desktop\New folder\4.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22474" cy="1708024"/>
                          </a:xfrm>
                          <a:prstGeom prst="rect">
                            <a:avLst/>
                          </a:prstGeom>
                          <a:noFill/>
                          <a:ln>
                            <a:noFill/>
                          </a:ln>
                        </pic:spPr>
                      </pic:pic>
                    </a:graphicData>
                  </a:graphic>
                </wp:inline>
              </w:drawing>
            </w:r>
          </w:p>
        </w:tc>
      </w:tr>
    </w:tbl>
    <w:p w14:paraId="293B5A92" w14:textId="77777777" w:rsidR="000B29FF" w:rsidRPr="00EE6EB4" w:rsidRDefault="000B29FF" w:rsidP="000B29FF">
      <w:pPr>
        <w:jc w:val="center"/>
        <w:rPr>
          <w:rFonts w:eastAsia="Arial"/>
          <w:color w:val="002060"/>
        </w:rPr>
      </w:pPr>
      <w:r w:rsidRPr="00EE6EB4">
        <w:rPr>
          <w:rFonts w:eastAsia="Arial"/>
          <w:color w:val="002060"/>
        </w:rPr>
        <w:t>Màn hình thanh toán trên mobile</w:t>
      </w:r>
    </w:p>
    <w:p w14:paraId="774B8CC6" w14:textId="54F426C1" w:rsidR="00461A1A" w:rsidRPr="00EE6EB4" w:rsidRDefault="00C736FC" w:rsidP="00B62F38">
      <w:pPr>
        <w:ind w:firstLine="270"/>
        <w:jc w:val="center"/>
        <w:rPr>
          <w:color w:val="002060"/>
        </w:rPr>
      </w:pPr>
      <w:r w:rsidRPr="00EE6EB4">
        <w:rPr>
          <w:noProof/>
          <w:color w:val="002060"/>
        </w:rPr>
        <w:drawing>
          <wp:inline distT="0" distB="0" distL="0" distR="0" wp14:anchorId="314E8562" wp14:editId="01D18714">
            <wp:extent cx="6033654" cy="2290381"/>
            <wp:effectExtent l="0" t="0" r="5715" b="0"/>
            <wp:docPr id="5" name="Picture 5"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aptop\Desktop\New folder\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040252" cy="2292886"/>
                    </a:xfrm>
                    <a:prstGeom prst="rect">
                      <a:avLst/>
                    </a:prstGeom>
                    <a:noFill/>
                    <a:ln>
                      <a:noFill/>
                    </a:ln>
                  </pic:spPr>
                </pic:pic>
              </a:graphicData>
            </a:graphic>
          </wp:inline>
        </w:drawing>
      </w:r>
    </w:p>
    <w:p w14:paraId="32FCB571" w14:textId="77777777" w:rsidR="000B29FF" w:rsidRPr="00EE6EB4" w:rsidRDefault="000B29FF" w:rsidP="000B29FF">
      <w:pPr>
        <w:ind w:firstLine="360"/>
        <w:jc w:val="center"/>
        <w:rPr>
          <w:color w:val="002060"/>
        </w:rPr>
      </w:pPr>
    </w:p>
    <w:p w14:paraId="77A398D1" w14:textId="2942AD0D" w:rsidR="00375D01" w:rsidRPr="00EE6EB4" w:rsidRDefault="00375D01" w:rsidP="009D2640">
      <w:pPr>
        <w:pStyle w:val="Heading3"/>
        <w:numPr>
          <w:ilvl w:val="2"/>
          <w:numId w:val="3"/>
        </w:numPr>
        <w:ind w:left="1080"/>
        <w:rPr>
          <w:color w:val="002060"/>
        </w:rPr>
      </w:pPr>
      <w:bookmarkStart w:id="43" w:name="_Toc30486532"/>
      <w:r w:rsidRPr="00EE6EB4">
        <w:rPr>
          <w:color w:val="002060"/>
        </w:rPr>
        <w:t xml:space="preserve">Thanh toán </w:t>
      </w:r>
      <w:r w:rsidR="00342B00" w:rsidRPr="00EE6EB4">
        <w:rPr>
          <w:color w:val="002060"/>
        </w:rPr>
        <w:t>QR bằng app Bankplus</w:t>
      </w:r>
      <w:bookmarkEnd w:id="43"/>
    </w:p>
    <w:p w14:paraId="01D8F009" w14:textId="0AEE8A87" w:rsidR="00342B00" w:rsidRPr="00EE6EB4" w:rsidRDefault="00342B00" w:rsidP="00342B00">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ài khoản Bankplus, </w:t>
      </w:r>
      <w:r w:rsidR="005B0C33" w:rsidRPr="00EE6EB4">
        <w:rPr>
          <w:rFonts w:ascii="Arial" w:eastAsia="Arial" w:hAnsi="Arial"/>
          <w:color w:val="002060"/>
          <w:szCs w:val="24"/>
        </w:rPr>
        <w:t>quét mã QR</w:t>
      </w:r>
      <w:r w:rsidRPr="00EE6EB4">
        <w:rPr>
          <w:rFonts w:ascii="Arial" w:eastAsia="Arial" w:hAnsi="Arial"/>
          <w:color w:val="002060"/>
          <w:szCs w:val="24"/>
        </w:rPr>
        <w:t xml:space="preserve"> trên CTT</w:t>
      </w:r>
    </w:p>
    <w:p w14:paraId="7A7D39E5" w14:textId="00AC24D0" w:rsidR="00342B00" w:rsidRPr="00EE6EB4" w:rsidRDefault="00342B00" w:rsidP="00342B00">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E13998" w:rsidRPr="00EE6EB4">
        <w:rPr>
          <w:rFonts w:ascii="Arial" w:eastAsia="Arial" w:hAnsi="Arial"/>
          <w:color w:val="002060"/>
          <w:szCs w:val="24"/>
        </w:rPr>
        <w:t>Bankplus</w:t>
      </w:r>
    </w:p>
    <w:p w14:paraId="312301FA" w14:textId="77777777" w:rsidR="00342B00" w:rsidRPr="00EE6EB4" w:rsidRDefault="00342B00" w:rsidP="00342B00">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website CTT</w:t>
      </w:r>
    </w:p>
    <w:p w14:paraId="270FA113" w14:textId="77777777" w:rsidR="00342B00" w:rsidRPr="00EE6EB4" w:rsidRDefault="00342B00" w:rsidP="00342B00">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Sơ đồ nghiệp vụ</w:t>
      </w:r>
    </w:p>
    <w:p w14:paraId="1DA313CC" w14:textId="006C636C" w:rsidR="00342B00" w:rsidRPr="00EE6EB4" w:rsidRDefault="006E2760" w:rsidP="00E21279">
      <w:pPr>
        <w:ind w:firstLine="360"/>
        <w:rPr>
          <w:rFonts w:eastAsia="Arial"/>
          <w:color w:val="002060"/>
        </w:rPr>
      </w:pPr>
      <w:r w:rsidRPr="006E2760">
        <w:rPr>
          <w:rFonts w:eastAsia="Arial"/>
          <w:noProof/>
          <w:color w:val="002060"/>
        </w:rPr>
        <w:lastRenderedPageBreak/>
        <w:drawing>
          <wp:inline distT="0" distB="0" distL="0" distR="0" wp14:anchorId="2F95BD85" wp14:editId="6419E381">
            <wp:extent cx="6309360" cy="6951860"/>
            <wp:effectExtent l="0" t="0" r="0" b="1905"/>
            <wp:docPr id="75" name="Picture 75" descr="C:\Users\Laptop\Desktop\New fol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Laptop\Desktop\New folder\2.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09360" cy="6951860"/>
                    </a:xfrm>
                    <a:prstGeom prst="rect">
                      <a:avLst/>
                    </a:prstGeom>
                    <a:noFill/>
                    <a:ln>
                      <a:noFill/>
                    </a:ln>
                  </pic:spPr>
                </pic:pic>
              </a:graphicData>
            </a:graphic>
          </wp:inline>
        </w:drawing>
      </w:r>
    </w:p>
    <w:p w14:paraId="143B2DF0" w14:textId="77777777" w:rsidR="00342B00" w:rsidRPr="00EE6EB4" w:rsidRDefault="00342B00" w:rsidP="00342B00">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58A333CD"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D5E05D6" w14:textId="77777777" w:rsidR="00342B00" w:rsidRPr="00EE6EB4" w:rsidRDefault="00342B00" w:rsidP="007A194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5B12BEAE"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7929EE2D"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78DAD752"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071844"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133AA58C"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4BEDB237"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5510E66C"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7E8361D7"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114D7B74"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485DED7" w14:textId="71531A0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7EC2C5CD"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112B58AA"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46F529BB"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464EB8B6"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5143AB07"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64A1F1"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23A552D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8672BF1"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490D745F"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243646B7" w14:textId="3EF03C48"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20" w:history="1">
              <w:r w:rsidRPr="00EE6EB4">
                <w:rPr>
                  <w:rStyle w:val="Hyperlink"/>
                  <w:rFonts w:eastAsia="MS Mincho" w:cstheme="majorHAnsi"/>
                  <w:color w:val="002060"/>
                  <w:sz w:val="24"/>
                  <w:szCs w:val="24"/>
                </w:rPr>
                <w:t>Tại đây</w:t>
              </w:r>
            </w:hyperlink>
          </w:p>
        </w:tc>
      </w:tr>
      <w:tr w:rsidR="00D22DE1" w:rsidRPr="00EE6EB4" w14:paraId="637F31E3"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2C050F80"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593060D0"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FFEF80F"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2762F9DC"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1A9B486"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067F311B"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88B83AB"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7B470D10"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6FCD05C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13843E13"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1B1835AE"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0AD01600"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BE8C3E8"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w:t>
            </w:r>
          </w:p>
          <w:p w14:paraId="5BB0872D"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Hiển thị mã QR của đơn hàng bên dưới các thông đơn hàng như Tên NCCDV, Mã đơn hàng, số tiền</w:t>
            </w:r>
          </w:p>
          <w:p w14:paraId="1E3EB8C5"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ho phép popup/phóng to ảnh mã QR khi KH click chọn vào ảnh mã QR.</w:t>
            </w:r>
          </w:p>
          <w:p w14:paraId="674314DD" w14:textId="59BD265D"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 hủy giao dịch: chi tiết </w:t>
            </w:r>
            <w:hyperlink w:anchor="_Giao_dịch_thanh_21" w:history="1">
              <w:r w:rsidRPr="00EE6EB4">
                <w:rPr>
                  <w:rStyle w:val="Hyperlink"/>
                  <w:rFonts w:eastAsia="MS Mincho" w:cstheme="majorHAnsi"/>
                  <w:color w:val="002060"/>
                  <w:sz w:val="24"/>
                  <w:szCs w:val="24"/>
                </w:rPr>
                <w:t>Tại đây</w:t>
              </w:r>
            </w:hyperlink>
          </w:p>
        </w:tc>
      </w:tr>
      <w:tr w:rsidR="00D22DE1" w:rsidRPr="00EE6EB4" w14:paraId="6317AA03"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34E25EF" w14:textId="77777777" w:rsidR="00342B00" w:rsidRPr="00EE6EB4" w:rsidRDefault="00342B00" w:rsidP="007A1942">
            <w:pPr>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78122327"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ADB8D7F" w14:textId="6C583C5D"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Đăng nhập app </w:t>
            </w:r>
            <w:r w:rsidR="00E13998" w:rsidRPr="00EE6EB4">
              <w:rPr>
                <w:rFonts w:eastAsia="MS Mincho" w:cstheme="majorHAnsi"/>
                <w:color w:val="002060"/>
                <w:sz w:val="24"/>
                <w:szCs w:val="24"/>
              </w:rPr>
              <w:t>Bankplus</w:t>
            </w:r>
          </w:p>
          <w:p w14:paraId="03D02492"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Quét mã QR trên CTT</w:t>
            </w:r>
          </w:p>
        </w:tc>
      </w:tr>
      <w:tr w:rsidR="00D22DE1" w:rsidRPr="00EE6EB4" w14:paraId="6E91F6A2"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1DE21F0A" w14:textId="77777777" w:rsidR="00342B00" w:rsidRPr="00EE6EB4" w:rsidRDefault="00342B00" w:rsidP="007A1942">
            <w:pPr>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06CD9655" w14:textId="42FE4DE8" w:rsidR="00342B00" w:rsidRPr="00EE6EB4" w:rsidRDefault="0012082E" w:rsidP="007A1942">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180CEA3D"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nhận thông tin đơn hàng đến hệ thống CTT</w:t>
            </w:r>
          </w:p>
          <w:p w14:paraId="4282D1D8"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2FB92157"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6C40C039"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B1B3EB3"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2F411366"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w:t>
            </w:r>
          </w:p>
        </w:tc>
      </w:tr>
      <w:tr w:rsidR="00D22DE1" w:rsidRPr="00EE6EB4" w14:paraId="10C3293B"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0AFA919"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1DF714DA"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AE7B0E9"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xác nhận thông tin đơn hàng đến ViettelPay</w:t>
            </w:r>
          </w:p>
          <w:p w14:paraId="157A9996"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VCNTT hợp lệ</w:t>
            </w:r>
          </w:p>
          <w:p w14:paraId="1B62D926"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ơn hàng đang chờ thanh toán</w:t>
            </w:r>
          </w:p>
          <w:p w14:paraId="3A314F7C" w14:textId="529DDA8E"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22" w:history="1">
              <w:r w:rsidRPr="00EE6EB4">
                <w:rPr>
                  <w:rStyle w:val="Hyperlink"/>
                  <w:rFonts w:eastAsia="MS Mincho" w:cstheme="majorHAnsi"/>
                  <w:color w:val="002060"/>
                  <w:sz w:val="24"/>
                  <w:szCs w:val="24"/>
                </w:rPr>
                <w:t>Tại đây</w:t>
              </w:r>
            </w:hyperlink>
          </w:p>
        </w:tc>
      </w:tr>
      <w:tr w:rsidR="00D22DE1" w:rsidRPr="00EE6EB4" w14:paraId="46639350"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2A118677"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7D604863" w14:textId="074ED423" w:rsidR="00342B00" w:rsidRPr="00EE6EB4" w:rsidRDefault="0012082E"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71C5F0E7"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xác nhận thông tin đơn hàng</w:t>
            </w:r>
          </w:p>
          <w:p w14:paraId="51B7C055"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hanh toán cho KH gồm</w:t>
            </w:r>
          </w:p>
          <w:p w14:paraId="115A64CF"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53DA0A34"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Mã hóa đơn</w:t>
            </w:r>
          </w:p>
          <w:p w14:paraId="6EC63EC9"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Số tiền thanh toán </w:t>
            </w:r>
          </w:p>
        </w:tc>
      </w:tr>
      <w:tr w:rsidR="00D22DE1" w:rsidRPr="00EE6EB4" w14:paraId="1AA4CFC9"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5174C49"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1</w:t>
            </w:r>
          </w:p>
        </w:tc>
        <w:tc>
          <w:tcPr>
            <w:tcW w:w="1980" w:type="dxa"/>
            <w:vAlign w:val="center"/>
          </w:tcPr>
          <w:p w14:paraId="19D67FC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4F01D67"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và nhập mã PIN</w:t>
            </w:r>
          </w:p>
        </w:tc>
      </w:tr>
      <w:tr w:rsidR="00D22DE1" w:rsidRPr="00EE6EB4" w14:paraId="68087431"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3FC423EB"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62A2B64D" w14:textId="1C9A9219" w:rsidR="00342B00" w:rsidRPr="00EE6EB4" w:rsidRDefault="0012082E"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17389033"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PIN KH đã nhập</w:t>
            </w:r>
          </w:p>
          <w:p w14:paraId="7000C167"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PIN đúng: chuyển sang bước 13</w:t>
            </w:r>
          </w:p>
        </w:tc>
      </w:tr>
      <w:tr w:rsidR="00D22DE1" w:rsidRPr="00EE6EB4" w14:paraId="5DBD237D"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75E6BAC"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3</w:t>
            </w:r>
          </w:p>
        </w:tc>
        <w:tc>
          <w:tcPr>
            <w:tcW w:w="1980" w:type="dxa"/>
            <w:vAlign w:val="center"/>
          </w:tcPr>
          <w:p w14:paraId="6C55603A" w14:textId="62482A75" w:rsidR="00342B00" w:rsidRPr="00EE6EB4" w:rsidRDefault="0012082E"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22597A7F"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D22DE1" w:rsidRPr="00EE6EB4" w14:paraId="01BC3EA0"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3C076BF2"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03C4EE39"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4F3A2E0"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app ViettelPay</w:t>
            </w:r>
          </w:p>
        </w:tc>
      </w:tr>
      <w:tr w:rsidR="00D22DE1" w:rsidRPr="00EE6EB4" w14:paraId="716A616D"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DBB2C09"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009519B0" w14:textId="3F7D1417" w:rsidR="00342B00" w:rsidRPr="00EE6EB4" w:rsidRDefault="0012082E"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730712D5"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D22DE1" w:rsidRPr="00EE6EB4" w14:paraId="75D99B32"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19287522"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4022476F" w14:textId="7685F3C0" w:rsidR="00342B00" w:rsidRPr="00EE6EB4" w:rsidRDefault="0012082E"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7E1B3BFF"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w:t>
            </w:r>
          </w:p>
        </w:tc>
      </w:tr>
      <w:tr w:rsidR="00D22DE1" w:rsidRPr="00EE6EB4" w14:paraId="7B7977EB"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823CD38"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5084A127" w14:textId="6A7CDD6C" w:rsidR="00342B00" w:rsidRPr="00EE6EB4" w:rsidRDefault="0012082E"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0B273DC5"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0246B771"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7DFA6BE7"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0B0A6EBD"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A46F8D7"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7FC52213"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 trên trang thanh toán CTT.</w:t>
            </w:r>
          </w:p>
          <w:p w14:paraId="48B9282A" w14:textId="2CD7C724"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Truy_vấn_giao" w:history="1">
              <w:r w:rsidRPr="00EE6EB4">
                <w:rPr>
                  <w:rStyle w:val="Hyperlink"/>
                  <w:rFonts w:eastAsia="MS Mincho" w:cstheme="majorHAnsi"/>
                  <w:color w:val="002060"/>
                  <w:sz w:val="24"/>
                  <w:szCs w:val="24"/>
                </w:rPr>
                <w:t>Tại đây</w:t>
              </w:r>
            </w:hyperlink>
          </w:p>
        </w:tc>
      </w:tr>
      <w:tr w:rsidR="00D22DE1" w:rsidRPr="00EE6EB4" w14:paraId="09734054"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F817E8" w14:textId="77777777" w:rsidR="00342B00" w:rsidRPr="00EE6EB4" w:rsidRDefault="00342B00"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61B9FF6A"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788781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thành công.</w:t>
            </w:r>
          </w:p>
        </w:tc>
      </w:tr>
      <w:tr w:rsidR="00D22DE1" w:rsidRPr="00EE6EB4" w14:paraId="27F1D59A"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25779EAC" w14:textId="77777777" w:rsidR="00342B00" w:rsidRPr="00EE6EB4" w:rsidRDefault="00342B00" w:rsidP="007A1942">
            <w:pPr>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790F0340"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FFC9520"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thanh toán thành công cho ĐVCNTT để cung ứng hàng hóa dịch vụ cho KH.</w:t>
            </w:r>
          </w:p>
        </w:tc>
      </w:tr>
      <w:tr w:rsidR="00D22DE1" w:rsidRPr="00EE6EB4" w14:paraId="70DB2762"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9C3AC8" w14:textId="77777777" w:rsidR="00342B00" w:rsidRPr="00EE6EB4" w:rsidRDefault="00342B00" w:rsidP="007A1942">
            <w:pPr>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1B87C939"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433F5CE2"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cung ứng hàng hóa dịch vụ cho KH</w:t>
            </w:r>
          </w:p>
        </w:tc>
      </w:tr>
    </w:tbl>
    <w:p w14:paraId="2282E047" w14:textId="77777777" w:rsidR="00342B00" w:rsidRPr="00EE6EB4" w:rsidRDefault="00342B00" w:rsidP="00342B00">
      <w:pPr>
        <w:rPr>
          <w:color w:val="002060"/>
        </w:rPr>
      </w:pPr>
    </w:p>
    <w:p w14:paraId="11E2B912" w14:textId="77777777" w:rsidR="00342B00" w:rsidRPr="00EE6EB4" w:rsidRDefault="00342B00" w:rsidP="00342B00">
      <w:pPr>
        <w:pStyle w:val="Heading4"/>
        <w:numPr>
          <w:ilvl w:val="3"/>
          <w:numId w:val="3"/>
        </w:numPr>
        <w:ind w:left="1080" w:hanging="1080"/>
        <w:rPr>
          <w:color w:val="002060"/>
        </w:rPr>
      </w:pPr>
      <w:bookmarkStart w:id="44" w:name="_Giao_dịch_thanh_20"/>
      <w:bookmarkEnd w:id="44"/>
      <w:r w:rsidRPr="00EE6EB4">
        <w:rPr>
          <w:color w:val="002060"/>
        </w:rPr>
        <w:lastRenderedPageBreak/>
        <w:t xml:space="preserve">Giao dịch thanh toán không thành công tại </w:t>
      </w:r>
      <w:r w:rsidRPr="00EE6EB4">
        <w:rPr>
          <w:b/>
          <w:bCs/>
          <w:color w:val="002060"/>
        </w:rPr>
        <w:t>bước 3</w:t>
      </w:r>
    </w:p>
    <w:tbl>
      <w:tblPr>
        <w:tblStyle w:val="GridTable4-Accent5"/>
        <w:tblW w:w="0" w:type="auto"/>
        <w:tblLook w:val="04A0" w:firstRow="1" w:lastRow="0" w:firstColumn="1" w:lastColumn="0" w:noHBand="0" w:noVBand="1"/>
      </w:tblPr>
      <w:tblGrid>
        <w:gridCol w:w="895"/>
        <w:gridCol w:w="1980"/>
        <w:gridCol w:w="6475"/>
      </w:tblGrid>
      <w:tr w:rsidR="00D22DE1" w:rsidRPr="00EE6EB4" w14:paraId="145CE1E4"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1E2A0A2" w14:textId="77777777" w:rsidR="00342B00" w:rsidRPr="00EE6EB4" w:rsidRDefault="00342B00" w:rsidP="007A1942">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2E39506D"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67CF3CD0"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0939D8F2"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5291A3" w14:textId="77777777" w:rsidR="00342B00" w:rsidRPr="00EE6EB4" w:rsidRDefault="00342B00" w:rsidP="007A1942">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3</w:t>
            </w:r>
          </w:p>
        </w:tc>
        <w:tc>
          <w:tcPr>
            <w:tcW w:w="1980" w:type="dxa"/>
            <w:vAlign w:val="center"/>
          </w:tcPr>
          <w:p w14:paraId="5CAA01B0"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010FB73A"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xml:space="preserve">Kiểm tra điều kiện ĐVCNTT, thông tin đơn hàng </w:t>
            </w:r>
          </w:p>
          <w:p w14:paraId="52F4C9F7"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hông tin không hợp lệ: trả mã lỗi tương ứng</w:t>
            </w:r>
          </w:p>
          <w:p w14:paraId="13F4F4C8"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ĐVCNTT không hợp lệ</w:t>
            </w:r>
          </w:p>
          <w:p w14:paraId="375F58C0"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Phiên bản CTT không hợp lệ</w:t>
            </w:r>
          </w:p>
          <w:p w14:paraId="5FDC8B26"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Mã đơn hàng bị trùng</w:t>
            </w:r>
          </w:p>
          <w:p w14:paraId="2AD322FF"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Đồng tiền thanh toán không hợp lệ</w:t>
            </w:r>
          </w:p>
          <w:p w14:paraId="00F26396"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Số tiền thanh toán nhỏ hơn giá trị tối thiểu của CTT</w:t>
            </w:r>
          </w:p>
          <w:p w14:paraId="6DE327E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Số tiền thanh toán lớn hơn giá trị tối đa của CTT</w:t>
            </w:r>
          </w:p>
          <w:p w14:paraId="3E7E2AB9"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rPr>
            </w:pPr>
            <w:r w:rsidRPr="00EE6EB4">
              <w:rPr>
                <w:rFonts w:ascii="Arial" w:eastAsia="MS Mincho" w:hAnsi="Arial" w:cs="Times New Roman"/>
                <w:i/>
                <w:iCs/>
                <w:color w:val="002060"/>
              </w:rPr>
              <w:t>Lưu ý: các lỗi hệ thống khác (sai format bản tin, sai thông tin thời gian, phiên giao dịch không hợp lệ, lỗi checksum…) sẽ không được quy định chi tiết tại tài liệu này.</w:t>
            </w:r>
          </w:p>
        </w:tc>
      </w:tr>
      <w:tr w:rsidR="00D22DE1" w:rsidRPr="00EE6EB4" w14:paraId="0D6ED0B0"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0B44784F" w14:textId="77777777" w:rsidR="00342B00" w:rsidRPr="00EE6EB4" w:rsidRDefault="00342B00" w:rsidP="007A1942">
            <w:pPr>
              <w:rPr>
                <w:rFonts w:ascii="Arial" w:eastAsia="MS Mincho" w:hAnsi="Arial" w:cs="Times New Roman"/>
                <w:b w:val="0"/>
                <w:color w:val="002060"/>
              </w:rPr>
            </w:pPr>
            <w:r w:rsidRPr="00EE6EB4">
              <w:rPr>
                <w:rFonts w:ascii="Arial" w:eastAsia="MS Mincho" w:hAnsi="Arial" w:cs="Times New Roman"/>
                <w:b w:val="0"/>
                <w:color w:val="002060"/>
              </w:rPr>
              <w:t>4</w:t>
            </w:r>
          </w:p>
        </w:tc>
        <w:tc>
          <w:tcPr>
            <w:tcW w:w="1980" w:type="dxa"/>
            <w:vAlign w:val="center"/>
          </w:tcPr>
          <w:p w14:paraId="5CC8319C" w14:textId="77777777" w:rsidR="00342B00" w:rsidRPr="00EE6EB4" w:rsidRDefault="00342B00" w:rsidP="007A194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07240F62"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rả lời yêu cầu thanh toán không hợp lệ kèm mã lỗi tương ứng cho ĐVCNTT</w:t>
            </w:r>
          </w:p>
        </w:tc>
      </w:tr>
    </w:tbl>
    <w:p w14:paraId="6F48983F" w14:textId="77777777" w:rsidR="00342B00" w:rsidRPr="00EE6EB4" w:rsidRDefault="00342B00" w:rsidP="00342B00">
      <w:pPr>
        <w:rPr>
          <w:rFonts w:eastAsia="Arial"/>
          <w:color w:val="002060"/>
        </w:rPr>
      </w:pPr>
    </w:p>
    <w:p w14:paraId="4F059E73" w14:textId="77777777" w:rsidR="00342B00" w:rsidRPr="00EE6EB4" w:rsidRDefault="00342B00" w:rsidP="00342B00">
      <w:pPr>
        <w:pStyle w:val="Heading4"/>
        <w:numPr>
          <w:ilvl w:val="3"/>
          <w:numId w:val="3"/>
        </w:numPr>
        <w:ind w:left="1080" w:hanging="1080"/>
        <w:rPr>
          <w:color w:val="002060"/>
        </w:rPr>
      </w:pPr>
      <w:bookmarkStart w:id="45" w:name="_Giao_dịch_thanh_21"/>
      <w:bookmarkEnd w:id="45"/>
      <w:r w:rsidRPr="00EE6EB4">
        <w:rPr>
          <w:color w:val="002060"/>
        </w:rPr>
        <w:t xml:space="preserve">Giao dịch thanh toán không thành công tại </w:t>
      </w:r>
      <w:r w:rsidRPr="00EE6EB4">
        <w:rPr>
          <w:b/>
          <w:bCs/>
          <w:color w:val="002060"/>
        </w:rPr>
        <w:t>bước 6</w:t>
      </w:r>
    </w:p>
    <w:tbl>
      <w:tblPr>
        <w:tblStyle w:val="GridTable4-Accent5"/>
        <w:tblW w:w="0" w:type="auto"/>
        <w:tblLook w:val="04A0" w:firstRow="1" w:lastRow="0" w:firstColumn="1" w:lastColumn="0" w:noHBand="0" w:noVBand="1"/>
      </w:tblPr>
      <w:tblGrid>
        <w:gridCol w:w="895"/>
        <w:gridCol w:w="1980"/>
        <w:gridCol w:w="6475"/>
      </w:tblGrid>
      <w:tr w:rsidR="00D22DE1" w:rsidRPr="00EE6EB4" w14:paraId="1770755C"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59C7B78" w14:textId="77777777" w:rsidR="00342B00" w:rsidRPr="00EE6EB4" w:rsidRDefault="00342B00" w:rsidP="007A1942">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7F396E53"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594A6E25"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515C4A1A"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052FDD2" w14:textId="77777777" w:rsidR="00342B00" w:rsidRPr="00EE6EB4" w:rsidRDefault="00342B00" w:rsidP="007A1942">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sz w:val="24"/>
              </w:rPr>
              <w:t>6</w:t>
            </w:r>
          </w:p>
        </w:tc>
        <w:tc>
          <w:tcPr>
            <w:tcW w:w="1980" w:type="dxa"/>
            <w:vAlign w:val="center"/>
          </w:tcPr>
          <w:p w14:paraId="1AE0525C"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Khách hàng</w:t>
            </w:r>
          </w:p>
        </w:tc>
        <w:tc>
          <w:tcPr>
            <w:tcW w:w="6475" w:type="dxa"/>
            <w:vAlign w:val="center"/>
          </w:tcPr>
          <w:p w14:paraId="2AC44A92"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Tại trang thanh toán của CTT, lựa chọn hủy giao dịch</w:t>
            </w:r>
          </w:p>
          <w:p w14:paraId="476D90E4"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Chuyển sang bước 21 quy trình chuẩn.</w:t>
            </w:r>
          </w:p>
        </w:tc>
      </w:tr>
      <w:tr w:rsidR="00D22DE1" w:rsidRPr="00EE6EB4" w14:paraId="65848625"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5C93A807" w14:textId="77777777" w:rsidR="00342B00" w:rsidRPr="00EE6EB4" w:rsidRDefault="00342B00" w:rsidP="007A1942">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21</w:t>
            </w:r>
          </w:p>
        </w:tc>
        <w:tc>
          <w:tcPr>
            <w:tcW w:w="1980" w:type="dxa"/>
            <w:vAlign w:val="center"/>
          </w:tcPr>
          <w:p w14:paraId="27A1F38E"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0B094E5A"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Ghi nhận kết quả giao dịch thanh toán không thành công.</w:t>
            </w:r>
          </w:p>
          <w:p w14:paraId="7F0F9C45"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Gửi kết quả thanh toán không thành công cho ĐVCNTT kèm mã lỗi tương ứng cho ĐVCNTT</w:t>
            </w:r>
          </w:p>
          <w:p w14:paraId="14EB1182"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KH hủy thanh toán</w:t>
            </w:r>
          </w:p>
          <w:p w14:paraId="190B673E"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lastRenderedPageBreak/>
              <w:t>Chuyển (redirect) KH về trang thanh toán của ĐVCNTT (theo cancel_url).</w:t>
            </w:r>
          </w:p>
        </w:tc>
      </w:tr>
    </w:tbl>
    <w:p w14:paraId="281B245E" w14:textId="77777777" w:rsidR="00342B00" w:rsidRPr="00EE6EB4" w:rsidRDefault="00342B00" w:rsidP="00342B00">
      <w:pPr>
        <w:rPr>
          <w:rFonts w:eastAsia="Arial"/>
          <w:color w:val="002060"/>
        </w:rPr>
      </w:pPr>
    </w:p>
    <w:p w14:paraId="344EE558" w14:textId="77777777" w:rsidR="00342B00" w:rsidRPr="00EE6EB4" w:rsidRDefault="00342B00" w:rsidP="00342B00">
      <w:pPr>
        <w:pStyle w:val="Heading4"/>
        <w:numPr>
          <w:ilvl w:val="3"/>
          <w:numId w:val="3"/>
        </w:numPr>
        <w:ind w:left="1080" w:hanging="1080"/>
        <w:rPr>
          <w:color w:val="002060"/>
        </w:rPr>
      </w:pPr>
      <w:bookmarkStart w:id="46" w:name="_Giao_dịch_thanh_22"/>
      <w:bookmarkEnd w:id="46"/>
      <w:r w:rsidRPr="00EE6EB4">
        <w:rPr>
          <w:color w:val="002060"/>
        </w:rPr>
        <w:t xml:space="preserve">Giao dịch thanh toán không thành công tại </w:t>
      </w:r>
      <w:r w:rsidRPr="00EE6EB4">
        <w:rPr>
          <w:b/>
          <w:bCs/>
          <w:color w:val="002060"/>
        </w:rPr>
        <w:t>bước 9</w:t>
      </w:r>
    </w:p>
    <w:tbl>
      <w:tblPr>
        <w:tblStyle w:val="GridTable4-Accent5"/>
        <w:tblW w:w="0" w:type="auto"/>
        <w:tblLook w:val="04A0" w:firstRow="1" w:lastRow="0" w:firstColumn="1" w:lastColumn="0" w:noHBand="0" w:noVBand="1"/>
      </w:tblPr>
      <w:tblGrid>
        <w:gridCol w:w="895"/>
        <w:gridCol w:w="1980"/>
        <w:gridCol w:w="6475"/>
      </w:tblGrid>
      <w:tr w:rsidR="00D22DE1" w:rsidRPr="00EE6EB4" w14:paraId="3E994568"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1C1277A" w14:textId="77777777" w:rsidR="00342B00" w:rsidRPr="00EE6EB4" w:rsidRDefault="00342B00" w:rsidP="007A1942">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7A144A3C"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7770D49B"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7B4FF06E"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9086D71" w14:textId="77777777" w:rsidR="00342B00" w:rsidRPr="00EE6EB4" w:rsidRDefault="00342B00" w:rsidP="007A1942">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9</w:t>
            </w:r>
          </w:p>
        </w:tc>
        <w:tc>
          <w:tcPr>
            <w:tcW w:w="1980" w:type="dxa"/>
            <w:vAlign w:val="center"/>
          </w:tcPr>
          <w:p w14:paraId="735B468A"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0FAE08B5"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rả lời kết quả xác nhận thông tin đơn hàng đến ViettelPay với một trong các trường hợp lỗi sau</w:t>
            </w:r>
          </w:p>
          <w:p w14:paraId="2290C2E0"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Thông tin ĐVCNTT không hợp lệ</w:t>
            </w:r>
          </w:p>
          <w:p w14:paraId="2690CAEB"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 Thông tin đơn hàng đã hết thời hạn thanh toán</w:t>
            </w:r>
          </w:p>
          <w:p w14:paraId="1BC54E0C"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i/>
                <w:iCs/>
                <w:color w:val="002060"/>
              </w:rPr>
              <w:t xml:space="preserve">- </w:t>
            </w:r>
            <w:r w:rsidRPr="00EE6EB4">
              <w:rPr>
                <w:rFonts w:ascii="Arial" w:eastAsia="MS Mincho" w:hAnsi="Arial" w:cs="Times New Roman"/>
                <w:color w:val="002060"/>
              </w:rPr>
              <w:t xml:space="preserve">Thông tin đơn hàng đã thanh toán </w:t>
            </w:r>
          </w:p>
        </w:tc>
      </w:tr>
      <w:tr w:rsidR="00D22DE1" w:rsidRPr="00EE6EB4" w14:paraId="3DDD2C30"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44C7B681" w14:textId="77777777" w:rsidR="00342B00" w:rsidRPr="00EE6EB4" w:rsidRDefault="00342B00" w:rsidP="007A1942">
            <w:pPr>
              <w:rPr>
                <w:rFonts w:ascii="Arial" w:eastAsia="MS Mincho" w:hAnsi="Arial" w:cs="Times New Roman"/>
                <w:color w:val="002060"/>
              </w:rPr>
            </w:pPr>
            <w:r w:rsidRPr="00EE6EB4">
              <w:rPr>
                <w:rFonts w:ascii="Arial" w:eastAsia="MS Mincho" w:hAnsi="Arial" w:cs="Times New Roman"/>
                <w:b w:val="0"/>
                <w:color w:val="002060"/>
              </w:rPr>
              <w:t>19</w:t>
            </w:r>
          </w:p>
        </w:tc>
        <w:tc>
          <w:tcPr>
            <w:tcW w:w="1980" w:type="dxa"/>
            <w:vAlign w:val="center"/>
          </w:tcPr>
          <w:p w14:paraId="3CB14728" w14:textId="77777777" w:rsidR="00342B00" w:rsidRPr="00EE6EB4" w:rsidRDefault="00342B00" w:rsidP="007A194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ViettelPay</w:t>
            </w:r>
          </w:p>
        </w:tc>
        <w:tc>
          <w:tcPr>
            <w:tcW w:w="6475" w:type="dxa"/>
            <w:vAlign w:val="center"/>
          </w:tcPr>
          <w:p w14:paraId="7803B0A1"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Nhận trả lời kết quả xác nhận thông tin đơn hàng</w:t>
            </w:r>
          </w:p>
          <w:p w14:paraId="409C0E4B"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Hiển thị thông báo cho KH tương ứng với mã lỗi nhận được</w:t>
            </w:r>
          </w:p>
        </w:tc>
      </w:tr>
    </w:tbl>
    <w:p w14:paraId="68F4F837" w14:textId="77777777" w:rsidR="00342B00" w:rsidRPr="00EE6EB4" w:rsidRDefault="00342B00" w:rsidP="00342B00">
      <w:pPr>
        <w:rPr>
          <w:rFonts w:eastAsia="Arial"/>
          <w:color w:val="002060"/>
        </w:rPr>
      </w:pPr>
    </w:p>
    <w:p w14:paraId="18E33A76" w14:textId="77777777" w:rsidR="00342B00" w:rsidRPr="00EE6EB4" w:rsidRDefault="00342B00" w:rsidP="00342B00">
      <w:pPr>
        <w:pStyle w:val="Heading4"/>
        <w:numPr>
          <w:ilvl w:val="3"/>
          <w:numId w:val="3"/>
        </w:numPr>
        <w:ind w:left="1080" w:hanging="1080"/>
        <w:rPr>
          <w:color w:val="002060"/>
        </w:rPr>
      </w:pPr>
      <w:bookmarkStart w:id="47" w:name="_Truy_vấn_giao"/>
      <w:bookmarkEnd w:id="47"/>
      <w:r w:rsidRPr="00EE6EB4">
        <w:rPr>
          <w:color w:val="002060"/>
        </w:rPr>
        <w:t xml:space="preserve">Truy vấn giao dịch timeout tại </w:t>
      </w:r>
      <w:r w:rsidRPr="00EE6EB4">
        <w:rPr>
          <w:b/>
          <w:bCs/>
          <w:color w:val="002060"/>
        </w:rPr>
        <w:t>bước 18</w:t>
      </w:r>
    </w:p>
    <w:tbl>
      <w:tblPr>
        <w:tblStyle w:val="GridTable4-Accent5"/>
        <w:tblW w:w="0" w:type="auto"/>
        <w:tblLook w:val="04A0" w:firstRow="1" w:lastRow="0" w:firstColumn="1" w:lastColumn="0" w:noHBand="0" w:noVBand="1"/>
      </w:tblPr>
      <w:tblGrid>
        <w:gridCol w:w="895"/>
        <w:gridCol w:w="1980"/>
        <w:gridCol w:w="6475"/>
      </w:tblGrid>
      <w:tr w:rsidR="00D22DE1" w:rsidRPr="00EE6EB4" w14:paraId="1A834D8B"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0468A98" w14:textId="77777777" w:rsidR="00342B00" w:rsidRPr="00EE6EB4" w:rsidRDefault="00342B00" w:rsidP="007A1942">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0D3FDF3C"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6663B77E" w14:textId="77777777" w:rsidR="00342B00" w:rsidRPr="00EE6EB4" w:rsidRDefault="00342B00"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4AE2C9B9"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428F22" w14:textId="77777777" w:rsidR="00342B00" w:rsidRPr="00EE6EB4" w:rsidRDefault="00342B00" w:rsidP="007A1942">
            <w:pPr>
              <w:spacing w:before="120" w:after="120" w:line="360" w:lineRule="auto"/>
              <w:rPr>
                <w:rFonts w:ascii="Arial" w:eastAsia="MS Mincho" w:hAnsi="Arial" w:cs="Times New Roman"/>
                <w:color w:val="002060"/>
              </w:rPr>
            </w:pPr>
            <w:r w:rsidRPr="00EE6EB4">
              <w:rPr>
                <w:rFonts w:ascii="Arial" w:eastAsia="MS Mincho" w:hAnsi="Arial" w:cs="Times New Roman"/>
                <w:b w:val="0"/>
                <w:color w:val="002060"/>
                <w:sz w:val="24"/>
              </w:rPr>
              <w:t>18</w:t>
            </w:r>
          </w:p>
        </w:tc>
        <w:tc>
          <w:tcPr>
            <w:tcW w:w="1980" w:type="dxa"/>
            <w:vAlign w:val="center"/>
          </w:tcPr>
          <w:p w14:paraId="2679E9B0"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2E06D2B7"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Sau khoảng thời gian quy định mà không nhận được trả lời của ViettelPay</w:t>
            </w:r>
          </w:p>
          <w:p w14:paraId="56CE7EC9"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 Ghi nhận trạng thái giao dịch timeout, không trả kết quả cho ĐVCNTT.</w:t>
            </w:r>
          </w:p>
        </w:tc>
      </w:tr>
      <w:tr w:rsidR="00D22DE1" w:rsidRPr="00EE6EB4" w14:paraId="28DC608E"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79619CD7" w14:textId="77777777" w:rsidR="00342B00" w:rsidRPr="00EE6EB4" w:rsidRDefault="00342B00" w:rsidP="007A1942">
            <w:pPr>
              <w:rPr>
                <w:rFonts w:ascii="Arial" w:eastAsia="MS Mincho" w:hAnsi="Arial" w:cs="Times New Roman"/>
                <w:b w:val="0"/>
                <w:color w:val="002060"/>
              </w:rPr>
            </w:pPr>
            <w:r w:rsidRPr="00EE6EB4">
              <w:rPr>
                <w:rFonts w:ascii="Arial" w:eastAsia="MS Mincho" w:hAnsi="Arial" w:cs="Times New Roman"/>
                <w:b w:val="0"/>
                <w:color w:val="002060"/>
              </w:rPr>
              <w:t>19</w:t>
            </w:r>
          </w:p>
        </w:tc>
        <w:tc>
          <w:tcPr>
            <w:tcW w:w="1980" w:type="dxa"/>
            <w:vAlign w:val="center"/>
          </w:tcPr>
          <w:p w14:paraId="30CACDC1" w14:textId="77777777" w:rsidR="00342B00" w:rsidRPr="00EE6EB4" w:rsidRDefault="00342B00" w:rsidP="007A194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6F444372" w14:textId="77777777" w:rsidR="00342B00" w:rsidRPr="00EE6EB4" w:rsidRDefault="00342B00"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 xml:space="preserve">Sau 30 giây kể từ thời điểm gửi yêu cầu thanh toán, hệ thống CTT quét các giao dịch đang timeout và gửi truy vấn </w:t>
            </w:r>
            <w:r w:rsidRPr="00EE6EB4">
              <w:rPr>
                <w:rFonts w:ascii="Arial" w:eastAsia="MS Mincho" w:hAnsi="Arial" w:cs="Times New Roman"/>
                <w:color w:val="002060"/>
                <w:sz w:val="24"/>
              </w:rPr>
              <w:lastRenderedPageBreak/>
              <w:t>đến hệ thống ViettelPay. Gửi tối đa 3 lần, mỗi lần cách nhau 30 giây.</w:t>
            </w:r>
          </w:p>
        </w:tc>
      </w:tr>
      <w:tr w:rsidR="00D22DE1" w:rsidRPr="00EE6EB4" w14:paraId="3A2DBBC3"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970F00B" w14:textId="77777777" w:rsidR="00342B00" w:rsidRPr="00EE6EB4" w:rsidRDefault="00342B00" w:rsidP="007A1942">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lastRenderedPageBreak/>
              <w:t>20</w:t>
            </w:r>
          </w:p>
        </w:tc>
        <w:tc>
          <w:tcPr>
            <w:tcW w:w="1980" w:type="dxa"/>
            <w:vAlign w:val="center"/>
          </w:tcPr>
          <w:p w14:paraId="6CB5A245"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Pay</w:t>
            </w:r>
          </w:p>
        </w:tc>
        <w:tc>
          <w:tcPr>
            <w:tcW w:w="6475" w:type="dxa"/>
            <w:vAlign w:val="center"/>
          </w:tcPr>
          <w:p w14:paraId="0F1F2DD3" w14:textId="77777777" w:rsidR="00342B00" w:rsidRPr="00EE6EB4" w:rsidRDefault="00342B00"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rả lời kết quả cấp phép cho CTT</w:t>
            </w:r>
          </w:p>
        </w:tc>
      </w:tr>
      <w:tr w:rsidR="00D22DE1" w:rsidRPr="00EE6EB4" w14:paraId="3D6BA3C9"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078905F4" w14:textId="77777777" w:rsidR="00342B00" w:rsidRPr="00EE6EB4" w:rsidRDefault="00342B00" w:rsidP="007A1942">
            <w:pPr>
              <w:rPr>
                <w:rFonts w:ascii="Arial" w:eastAsia="MS Mincho" w:hAnsi="Arial" w:cs="Times New Roman"/>
                <w:b w:val="0"/>
                <w:color w:val="002060"/>
              </w:rPr>
            </w:pPr>
            <w:r w:rsidRPr="00EE6EB4">
              <w:rPr>
                <w:rFonts w:ascii="Arial" w:eastAsia="MS Mincho" w:hAnsi="Arial" w:cs="Times New Roman"/>
                <w:b w:val="0"/>
                <w:color w:val="002060"/>
              </w:rPr>
              <w:t>21</w:t>
            </w:r>
          </w:p>
        </w:tc>
        <w:tc>
          <w:tcPr>
            <w:tcW w:w="1980" w:type="dxa"/>
            <w:vAlign w:val="center"/>
          </w:tcPr>
          <w:p w14:paraId="2EB61A83" w14:textId="77777777" w:rsidR="00342B00" w:rsidRPr="00EE6EB4" w:rsidRDefault="00342B00" w:rsidP="007A1942">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1B23E843" w14:textId="77777777" w:rsidR="00342B00" w:rsidRPr="00EE6EB4" w:rsidRDefault="00342B00" w:rsidP="007A194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 xml:space="preserve">- Có kết quả giao dịch tường minh: cập nhật theo trạng thái tường minh </w:t>
            </w:r>
          </w:p>
          <w:p w14:paraId="4B920F8E" w14:textId="77777777" w:rsidR="00342B00" w:rsidRPr="00EE6EB4" w:rsidRDefault="00342B00" w:rsidP="007A1942">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7DF59F7D" w14:textId="77777777" w:rsidR="00342B00" w:rsidRPr="00EE6EB4" w:rsidRDefault="00342B00" w:rsidP="00342B00">
      <w:pPr>
        <w:rPr>
          <w:color w:val="002060"/>
        </w:rPr>
      </w:pPr>
    </w:p>
    <w:p w14:paraId="287A5F4D" w14:textId="5BBCD053" w:rsidR="00375D01" w:rsidRPr="00EE6EB4" w:rsidRDefault="00342B00" w:rsidP="009D2640">
      <w:pPr>
        <w:pStyle w:val="Heading3"/>
        <w:numPr>
          <w:ilvl w:val="2"/>
          <w:numId w:val="3"/>
        </w:numPr>
        <w:ind w:left="1080"/>
        <w:rPr>
          <w:color w:val="002060"/>
        </w:rPr>
      </w:pPr>
      <w:bookmarkStart w:id="48" w:name="_Toc30486533"/>
      <w:r w:rsidRPr="00EE6EB4">
        <w:rPr>
          <w:color w:val="002060"/>
        </w:rPr>
        <w:t>Hoàn trả Bankplus</w:t>
      </w:r>
      <w:bookmarkEnd w:id="48"/>
    </w:p>
    <w:p w14:paraId="3B725330" w14:textId="77777777" w:rsidR="005B6844" w:rsidRPr="00EE6EB4" w:rsidRDefault="005B6844" w:rsidP="005B6844">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ĐVCNTT thực hiện hoàn trả tiền hàng hóa dịch vụ cho KH theo thỏa thuận giữa hai bên </w:t>
      </w:r>
    </w:p>
    <w:p w14:paraId="2BEE1BF3"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Bankplus</w:t>
      </w:r>
    </w:p>
    <w:p w14:paraId="68B30600"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àn trả qua API. Trường hợp hoàn trả qua MA hoặc File được quy định tại tài liệu URD cho hệ thống Merchant Admin Site và Merchant Management Site.</w:t>
      </w:r>
    </w:p>
    <w:p w14:paraId="36FA2E34"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Điều kiện giao dịch:</w:t>
      </w:r>
    </w:p>
    <w:p w14:paraId="36CB5290" w14:textId="77777777" w:rsidR="005B6844" w:rsidRPr="00EE6EB4" w:rsidRDefault="005B6844" w:rsidP="005B6844">
      <w:pPr>
        <w:pStyle w:val="ListParagraph"/>
        <w:numPr>
          <w:ilvl w:val="0"/>
          <w:numId w:val="2"/>
        </w:numPr>
        <w:ind w:left="900" w:hanging="450"/>
        <w:rPr>
          <w:rFonts w:eastAsia="Arial"/>
          <w:color w:val="002060"/>
        </w:rPr>
      </w:pPr>
      <w:r w:rsidRPr="00EE6EB4">
        <w:rPr>
          <w:rFonts w:eastAsia="Arial"/>
          <w:color w:val="002060"/>
        </w:rPr>
        <w:t>ĐVCNTT:</w:t>
      </w:r>
    </w:p>
    <w:p w14:paraId="312B37B4"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Còn hoạt động</w:t>
      </w:r>
    </w:p>
    <w:p w14:paraId="6204C29D" w14:textId="77777777" w:rsidR="005B6844" w:rsidRPr="00EE6EB4" w:rsidRDefault="005B6844" w:rsidP="005B6844">
      <w:pPr>
        <w:pStyle w:val="ListParagraph"/>
        <w:numPr>
          <w:ilvl w:val="0"/>
          <w:numId w:val="2"/>
        </w:numPr>
        <w:ind w:left="900" w:hanging="450"/>
        <w:rPr>
          <w:rFonts w:eastAsia="Arial"/>
          <w:color w:val="002060"/>
        </w:rPr>
      </w:pPr>
      <w:r w:rsidRPr="00EE6EB4">
        <w:rPr>
          <w:rFonts w:eastAsia="Arial"/>
          <w:color w:val="002060"/>
        </w:rPr>
        <w:t>Giao dịch</w:t>
      </w:r>
    </w:p>
    <w:p w14:paraId="6BAAF326"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Giao dịch đã thanh toán thành công</w:t>
      </w:r>
    </w:p>
    <w:p w14:paraId="183EEB26"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 xml:space="preserve">Số tiền hoàn trả nhỏ hơn số tiền khả dụng </w:t>
      </w:r>
    </w:p>
    <w:p w14:paraId="40CFCB79"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 xml:space="preserve">Thời gian hoàn trả trong quy định cho phép </w:t>
      </w:r>
    </w:p>
    <w:p w14:paraId="7EBDC369"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 xml:space="preserve">Mô tả nghiệp vụ </w:t>
      </w:r>
    </w:p>
    <w:tbl>
      <w:tblPr>
        <w:tblStyle w:val="GridTable4-Accent5"/>
        <w:tblW w:w="0" w:type="auto"/>
        <w:tblLook w:val="04A0" w:firstRow="1" w:lastRow="0" w:firstColumn="1" w:lastColumn="0" w:noHBand="0" w:noVBand="1"/>
      </w:tblPr>
      <w:tblGrid>
        <w:gridCol w:w="895"/>
        <w:gridCol w:w="1980"/>
        <w:gridCol w:w="6475"/>
      </w:tblGrid>
      <w:tr w:rsidR="00D22DE1" w:rsidRPr="00EE6EB4" w14:paraId="37690C92" w14:textId="77777777" w:rsidTr="001866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0FE86E8"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Bước</w:t>
            </w:r>
          </w:p>
        </w:tc>
        <w:tc>
          <w:tcPr>
            <w:tcW w:w="1980" w:type="dxa"/>
            <w:vAlign w:val="center"/>
          </w:tcPr>
          <w:p w14:paraId="4F8A648C" w14:textId="77777777" w:rsidR="005B6844" w:rsidRPr="00EE6EB4" w:rsidRDefault="005B6844"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B4028C7" w14:textId="77777777" w:rsidR="005B6844" w:rsidRPr="00EE6EB4" w:rsidRDefault="005B6844"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5B8E5F8A"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414124E" w14:textId="77777777" w:rsidR="005B6844" w:rsidRPr="00EE6EB4" w:rsidRDefault="005B6844"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210F2F4D"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E966534"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Viettel gồm </w:t>
            </w:r>
          </w:p>
          <w:p w14:paraId="4AB559A0"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VCNTT</w:t>
            </w:r>
          </w:p>
          <w:p w14:paraId="2A3C31E2"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yêu cầu</w:t>
            </w:r>
          </w:p>
          <w:p w14:paraId="62526E03"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 thanh toán gốc</w:t>
            </w:r>
          </w:p>
          <w:p w14:paraId="0F534ACD"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969488F"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27113E43"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ý do</w:t>
            </w:r>
          </w:p>
        </w:tc>
      </w:tr>
      <w:tr w:rsidR="00D22DE1" w:rsidRPr="00EE6EB4" w14:paraId="62B08101"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7FF40ABE" w14:textId="77777777" w:rsidR="005B6844" w:rsidRPr="00EE6EB4" w:rsidRDefault="005B6844"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504D2484"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A7EC1C8"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điều kiện giao dịch</w:t>
            </w:r>
          </w:p>
          <w:p w14:paraId="2BDCE9BA"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hợp lệ: chuyển sang bước 7</w:t>
            </w:r>
          </w:p>
          <w:p w14:paraId="54FF56C4"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ợp lệ: chuyển sang bước 3</w:t>
            </w:r>
          </w:p>
        </w:tc>
      </w:tr>
      <w:tr w:rsidR="00D22DE1" w:rsidRPr="00EE6EB4" w14:paraId="23C3E0B1"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8520178"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3</w:t>
            </w:r>
          </w:p>
        </w:tc>
        <w:tc>
          <w:tcPr>
            <w:tcW w:w="1980" w:type="dxa"/>
            <w:vAlign w:val="center"/>
          </w:tcPr>
          <w:p w14:paraId="6D0F26F7"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956D1C8"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trừ tiền ĐVCNTT</w:t>
            </w:r>
          </w:p>
          <w:p w14:paraId="12BACFD5" w14:textId="159C1589"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cộng tiền tài khoản Bankplus</w:t>
            </w:r>
          </w:p>
        </w:tc>
      </w:tr>
      <w:tr w:rsidR="00D22DE1" w:rsidRPr="00EE6EB4" w14:paraId="6DE8528D"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2C8FB6A0"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4</w:t>
            </w:r>
          </w:p>
        </w:tc>
        <w:tc>
          <w:tcPr>
            <w:tcW w:w="1980" w:type="dxa"/>
            <w:vAlign w:val="center"/>
          </w:tcPr>
          <w:p w14:paraId="205DE72D" w14:textId="51E5AD0B"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ankplus</w:t>
            </w:r>
          </w:p>
        </w:tc>
        <w:tc>
          <w:tcPr>
            <w:tcW w:w="6475" w:type="dxa"/>
            <w:vAlign w:val="center"/>
          </w:tcPr>
          <w:p w14:paraId="4D7A7506" w14:textId="56EC7DA4"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ộng tiền tài khoản Bankplus KH và trả lời kết quả cộng tiền tài khoản Bankplus KH</w:t>
            </w:r>
          </w:p>
        </w:tc>
      </w:tr>
      <w:tr w:rsidR="00D22DE1" w:rsidRPr="00EE6EB4" w14:paraId="629DE22A"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B3D03B"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5</w:t>
            </w:r>
          </w:p>
        </w:tc>
        <w:tc>
          <w:tcPr>
            <w:tcW w:w="1980" w:type="dxa"/>
            <w:vAlign w:val="center"/>
          </w:tcPr>
          <w:p w14:paraId="01481538"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562B825" w14:textId="2228098B"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cộng tiền tài khoản Bankplus KH</w:t>
            </w:r>
          </w:p>
          <w:p w14:paraId="773F431F"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ộng tiền thành công: chuyển sang bước 7 </w:t>
            </w:r>
          </w:p>
          <w:p w14:paraId="50FF0634" w14:textId="7BDD8C48"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ộng tiền không thành công:</w:t>
            </w:r>
            <w:r w:rsidR="00FE788B">
              <w:rPr>
                <w:rFonts w:eastAsia="MS Mincho" w:cstheme="majorHAnsi"/>
                <w:color w:val="002060"/>
                <w:sz w:val="24"/>
                <w:szCs w:val="24"/>
              </w:rPr>
              <w:t xml:space="preserve"> </w:t>
            </w:r>
            <w:r w:rsidRPr="00EE6EB4">
              <w:rPr>
                <w:rFonts w:eastAsia="MS Mincho" w:cstheme="majorHAnsi"/>
                <w:color w:val="002060"/>
                <w:sz w:val="24"/>
                <w:szCs w:val="24"/>
              </w:rPr>
              <w:t>chuyển sang bước 6</w:t>
            </w:r>
          </w:p>
        </w:tc>
      </w:tr>
      <w:tr w:rsidR="00D22DE1" w:rsidRPr="00EE6EB4" w14:paraId="3543E461"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5DFA46F6"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6</w:t>
            </w:r>
          </w:p>
        </w:tc>
        <w:tc>
          <w:tcPr>
            <w:tcW w:w="1980" w:type="dxa"/>
            <w:vAlign w:val="center"/>
          </w:tcPr>
          <w:p w14:paraId="6581462C"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B6DFB06"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ủy bút toán trừ tiền tài khoản ĐVCNTT</w:t>
            </w:r>
          </w:p>
        </w:tc>
      </w:tr>
      <w:tr w:rsidR="00D22DE1" w:rsidRPr="00EE6EB4" w14:paraId="1FDDFE62"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9D36DB"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7</w:t>
            </w:r>
          </w:p>
        </w:tc>
        <w:tc>
          <w:tcPr>
            <w:tcW w:w="1980" w:type="dxa"/>
            <w:vAlign w:val="center"/>
          </w:tcPr>
          <w:p w14:paraId="124E2C54"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C0751E7" w14:textId="0A865B3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hoàn tiền KH Bankplus cho ĐVCNTT</w:t>
            </w:r>
          </w:p>
        </w:tc>
      </w:tr>
      <w:tr w:rsidR="00D22DE1" w:rsidRPr="00EE6EB4" w14:paraId="6FA5D76D"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2274CBEC"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 xml:space="preserve">8 </w:t>
            </w:r>
          </w:p>
        </w:tc>
        <w:tc>
          <w:tcPr>
            <w:tcW w:w="1980" w:type="dxa"/>
            <w:vAlign w:val="center"/>
          </w:tcPr>
          <w:p w14:paraId="75BFD9CC"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C1368BC" w14:textId="67155B35"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hoàn tiền KH Bankplus</w:t>
            </w:r>
          </w:p>
        </w:tc>
      </w:tr>
    </w:tbl>
    <w:p w14:paraId="7D81CDBF" w14:textId="77777777" w:rsidR="00375D01" w:rsidRPr="00EE6EB4" w:rsidRDefault="00375D01" w:rsidP="00375D01">
      <w:pPr>
        <w:rPr>
          <w:color w:val="002060"/>
        </w:rPr>
      </w:pPr>
    </w:p>
    <w:p w14:paraId="7B54E4CF" w14:textId="7D543F14" w:rsidR="002C625D" w:rsidRPr="00EE6EB4" w:rsidRDefault="00A13BB1" w:rsidP="009D2640">
      <w:pPr>
        <w:pStyle w:val="Heading2"/>
        <w:numPr>
          <w:ilvl w:val="1"/>
          <w:numId w:val="3"/>
        </w:numPr>
        <w:ind w:hanging="1080"/>
        <w:rPr>
          <w:color w:val="002060"/>
        </w:rPr>
      </w:pPr>
      <w:bookmarkStart w:id="49" w:name="_Toc30486534"/>
      <w:r w:rsidRPr="00EE6EB4">
        <w:rPr>
          <w:color w:val="002060"/>
        </w:rPr>
        <w:t>Thanh toán thẻ nội địa</w:t>
      </w:r>
      <w:r w:rsidR="00BF5907" w:rsidRPr="00EE6EB4">
        <w:rPr>
          <w:color w:val="002060"/>
        </w:rPr>
        <w:t xml:space="preserve"> (ATM)</w:t>
      </w:r>
      <w:bookmarkEnd w:id="49"/>
    </w:p>
    <w:p w14:paraId="3026E105" w14:textId="5ECCA90C" w:rsidR="00375D01" w:rsidRPr="00EE6EB4" w:rsidRDefault="00375D01" w:rsidP="009D2640">
      <w:pPr>
        <w:pStyle w:val="Heading3"/>
        <w:numPr>
          <w:ilvl w:val="2"/>
          <w:numId w:val="3"/>
        </w:numPr>
        <w:ind w:left="1080"/>
        <w:rPr>
          <w:color w:val="002060"/>
        </w:rPr>
      </w:pPr>
      <w:bookmarkStart w:id="50" w:name="_Toc30486535"/>
      <w:r w:rsidRPr="00EE6EB4">
        <w:rPr>
          <w:color w:val="002060"/>
        </w:rPr>
        <w:t xml:space="preserve">Thanh toán </w:t>
      </w:r>
      <w:r w:rsidR="00BF5907" w:rsidRPr="00EE6EB4">
        <w:rPr>
          <w:color w:val="002060"/>
        </w:rPr>
        <w:t>thẻ nội địa</w:t>
      </w:r>
      <w:r w:rsidR="00D27026" w:rsidRPr="00EE6EB4">
        <w:rPr>
          <w:color w:val="002060"/>
        </w:rPr>
        <w:t xml:space="preserve"> kèm tạo token</w:t>
      </w:r>
      <w:bookmarkEnd w:id="50"/>
      <w:r w:rsidR="00EB7313" w:rsidRPr="00EE6EB4">
        <w:rPr>
          <w:color w:val="002060"/>
        </w:rPr>
        <w:t>/alias</w:t>
      </w:r>
    </w:p>
    <w:p w14:paraId="02DACE77" w14:textId="4E5B442E" w:rsidR="002C625D" w:rsidRPr="00EE6EB4" w:rsidRDefault="00A13BB1">
      <w:pPr>
        <w:numPr>
          <w:ilvl w:val="0"/>
          <w:numId w:val="4"/>
        </w:numPr>
        <w:pBdr>
          <w:top w:val="nil"/>
          <w:left w:val="nil"/>
          <w:bottom w:val="nil"/>
          <w:right w:val="nil"/>
          <w:between w:val="nil"/>
        </w:pBdr>
        <w:spacing w:after="0"/>
        <w:ind w:left="900" w:hanging="540"/>
        <w:rPr>
          <w:rFonts w:ascii="Arial" w:eastAsia="Arial" w:hAnsi="Arial"/>
          <w:color w:val="002060"/>
          <w:szCs w:val="24"/>
        </w:rPr>
      </w:pPr>
      <w:bookmarkStart w:id="51" w:name="_Hlk29491307"/>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thanh toán bằng thẻ nội địa</w:t>
      </w:r>
      <w:r w:rsidR="00B745D7" w:rsidRPr="00EE6EB4">
        <w:rPr>
          <w:rFonts w:ascii="Arial" w:eastAsia="Arial" w:hAnsi="Arial"/>
          <w:color w:val="002060"/>
          <w:szCs w:val="24"/>
        </w:rPr>
        <w:t xml:space="preserve"> và tạo liên kết token, lưu trên tài khoản ViettelPay</w:t>
      </w:r>
    </w:p>
    <w:p w14:paraId="1F2F690C" w14:textId="0735D7A2"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nội địa</w:t>
      </w:r>
      <w:r w:rsidR="00462F3E" w:rsidRPr="00EE6EB4">
        <w:rPr>
          <w:rFonts w:ascii="Arial" w:eastAsia="Arial" w:hAnsi="Arial"/>
          <w:color w:val="002060"/>
          <w:szCs w:val="24"/>
        </w:rPr>
        <w:t xml:space="preserve"> </w:t>
      </w:r>
    </w:p>
    <w:p w14:paraId="78DDC594" w14:textId="77777777"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6EF1B5E6" w14:textId="2E8FBD29" w:rsidR="002C625D" w:rsidRPr="00EE6EB4" w:rsidRDefault="00A13BB1">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5B58A0B0" w14:textId="5D5467A7" w:rsidR="00D7373E" w:rsidRPr="00EE6EB4" w:rsidRDefault="00D7373E">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Napas Payment Gateway</w:t>
      </w:r>
    </w:p>
    <w:p w14:paraId="1F6648A4" w14:textId="77777777" w:rsidR="00A022C7" w:rsidRPr="00EE6EB4" w:rsidRDefault="00A022C7">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bookmarkEnd w:id="51"/>
    </w:p>
    <w:p w14:paraId="31FD8190" w14:textId="250041DA" w:rsidR="00A022C7" w:rsidRPr="00EE6EB4" w:rsidRDefault="004B67C7" w:rsidP="00986737">
      <w:pPr>
        <w:ind w:firstLine="270"/>
        <w:jc w:val="center"/>
        <w:rPr>
          <w:color w:val="002060"/>
        </w:rPr>
      </w:pPr>
      <w:r w:rsidRPr="004B67C7">
        <w:rPr>
          <w:noProof/>
          <w:color w:val="002060"/>
        </w:rPr>
        <w:lastRenderedPageBreak/>
        <w:drawing>
          <wp:inline distT="0" distB="0" distL="0" distR="0" wp14:anchorId="4431B4C9" wp14:editId="09AC583A">
            <wp:extent cx="5408678" cy="7807036"/>
            <wp:effectExtent l="0" t="0" r="1905" b="3810"/>
            <wp:docPr id="35" name="Picture 35" descr="C:\Users\Laptop\Desktop\Visio 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aptop\Desktop\Visio 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13474" cy="7813959"/>
                    </a:xfrm>
                    <a:prstGeom prst="rect">
                      <a:avLst/>
                    </a:prstGeom>
                    <a:noFill/>
                    <a:ln>
                      <a:noFill/>
                    </a:ln>
                  </pic:spPr>
                </pic:pic>
              </a:graphicData>
            </a:graphic>
          </wp:inline>
        </w:drawing>
      </w:r>
    </w:p>
    <w:p w14:paraId="65603DD0" w14:textId="1C24D2C9" w:rsidR="002C625D" w:rsidRPr="00EE6EB4" w:rsidRDefault="00FA0947" w:rsidP="00FA0947">
      <w:pPr>
        <w:pStyle w:val="Heading4"/>
        <w:numPr>
          <w:ilvl w:val="3"/>
          <w:numId w:val="3"/>
        </w:numPr>
        <w:ind w:left="1080" w:hanging="1080"/>
        <w:rPr>
          <w:rFonts w:eastAsia="Arial"/>
          <w:color w:val="002060"/>
        </w:rPr>
      </w:pPr>
      <w:r w:rsidRPr="00EE6EB4">
        <w:rPr>
          <w:rFonts w:eastAsia="Arial"/>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26B89ADC" w14:textId="77777777" w:rsidTr="00D524F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tcPr>
          <w:p w14:paraId="38303FDC" w14:textId="77777777" w:rsidR="00EC74B8" w:rsidRPr="00EE6EB4" w:rsidRDefault="00EC74B8" w:rsidP="002261C3">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tcPr>
          <w:p w14:paraId="2E0EB8F5" w14:textId="77777777" w:rsidR="00EC74B8" w:rsidRPr="00EE6EB4" w:rsidRDefault="00EC74B8" w:rsidP="002261C3">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tcPr>
          <w:p w14:paraId="05DA6746" w14:textId="77777777" w:rsidR="00EC74B8" w:rsidRPr="00EE6EB4" w:rsidRDefault="00EC74B8" w:rsidP="002261C3">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383091A8"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E5884E9"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14EFB783"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4B5FE066"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2F18249E"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3A50A363"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4298E023"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DDB6A04" w14:textId="43174FD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657F0A58" w14:textId="0D9017E0" w:rsidR="003F3F86" w:rsidRPr="00EE6EB4" w:rsidRDefault="00DF5418"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ên NCCDV</w:t>
            </w:r>
          </w:p>
          <w:p w14:paraId="55BCCB94"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46DABF09"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50DFA70B"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4970CA66"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C419026"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0A43D7FA"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7C140F3"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7BE58DC7"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307D13E3" w14:textId="71F3E459"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2" w:history="1">
              <w:r w:rsidRPr="00EE6EB4">
                <w:rPr>
                  <w:rStyle w:val="Hyperlink"/>
                  <w:rFonts w:eastAsia="MS Mincho" w:cstheme="majorHAnsi"/>
                  <w:color w:val="002060"/>
                  <w:sz w:val="24"/>
                  <w:szCs w:val="24"/>
                </w:rPr>
                <w:t>Tại đây</w:t>
              </w:r>
            </w:hyperlink>
          </w:p>
        </w:tc>
      </w:tr>
      <w:tr w:rsidR="00D22DE1" w:rsidRPr="00EE6EB4" w14:paraId="5840FA78"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07118A38"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46F02DAE"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71553EA"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5920E63F"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D5ABDA"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532EB75D"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423D5D93"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473BB4BB"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58914C17" w14:textId="77777777" w:rsidR="003F3F86" w:rsidRPr="00EE6EB4" w:rsidRDefault="003F3F8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1690D11E"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5E2DDB32" w14:textId="77777777" w:rsidR="003F3F86" w:rsidRPr="00EE6EB4" w:rsidRDefault="003F3F8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203F04FA"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CAEAF4E" w14:textId="77777777" w:rsidR="003F3F86" w:rsidRPr="00EE6EB4"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44881DED" w14:textId="3C914545" w:rsidR="003F3F86"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hẻ</w:t>
            </w:r>
            <w:r w:rsidR="003E2C6F">
              <w:rPr>
                <w:rFonts w:eastAsia="MS Mincho" w:cstheme="majorHAnsi"/>
                <w:color w:val="002060"/>
                <w:sz w:val="24"/>
                <w:szCs w:val="24"/>
              </w:rPr>
              <w:t xml:space="preserve"> </w:t>
            </w:r>
            <w:r w:rsidR="00DF5418">
              <w:rPr>
                <w:rFonts w:eastAsia="MS Mincho" w:cstheme="majorHAnsi"/>
                <w:color w:val="002060"/>
                <w:sz w:val="24"/>
                <w:szCs w:val="24"/>
              </w:rPr>
              <w:t>nội địa</w:t>
            </w:r>
          </w:p>
          <w:p w14:paraId="68767036" w14:textId="5F087462" w:rsidR="00153FD3" w:rsidRPr="00EE6EB4" w:rsidRDefault="00153FD3"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Ngân hàng thanh toán</w:t>
            </w:r>
          </w:p>
          <w:p w14:paraId="78497F06" w14:textId="77777777" w:rsidR="0097452C" w:rsidRDefault="003F3F8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sidR="0097452C">
              <w:rPr>
                <w:rFonts w:eastAsia="MS Mincho" w:cstheme="majorHAnsi"/>
                <w:color w:val="002060"/>
                <w:sz w:val="24"/>
                <w:szCs w:val="24"/>
              </w:rPr>
              <w:t>Nút thao tác</w:t>
            </w:r>
          </w:p>
          <w:p w14:paraId="34F0D7BA" w14:textId="1E1C6AAF" w:rsidR="003F3F86" w:rsidRPr="00EE6EB4" w:rsidRDefault="0097452C"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003F3F86" w:rsidRPr="00EE6EB4">
              <w:rPr>
                <w:rFonts w:eastAsia="MS Mincho" w:cstheme="majorHAnsi"/>
                <w:color w:val="002060"/>
                <w:sz w:val="24"/>
                <w:szCs w:val="24"/>
              </w:rPr>
              <w:t xml:space="preserve">Hủy giao dịch: chi tiết </w:t>
            </w:r>
            <w:hyperlink w:anchor="_Giao_dịch_thanh_3" w:history="1">
              <w:r w:rsidR="003F3F86" w:rsidRPr="00EE6EB4">
                <w:rPr>
                  <w:rStyle w:val="Hyperlink"/>
                  <w:rFonts w:eastAsia="MS Mincho" w:cstheme="majorHAnsi"/>
                  <w:color w:val="002060"/>
                  <w:sz w:val="24"/>
                  <w:szCs w:val="24"/>
                </w:rPr>
                <w:t>Tại đây</w:t>
              </w:r>
            </w:hyperlink>
          </w:p>
        </w:tc>
      </w:tr>
      <w:tr w:rsidR="00E247E2" w:rsidRPr="00EE6EB4" w14:paraId="7CEA1F4E" w14:textId="77777777" w:rsidTr="00DC2CA8">
        <w:trPr>
          <w:cnfStyle w:val="000000100000" w:firstRow="0" w:lastRow="0" w:firstColumn="0" w:lastColumn="0" w:oddVBand="0" w:evenVBand="0" w:oddHBand="1" w:evenHBand="0" w:firstRowFirstColumn="0" w:firstRowLastColumn="0" w:lastRowFirstColumn="0" w:lastRowLastColumn="0"/>
          <w:trHeight w:val="629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CDDBF03" w14:textId="60371A9A" w:rsidR="00E247E2" w:rsidRPr="00EE6EB4" w:rsidRDefault="00E247E2" w:rsidP="002261C3">
            <w:pPr>
              <w:spacing w:line="360" w:lineRule="auto"/>
              <w:rPr>
                <w:rFonts w:eastAsia="MS Mincho" w:cstheme="majorHAnsi"/>
                <w:color w:val="002060"/>
                <w:szCs w:val="24"/>
              </w:rPr>
            </w:pPr>
            <w:r>
              <w:rPr>
                <w:rFonts w:eastAsia="MS Mincho" w:cstheme="majorHAnsi"/>
                <w:color w:val="002060"/>
                <w:szCs w:val="24"/>
              </w:rPr>
              <w:lastRenderedPageBreak/>
              <w:t>7</w:t>
            </w:r>
          </w:p>
        </w:tc>
        <w:tc>
          <w:tcPr>
            <w:tcW w:w="1980" w:type="dxa"/>
            <w:vAlign w:val="center"/>
          </w:tcPr>
          <w:p w14:paraId="61F5C402" w14:textId="4B93D3E3" w:rsidR="00E247E2" w:rsidRPr="00EE6EB4" w:rsidRDefault="00E247E2" w:rsidP="002261C3">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0AAC5CAD" w14:textId="77777777" w:rsidR="004464E3" w:rsidRPr="00EE6EB4" w:rsidRDefault="004464E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màn hình nhập thông tin thanh toán gồm</w:t>
            </w:r>
          </w:p>
          <w:p w14:paraId="773A24A1" w14:textId="77777777" w:rsidR="00AD2563" w:rsidRPr="00EE6EB4" w:rsidRDefault="00AD256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 (cho phép xác định (detech) tổ chức phát hành thẻ theo 6 số đầu BIN thẻ khi KH nhập)</w:t>
            </w:r>
          </w:p>
          <w:p w14:paraId="116BFD1E" w14:textId="77777777" w:rsidR="004464E3" w:rsidRPr="00EE6EB4" w:rsidRDefault="004464E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chủ thẻ (viết hoa không dấu, không ký tự đặc biệt)</w:t>
            </w:r>
          </w:p>
          <w:p w14:paraId="27DA893D" w14:textId="719719E3" w:rsidR="004464E3" w:rsidRDefault="004464E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gày hiệu lực</w:t>
            </w:r>
            <w:r w:rsidR="001075A4">
              <w:rPr>
                <w:rFonts w:eastAsia="MS Mincho" w:cstheme="majorHAnsi"/>
                <w:color w:val="002060"/>
                <w:sz w:val="24"/>
                <w:szCs w:val="24"/>
              </w:rPr>
              <w:t xml:space="preserve"> (</w:t>
            </w:r>
            <w:r w:rsidR="00D77B99">
              <w:rPr>
                <w:rFonts w:eastAsia="MS Mincho" w:cstheme="majorHAnsi"/>
                <w:color w:val="002060"/>
                <w:sz w:val="24"/>
                <w:szCs w:val="24"/>
              </w:rPr>
              <w:t>định dạng mm/yy)</w:t>
            </w:r>
          </w:p>
          <w:p w14:paraId="1E8F5F52" w14:textId="048B6B42" w:rsidR="00944715" w:rsidRPr="00EE6EB4" w:rsidRDefault="00944715"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ựa chọn lưu thông tin thẻ vào tài khoả</w:t>
            </w:r>
            <w:r w:rsidR="00904D1D">
              <w:rPr>
                <w:rFonts w:eastAsia="MS Mincho" w:cstheme="majorHAnsi"/>
                <w:color w:val="002060"/>
                <w:sz w:val="24"/>
                <w:szCs w:val="24"/>
              </w:rPr>
              <w:t>n ViettelP</w:t>
            </w:r>
            <w:r w:rsidRPr="00EE6EB4">
              <w:rPr>
                <w:rFonts w:eastAsia="MS Mincho" w:cstheme="majorHAnsi"/>
                <w:color w:val="002060"/>
                <w:sz w:val="24"/>
                <w:szCs w:val="24"/>
              </w:rPr>
              <w:t>ay</w:t>
            </w:r>
          </w:p>
          <w:p w14:paraId="7D489F0F" w14:textId="5DA7CCA1" w:rsidR="00944715" w:rsidRPr="00EE6EB4" w:rsidRDefault="00944715"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Có tích chọn: chuyển sang bướ</w:t>
            </w:r>
            <w:r w:rsidR="00026110">
              <w:rPr>
                <w:rFonts w:eastAsia="MS Mincho" w:cstheme="majorHAnsi"/>
                <w:color w:val="002060"/>
                <w:sz w:val="24"/>
                <w:szCs w:val="24"/>
              </w:rPr>
              <w:t>c 10</w:t>
            </w:r>
          </w:p>
          <w:p w14:paraId="4CC91C84" w14:textId="7165EF09" w:rsidR="00944715" w:rsidRPr="00EE6EB4" w:rsidRDefault="00944715"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Không tích chọn: chuyển sang bước </w:t>
            </w:r>
            <w:r w:rsidR="008633FB">
              <w:rPr>
                <w:rFonts w:eastAsia="MS Mincho" w:cstheme="majorHAnsi"/>
                <w:color w:val="002060"/>
                <w:sz w:val="24"/>
                <w:szCs w:val="24"/>
              </w:rPr>
              <w:t>14</w:t>
            </w:r>
          </w:p>
          <w:p w14:paraId="05CFB837" w14:textId="77777777" w:rsidR="004464E3" w:rsidRPr="00EE6EB4" w:rsidRDefault="004464E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thao tác</w:t>
            </w:r>
          </w:p>
          <w:p w14:paraId="0CDABB4C" w14:textId="0F985B76" w:rsidR="004464E3" w:rsidRPr="00EE6EB4" w:rsidRDefault="004464E3"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w:t>
            </w:r>
            <w:r w:rsidR="00374700">
              <w:rPr>
                <w:rFonts w:eastAsia="MS Mincho" w:cstheme="majorHAnsi"/>
                <w:color w:val="002060"/>
                <w:sz w:val="24"/>
                <w:szCs w:val="24"/>
              </w:rPr>
              <w:t>Quay lại</w:t>
            </w:r>
            <w:r w:rsidRPr="00EE6EB4">
              <w:rPr>
                <w:rFonts w:eastAsia="MS Mincho" w:cstheme="majorHAnsi"/>
                <w:color w:val="002060"/>
                <w:sz w:val="24"/>
                <w:szCs w:val="24"/>
              </w:rPr>
              <w:t xml:space="preserve">: </w:t>
            </w:r>
            <w:r w:rsidR="00153FD3">
              <w:rPr>
                <w:rFonts w:eastAsia="MS Mincho" w:cstheme="majorHAnsi"/>
                <w:color w:val="002060"/>
                <w:sz w:val="24"/>
                <w:szCs w:val="24"/>
              </w:rPr>
              <w:t xml:space="preserve">hiển thị lại màn hình </w:t>
            </w:r>
            <w:r w:rsidR="00EF666F">
              <w:rPr>
                <w:rFonts w:eastAsia="MS Mincho" w:cstheme="majorHAnsi"/>
                <w:color w:val="002060"/>
                <w:sz w:val="24"/>
                <w:szCs w:val="24"/>
              </w:rPr>
              <w:t>chọn ngân hàng thanh toán</w:t>
            </w:r>
            <w:r w:rsidR="000F16B4">
              <w:rPr>
                <w:rFonts w:eastAsia="MS Mincho" w:cstheme="majorHAnsi"/>
                <w:color w:val="002060"/>
                <w:sz w:val="24"/>
                <w:szCs w:val="24"/>
              </w:rPr>
              <w:t xml:space="preserve"> thuộc PTTT Thẻ nội địa</w:t>
            </w:r>
          </w:p>
          <w:p w14:paraId="2C6D6C8D" w14:textId="72E8992D" w:rsidR="00E247E2" w:rsidRPr="00EE6EB4" w:rsidRDefault="004464E3" w:rsidP="002261C3">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Pr>
                <w:rFonts w:eastAsia="MS Mincho" w:cstheme="majorHAnsi"/>
                <w:color w:val="002060"/>
                <w:sz w:val="24"/>
                <w:szCs w:val="24"/>
              </w:rPr>
              <w:t xml:space="preserve"> </w:t>
            </w:r>
            <w:r w:rsidRPr="00EE6EB4">
              <w:rPr>
                <w:rFonts w:eastAsia="MS Mincho" w:cstheme="majorHAnsi"/>
                <w:color w:val="002060"/>
                <w:sz w:val="24"/>
                <w:szCs w:val="24"/>
              </w:rPr>
              <w:t>+ Thanh toán: chuyển qua bướ</w:t>
            </w:r>
            <w:r w:rsidR="0001075D">
              <w:rPr>
                <w:rFonts w:eastAsia="MS Mincho" w:cstheme="majorHAnsi"/>
                <w:color w:val="002060"/>
                <w:sz w:val="24"/>
                <w:szCs w:val="24"/>
              </w:rPr>
              <w:t>c 8</w:t>
            </w:r>
          </w:p>
        </w:tc>
      </w:tr>
      <w:tr w:rsidR="00A81246" w:rsidRPr="00EE6EB4" w14:paraId="3F3B38E7" w14:textId="77777777" w:rsidTr="006C79B2">
        <w:trPr>
          <w:trHeight w:val="989"/>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DCBFCB" w14:textId="3C47DEA6" w:rsidR="00A81246" w:rsidRPr="002A67CE" w:rsidRDefault="001906A3" w:rsidP="002261C3">
            <w:pPr>
              <w:spacing w:line="360" w:lineRule="auto"/>
              <w:rPr>
                <w:rFonts w:eastAsia="MS Mincho" w:cstheme="majorHAnsi"/>
                <w:b w:val="0"/>
                <w:color w:val="002060"/>
                <w:szCs w:val="24"/>
              </w:rPr>
            </w:pPr>
            <w:r w:rsidRPr="002A67CE">
              <w:rPr>
                <w:rFonts w:eastAsia="MS Mincho" w:cstheme="majorHAnsi"/>
                <w:b w:val="0"/>
                <w:color w:val="002060"/>
                <w:szCs w:val="24"/>
              </w:rPr>
              <w:t>8</w:t>
            </w:r>
          </w:p>
        </w:tc>
        <w:tc>
          <w:tcPr>
            <w:tcW w:w="1980" w:type="dxa"/>
            <w:vAlign w:val="center"/>
          </w:tcPr>
          <w:p w14:paraId="32B6B360" w14:textId="5FEAC3E1" w:rsidR="00A81246" w:rsidRPr="00EE6EB4" w:rsidRDefault="00A81246" w:rsidP="002261C3">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Khách hàng</w:t>
            </w:r>
          </w:p>
        </w:tc>
        <w:tc>
          <w:tcPr>
            <w:tcW w:w="6475" w:type="dxa"/>
            <w:vAlign w:val="center"/>
          </w:tcPr>
          <w:p w14:paraId="759CF2A2" w14:textId="77777777" w:rsidR="00A81246" w:rsidRDefault="00A81246" w:rsidP="002261C3">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w:t>
            </w:r>
            <w:r w:rsidR="00EF797C">
              <w:rPr>
                <w:rFonts w:eastAsia="MS Mincho" w:cstheme="majorHAnsi"/>
                <w:color w:val="002060"/>
                <w:sz w:val="24"/>
                <w:szCs w:val="24"/>
              </w:rPr>
              <w:t>p thông tin thanh toán</w:t>
            </w:r>
          </w:p>
          <w:p w14:paraId="260C418B" w14:textId="2332A9F2" w:rsidR="00904D1D" w:rsidRPr="00EE6EB4" w:rsidRDefault="00904D1D" w:rsidP="002261C3">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Pr>
                <w:rFonts w:eastAsia="MS Mincho" w:cstheme="majorHAnsi"/>
                <w:color w:val="002060"/>
                <w:sz w:val="24"/>
                <w:szCs w:val="24"/>
              </w:rPr>
              <w:t>Chọn lưu thông tin thẻ vào tài khoản ViettelPay</w:t>
            </w:r>
          </w:p>
        </w:tc>
      </w:tr>
      <w:tr w:rsidR="001C2A06" w:rsidRPr="00EE6EB4" w14:paraId="2D8AD6EB" w14:textId="77777777" w:rsidTr="00A42A1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3EDF7A6" w14:textId="706BD254" w:rsidR="001C2A06" w:rsidRPr="00E53AE8" w:rsidRDefault="00E53AE8" w:rsidP="002261C3">
            <w:pPr>
              <w:spacing w:line="360" w:lineRule="auto"/>
              <w:rPr>
                <w:rFonts w:eastAsia="MS Mincho" w:cstheme="majorHAnsi"/>
                <w:b w:val="0"/>
                <w:color w:val="002060"/>
                <w:szCs w:val="24"/>
              </w:rPr>
            </w:pPr>
            <w:r w:rsidRPr="00E53AE8">
              <w:rPr>
                <w:rFonts w:eastAsia="MS Mincho" w:cstheme="majorHAnsi"/>
                <w:b w:val="0"/>
                <w:color w:val="002060"/>
                <w:szCs w:val="24"/>
              </w:rPr>
              <w:t>9</w:t>
            </w:r>
          </w:p>
        </w:tc>
        <w:tc>
          <w:tcPr>
            <w:tcW w:w="1980" w:type="dxa"/>
            <w:vAlign w:val="center"/>
          </w:tcPr>
          <w:p w14:paraId="2B4245DE" w14:textId="1B0D17B3" w:rsidR="001C2A06" w:rsidRPr="00EE6EB4" w:rsidRDefault="001C2A06" w:rsidP="002261C3">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6052EADE" w14:textId="4CF6D90E" w:rsidR="001C2A06" w:rsidRPr="00EE6EB4" w:rsidRDefault="001C2A06" w:rsidP="00D47F5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w:t>
            </w:r>
            <w:r w:rsidR="00C34449">
              <w:rPr>
                <w:rFonts w:eastAsia="MS Mincho" w:cstheme="majorHAnsi"/>
                <w:color w:val="002060"/>
                <w:sz w:val="24"/>
                <w:szCs w:val="24"/>
              </w:rPr>
              <w:t xml:space="preserve"> thẻ</w:t>
            </w:r>
            <w:r w:rsidRPr="00EE6EB4">
              <w:rPr>
                <w:rFonts w:eastAsia="MS Mincho" w:cstheme="majorHAnsi"/>
                <w:color w:val="002060"/>
                <w:sz w:val="24"/>
                <w:szCs w:val="24"/>
              </w:rPr>
              <w:t xml:space="preserve"> KH đã nhập</w:t>
            </w:r>
          </w:p>
          <w:p w14:paraId="6809335E" w14:textId="225C1351" w:rsidR="001C2A06" w:rsidRPr="00EE6EB4" w:rsidRDefault="001C2A06" w:rsidP="00D47F5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đầy đủ: chuyển sang bướ</w:t>
            </w:r>
            <w:r w:rsidR="00CC39B9">
              <w:rPr>
                <w:rFonts w:eastAsia="MS Mincho" w:cstheme="majorHAnsi"/>
                <w:color w:val="002060"/>
                <w:sz w:val="24"/>
                <w:szCs w:val="24"/>
              </w:rPr>
              <w:t>c 10</w:t>
            </w:r>
          </w:p>
          <w:p w14:paraId="08839807" w14:textId="77777777" w:rsidR="001C2A06" w:rsidRDefault="001C2A06" w:rsidP="00D47F5A">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không đầy đủ: hiển thị thông báo yêu cầu KH nhập đầy đủ thông tin</w:t>
            </w:r>
          </w:p>
          <w:p w14:paraId="5468B849" w14:textId="77777777" w:rsidR="003E4E42" w:rsidRDefault="003E4E42" w:rsidP="00D47F5A">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lastRenderedPageBreak/>
              <w:t xml:space="preserve">- </w:t>
            </w:r>
            <w:r w:rsidR="00852FF0">
              <w:rPr>
                <w:rFonts w:eastAsia="MS Mincho" w:cstheme="majorHAnsi"/>
                <w:color w:val="002060"/>
                <w:sz w:val="24"/>
                <w:szCs w:val="24"/>
              </w:rPr>
              <w:t>Kiểm tra 6 số đầu BIN thẻ có đúng ngân hàng KH đã chọn thanh toán tại bước 6 không.</w:t>
            </w:r>
            <w:r w:rsidR="00C06091">
              <w:rPr>
                <w:rFonts w:eastAsia="MS Mincho" w:cstheme="majorHAnsi"/>
                <w:color w:val="002060"/>
                <w:sz w:val="24"/>
                <w:szCs w:val="24"/>
              </w:rPr>
              <w:t xml:space="preserve"> </w:t>
            </w:r>
            <w:r w:rsidR="00FE1C9D">
              <w:rPr>
                <w:rFonts w:eastAsia="MS Mincho" w:cstheme="majorHAnsi"/>
                <w:color w:val="002060"/>
                <w:sz w:val="24"/>
                <w:szCs w:val="24"/>
              </w:rPr>
              <w:t>K</w:t>
            </w:r>
            <w:r w:rsidR="00CC39B6">
              <w:rPr>
                <w:rFonts w:eastAsia="MS Mincho" w:cstheme="majorHAnsi"/>
                <w:color w:val="002060"/>
                <w:sz w:val="24"/>
                <w:szCs w:val="24"/>
              </w:rPr>
              <w:t>hông đúng báo lỗi (mã lỗi 07</w:t>
            </w:r>
            <w:r w:rsidR="00073944">
              <w:rPr>
                <w:rFonts w:eastAsia="MS Mincho" w:cstheme="majorHAnsi"/>
                <w:color w:val="002060"/>
                <w:sz w:val="24"/>
                <w:szCs w:val="24"/>
              </w:rPr>
              <w:t xml:space="preserve"> – Số thẻ không đúng</w:t>
            </w:r>
            <w:r w:rsidR="00CC39B6">
              <w:rPr>
                <w:rFonts w:eastAsia="MS Mincho" w:cstheme="majorHAnsi"/>
                <w:color w:val="002060"/>
                <w:sz w:val="24"/>
                <w:szCs w:val="24"/>
              </w:rPr>
              <w:t>)</w:t>
            </w:r>
          </w:p>
          <w:p w14:paraId="147F0692" w14:textId="77777777" w:rsidR="007771ED" w:rsidRDefault="007771ED" w:rsidP="00D47F5A">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w:t>
            </w:r>
            <w:r w:rsidRPr="00D62EFE">
              <w:rPr>
                <w:rFonts w:eastAsia="MS Mincho" w:cstheme="majorHAnsi"/>
                <w:color w:val="082A75"/>
                <w:sz w:val="24"/>
                <w:szCs w:val="24"/>
                <w:highlight w:val="yellow"/>
              </w:rPr>
              <w:t>Trường hợp KH đã đăng nhập thành công tài khoản ViettelPay tại phương thức thanh toán ViettelPay</w:t>
            </w:r>
            <w:r w:rsidR="00471963">
              <w:rPr>
                <w:rFonts w:eastAsia="MS Mincho" w:cstheme="majorHAnsi"/>
                <w:color w:val="082A75"/>
                <w:sz w:val="24"/>
                <w:szCs w:val="24"/>
              </w:rPr>
              <w:t>:</w:t>
            </w:r>
          </w:p>
          <w:p w14:paraId="287F0FB8" w14:textId="74C06B14" w:rsidR="00471963" w:rsidRPr="00EE6EB4" w:rsidRDefault="00471963" w:rsidP="00D47F5A">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Pr>
                <w:rFonts w:eastAsia="MS Mincho" w:cstheme="majorHAnsi"/>
                <w:color w:val="082A75"/>
                <w:sz w:val="24"/>
                <w:szCs w:val="24"/>
              </w:rPr>
              <w:t xml:space="preserve">  + </w:t>
            </w:r>
            <w:r w:rsidR="00657A11">
              <w:rPr>
                <w:rFonts w:eastAsia="MS Mincho" w:cstheme="majorHAnsi"/>
                <w:color w:val="082A75"/>
                <w:sz w:val="24"/>
                <w:szCs w:val="24"/>
              </w:rPr>
              <w:t xml:space="preserve">Thông tin đầy đủ: </w:t>
            </w:r>
            <w:r w:rsidR="00D9058A">
              <w:rPr>
                <w:rFonts w:eastAsia="MS Mincho" w:cstheme="majorHAnsi"/>
                <w:color w:val="082A75"/>
                <w:sz w:val="24"/>
                <w:szCs w:val="24"/>
              </w:rPr>
              <w:t>hệ thống không hiển thị màn hình yêu cầu nhập thông tin tài khoản ViettelPay, chuyển sang bước 14 (gửi yêu cầu xác thực tài khoản thẻ tới TCPH)</w:t>
            </w:r>
          </w:p>
        </w:tc>
      </w:tr>
      <w:tr w:rsidR="001C2A06" w:rsidRPr="00EE6EB4" w14:paraId="56343E23"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2098B082" w14:textId="5BE27011" w:rsidR="001C2A06" w:rsidRPr="00EE6EB4" w:rsidRDefault="00E53AE8" w:rsidP="002261C3">
            <w:pPr>
              <w:spacing w:line="360" w:lineRule="auto"/>
              <w:rPr>
                <w:rFonts w:eastAsia="MS Mincho" w:cstheme="majorHAnsi"/>
                <w:b w:val="0"/>
                <w:color w:val="002060"/>
                <w:sz w:val="24"/>
                <w:szCs w:val="24"/>
              </w:rPr>
            </w:pPr>
            <w:r>
              <w:rPr>
                <w:rFonts w:eastAsia="MS Mincho" w:cstheme="majorHAnsi"/>
                <w:b w:val="0"/>
                <w:color w:val="002060"/>
                <w:sz w:val="24"/>
                <w:szCs w:val="24"/>
              </w:rPr>
              <w:lastRenderedPageBreak/>
              <w:t>10</w:t>
            </w:r>
          </w:p>
        </w:tc>
        <w:tc>
          <w:tcPr>
            <w:tcW w:w="1980" w:type="dxa"/>
            <w:vAlign w:val="center"/>
          </w:tcPr>
          <w:p w14:paraId="1CB83CE7" w14:textId="1067223B"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E72BE0C" w14:textId="2EC42AC2"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Popup màn hình yêu cầu nhập</w:t>
            </w:r>
          </w:p>
          <w:p w14:paraId="36A915AA" w14:textId="381BDAD4" w:rsidR="001C2A06" w:rsidRPr="00C91622"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ab KH có tài khoản ViettelPay</w:t>
            </w:r>
          </w:p>
          <w:p w14:paraId="1C1CE528" w14:textId="6767804D"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Nội dung “</w:t>
            </w:r>
            <w:r w:rsidR="00A42A18" w:rsidRPr="00A42A18">
              <w:rPr>
                <w:rFonts w:eastAsia="MS Mincho" w:cstheme="majorHAnsi"/>
                <w:color w:val="002060"/>
                <w:sz w:val="24"/>
                <w:szCs w:val="24"/>
              </w:rPr>
              <w:t>Vui lòng nhập tài khoản ViettelPay để lưu liên kết thẻ</w:t>
            </w:r>
            <w:r w:rsidRPr="00EE6EB4">
              <w:rPr>
                <w:rFonts w:eastAsia="MS Mincho" w:cstheme="majorHAnsi"/>
                <w:color w:val="002060"/>
                <w:sz w:val="24"/>
                <w:szCs w:val="24"/>
              </w:rPr>
              <w:t>”</w:t>
            </w:r>
          </w:p>
          <w:p w14:paraId="45FA4B3F" w14:textId="58CD62BE"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Số điện thoại ViettelPay và </w:t>
            </w:r>
          </w:p>
          <w:p w14:paraId="22817667" w14:textId="77777777"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PIN</w:t>
            </w:r>
          </w:p>
          <w:p w14:paraId="0395BE5C" w14:textId="77777777"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Nút thao tác: </w:t>
            </w:r>
          </w:p>
          <w:p w14:paraId="25D4A658" w14:textId="442546A4"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w:t>
            </w:r>
            <w:r>
              <w:rPr>
                <w:rFonts w:eastAsia="MS Mincho" w:cstheme="majorHAnsi"/>
                <w:color w:val="002060"/>
                <w:sz w:val="24"/>
                <w:szCs w:val="24"/>
              </w:rPr>
              <w:t xml:space="preserve">□ </w:t>
            </w:r>
            <w:r w:rsidRPr="00EE6EB4">
              <w:rPr>
                <w:rFonts w:eastAsia="MS Mincho" w:cstheme="majorHAnsi"/>
                <w:color w:val="002060"/>
                <w:sz w:val="24"/>
                <w:szCs w:val="24"/>
              </w:rPr>
              <w:t>Đăng nhập</w:t>
            </w:r>
          </w:p>
          <w:p w14:paraId="18AE433B" w14:textId="77965391"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Pr="00EE6EB4">
              <w:rPr>
                <w:rFonts w:eastAsia="MS Mincho" w:cstheme="majorHAnsi"/>
                <w:color w:val="002060"/>
                <w:sz w:val="24"/>
                <w:szCs w:val="24"/>
              </w:rPr>
              <w:t>Đóng – quay lại bướ</w:t>
            </w:r>
            <w:r w:rsidR="00AF22AC">
              <w:rPr>
                <w:rFonts w:eastAsia="MS Mincho" w:cstheme="majorHAnsi"/>
                <w:color w:val="002060"/>
                <w:sz w:val="24"/>
                <w:szCs w:val="24"/>
              </w:rPr>
              <w:t>c 7</w:t>
            </w:r>
          </w:p>
          <w:p w14:paraId="0D0194ED" w14:textId="77777777"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ab KH không có tài khoản ViettelPay</w:t>
            </w:r>
          </w:p>
          <w:p w14:paraId="10BAFEE0" w14:textId="77777777" w:rsidR="001C2A06" w:rsidRPr="00A91427"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 </w:t>
            </w:r>
            <w:r w:rsidRPr="00A91427">
              <w:rPr>
                <w:rFonts w:eastAsia="MS Mincho" w:cstheme="majorHAnsi"/>
                <w:color w:val="082A75"/>
                <w:sz w:val="24"/>
                <w:szCs w:val="24"/>
              </w:rPr>
              <w:t xml:space="preserve">Nội dung “Vui lòng nhập số </w:t>
            </w:r>
            <w:r>
              <w:rPr>
                <w:rFonts w:eastAsia="MS Mincho" w:cstheme="majorHAnsi"/>
                <w:color w:val="082A75"/>
                <w:sz w:val="24"/>
                <w:szCs w:val="24"/>
              </w:rPr>
              <w:t>điện thoại hoặc email</w:t>
            </w:r>
            <w:r w:rsidRPr="00A91427">
              <w:rPr>
                <w:rFonts w:eastAsia="MS Mincho" w:cstheme="majorHAnsi"/>
                <w:color w:val="082A75"/>
                <w:sz w:val="24"/>
                <w:szCs w:val="24"/>
              </w:rPr>
              <w:t xml:space="preserve"> để lưu liên kết thẻ”</w:t>
            </w:r>
          </w:p>
          <w:p w14:paraId="70D08262" w14:textId="77777777"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w:t>
            </w:r>
            <w:r w:rsidRPr="00A91427">
              <w:rPr>
                <w:rFonts w:eastAsia="MS Mincho" w:cstheme="majorHAnsi"/>
                <w:color w:val="082A75"/>
                <w:sz w:val="24"/>
                <w:szCs w:val="24"/>
              </w:rPr>
              <w:t xml:space="preserve"> Số điện thoại</w:t>
            </w:r>
            <w:r>
              <w:rPr>
                <w:rFonts w:eastAsia="MS Mincho" w:cstheme="majorHAnsi"/>
                <w:color w:val="082A75"/>
                <w:sz w:val="24"/>
                <w:szCs w:val="24"/>
              </w:rPr>
              <w:t>/ email</w:t>
            </w:r>
          </w:p>
          <w:p w14:paraId="02E375FE" w14:textId="063F4D5E" w:rsidR="001C2A06" w:rsidRPr="00AC5471"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 Mật khẩu</w:t>
            </w:r>
            <w:r w:rsidR="00093F97">
              <w:rPr>
                <w:rFonts w:eastAsia="MS Mincho" w:cstheme="majorHAnsi"/>
                <w:color w:val="082A75"/>
                <w:sz w:val="24"/>
                <w:szCs w:val="24"/>
              </w:rPr>
              <w:t xml:space="preserve"> tạo mới</w:t>
            </w:r>
          </w:p>
          <w:p w14:paraId="67E3BBC2" w14:textId="77777777" w:rsidR="001C2A06"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Nút thao tác: </w:t>
            </w:r>
          </w:p>
          <w:p w14:paraId="26A70175" w14:textId="5D5F1A1D"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w:t>
            </w:r>
            <w:r>
              <w:rPr>
                <w:rFonts w:eastAsia="MS Mincho" w:cstheme="majorHAnsi"/>
                <w:color w:val="002060"/>
                <w:sz w:val="24"/>
                <w:szCs w:val="24"/>
              </w:rPr>
              <w:t>□ Xác nhận</w:t>
            </w:r>
          </w:p>
          <w:p w14:paraId="63051CF1" w14:textId="2424D5C9"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lastRenderedPageBreak/>
              <w:t xml:space="preserve">          □ </w:t>
            </w:r>
            <w:r w:rsidRPr="00EE6EB4">
              <w:rPr>
                <w:rFonts w:eastAsia="MS Mincho" w:cstheme="majorHAnsi"/>
                <w:color w:val="002060"/>
                <w:sz w:val="24"/>
                <w:szCs w:val="24"/>
              </w:rPr>
              <w:t>Đóng – quay lại bướ</w:t>
            </w:r>
            <w:r w:rsidR="004D3D3E">
              <w:rPr>
                <w:rFonts w:eastAsia="MS Mincho" w:cstheme="majorHAnsi"/>
                <w:color w:val="002060"/>
                <w:sz w:val="24"/>
                <w:szCs w:val="24"/>
              </w:rPr>
              <w:t>c 7</w:t>
            </w:r>
          </w:p>
        </w:tc>
      </w:tr>
      <w:tr w:rsidR="001C2A06" w:rsidRPr="00EE6EB4" w14:paraId="60BAFADC"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4CED40" w14:textId="3572B5EC"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lastRenderedPageBreak/>
              <w:t>11</w:t>
            </w:r>
          </w:p>
        </w:tc>
        <w:tc>
          <w:tcPr>
            <w:tcW w:w="1980" w:type="dxa"/>
            <w:vAlign w:val="center"/>
          </w:tcPr>
          <w:p w14:paraId="39366347" w14:textId="5597D8A1"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D5E87E8" w14:textId="77777777" w:rsidR="001C2A06" w:rsidRPr="00A91427"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Nhập </w:t>
            </w:r>
          </w:p>
          <w:p w14:paraId="6E90ACF0" w14:textId="4948CF09" w:rsidR="001C2A06"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rường hợp có tài khoản ViettelPay: số điện thoại và mật khẩu, chuyển sang bướ</w:t>
            </w:r>
            <w:r w:rsidR="00FC6B1D">
              <w:rPr>
                <w:rFonts w:eastAsia="MS Mincho" w:cstheme="majorHAnsi"/>
                <w:color w:val="082A75"/>
                <w:sz w:val="24"/>
                <w:szCs w:val="24"/>
              </w:rPr>
              <w:t>c 12</w:t>
            </w:r>
          </w:p>
          <w:p w14:paraId="768B8003" w14:textId="16DF99CF" w:rsidR="00600FE5" w:rsidRPr="007771ED" w:rsidRDefault="001C2A06" w:rsidP="00D04BF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Trường hợp không có tài khoản ViettelPay: số điện thoại hoặc email và mật khẩu, chuyển sang bướ</w:t>
            </w:r>
            <w:r w:rsidR="00DC4536">
              <w:rPr>
                <w:rFonts w:eastAsia="MS Mincho" w:cstheme="majorHAnsi"/>
                <w:color w:val="082A75"/>
                <w:sz w:val="24"/>
                <w:szCs w:val="24"/>
              </w:rPr>
              <w:t>c 14</w:t>
            </w:r>
          </w:p>
        </w:tc>
      </w:tr>
      <w:tr w:rsidR="001C2A06" w:rsidRPr="00EE6EB4" w14:paraId="53854C5F"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374B18E4" w14:textId="453AC781"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2</w:t>
            </w:r>
          </w:p>
        </w:tc>
        <w:tc>
          <w:tcPr>
            <w:tcW w:w="1980" w:type="dxa"/>
            <w:vAlign w:val="center"/>
          </w:tcPr>
          <w:p w14:paraId="5706C1FC" w14:textId="326261A5"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7326A52"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xác thực KH đến ViettelPay gồm </w:t>
            </w:r>
          </w:p>
          <w:p w14:paraId="08AAA1DC"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 ViettelPay</w:t>
            </w:r>
          </w:p>
          <w:p w14:paraId="394CD49D" w14:textId="76E02A84" w:rsidR="001C2A06" w:rsidRPr="00EE6EB4" w:rsidRDefault="001C2A06" w:rsidP="0091650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sidR="0091650C">
              <w:rPr>
                <w:rFonts w:eastAsia="MS Mincho" w:cstheme="majorHAnsi"/>
                <w:color w:val="002060"/>
                <w:sz w:val="24"/>
                <w:szCs w:val="24"/>
              </w:rPr>
              <w:t>Mật khẩu</w:t>
            </w:r>
            <w:r w:rsidRPr="00EE6EB4">
              <w:rPr>
                <w:rFonts w:eastAsia="MS Mincho" w:cstheme="majorHAnsi"/>
                <w:color w:val="002060"/>
                <w:sz w:val="24"/>
                <w:szCs w:val="24"/>
              </w:rPr>
              <w:t xml:space="preserve"> đăng nhập</w:t>
            </w:r>
          </w:p>
        </w:tc>
      </w:tr>
      <w:tr w:rsidR="001C2A06" w:rsidRPr="00EE6EB4" w14:paraId="6D4B638A"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C625372" w14:textId="6BB1A372"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3</w:t>
            </w:r>
          </w:p>
        </w:tc>
        <w:tc>
          <w:tcPr>
            <w:tcW w:w="1980" w:type="dxa"/>
            <w:vAlign w:val="center"/>
          </w:tcPr>
          <w:p w14:paraId="532806BE" w14:textId="23936C2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4197880E" w14:textId="77DB4CAB"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thực KH và trả lời kết quả xác thực cho Viettel Paygate</w:t>
            </w:r>
          </w:p>
        </w:tc>
      </w:tr>
      <w:tr w:rsidR="001C2A06" w:rsidRPr="00EE6EB4" w14:paraId="08318A66"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589878F9" w14:textId="4C5B7271"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3AE8">
              <w:rPr>
                <w:rFonts w:eastAsia="MS Mincho" w:cstheme="majorHAnsi"/>
                <w:b w:val="0"/>
                <w:color w:val="002060"/>
                <w:sz w:val="24"/>
                <w:szCs w:val="24"/>
              </w:rPr>
              <w:t>4</w:t>
            </w:r>
          </w:p>
        </w:tc>
        <w:tc>
          <w:tcPr>
            <w:tcW w:w="1980" w:type="dxa"/>
            <w:vAlign w:val="center"/>
          </w:tcPr>
          <w:p w14:paraId="6C65DB2B"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8AB3852" w14:textId="62AB3304" w:rsidR="00522959" w:rsidRPr="00EE6EB4" w:rsidRDefault="00522959" w:rsidP="005229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w:t>
            </w:r>
            <w:r>
              <w:rPr>
                <w:rFonts w:eastAsia="MS Mincho" w:cstheme="majorHAnsi"/>
                <w:color w:val="002060"/>
                <w:sz w:val="24"/>
                <w:szCs w:val="24"/>
              </w:rPr>
              <w:t>tài khoản ViettelPay</w:t>
            </w:r>
            <w:r w:rsidRPr="00EE6EB4">
              <w:rPr>
                <w:rFonts w:eastAsia="MS Mincho" w:cstheme="majorHAnsi"/>
                <w:color w:val="002060"/>
                <w:sz w:val="24"/>
                <w:szCs w:val="24"/>
              </w:rPr>
              <w:t xml:space="preserve"> </w:t>
            </w:r>
          </w:p>
          <w:p w14:paraId="4B9C5C28" w14:textId="563F7533" w:rsidR="00522959" w:rsidRPr="00EE6EB4" w:rsidRDefault="00522959" w:rsidP="005229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36" w:history="1">
              <w:r w:rsidRPr="00AC767F">
                <w:rPr>
                  <w:rStyle w:val="Hyperlink"/>
                  <w:rFonts w:eastAsia="MS Mincho" w:cstheme="majorHAnsi"/>
                  <w:sz w:val="24"/>
                  <w:szCs w:val="24"/>
                </w:rPr>
                <w:t>Tại đây</w:t>
              </w:r>
            </w:hyperlink>
          </w:p>
          <w:p w14:paraId="102E5504" w14:textId="19189CB2" w:rsidR="001C2A06" w:rsidRPr="00EE6EB4" w:rsidRDefault="00522959" w:rsidP="005229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thành công: </w:t>
            </w:r>
            <w:r w:rsidR="0076710D">
              <w:rPr>
                <w:rFonts w:eastAsia="MS Mincho" w:cstheme="majorHAnsi"/>
                <w:color w:val="002060"/>
                <w:sz w:val="24"/>
                <w:szCs w:val="24"/>
              </w:rPr>
              <w:t>g</w:t>
            </w:r>
            <w:r>
              <w:rPr>
                <w:rFonts w:eastAsia="MS Mincho" w:cstheme="majorHAnsi"/>
                <w:color w:val="002060"/>
                <w:sz w:val="24"/>
                <w:szCs w:val="24"/>
              </w:rPr>
              <w:t>ửi</w:t>
            </w:r>
            <w:r w:rsidR="001C2A06" w:rsidRPr="00EE6EB4">
              <w:rPr>
                <w:rFonts w:eastAsia="MS Mincho" w:cstheme="majorHAnsi"/>
                <w:color w:val="002060"/>
                <w:sz w:val="24"/>
                <w:szCs w:val="24"/>
              </w:rPr>
              <w:t xml:space="preserve"> yêu cầu xác thực tài khoản thẻ của KH đến đối tác phát hành và ngân hàng</w:t>
            </w:r>
          </w:p>
          <w:p w14:paraId="1A264A33" w14:textId="701FEA08"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ướ</w:t>
            </w:r>
            <w:r w:rsidR="00C51ACC">
              <w:rPr>
                <w:rFonts w:eastAsia="MS Mincho" w:cstheme="majorHAnsi"/>
                <w:color w:val="002060"/>
                <w:sz w:val="24"/>
                <w:szCs w:val="24"/>
              </w:rPr>
              <w:t>c 13</w:t>
            </w:r>
            <w:r w:rsidRPr="00EE6EB4">
              <w:rPr>
                <w:rFonts w:eastAsia="MS Mincho" w:cstheme="majorHAnsi"/>
                <w:color w:val="002060"/>
                <w:sz w:val="24"/>
                <w:szCs w:val="24"/>
              </w:rPr>
              <w:t xml:space="preserve"> xác thực tài khoản ViettelPay thành công: gửi yêu cầu paysave – thanh toán và tạo token</w:t>
            </w:r>
          </w:p>
          <w:p w14:paraId="1A960459" w14:textId="5ACDEF02"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bước </w:t>
            </w:r>
            <w:r w:rsidR="00885517">
              <w:rPr>
                <w:rFonts w:eastAsia="MS Mincho" w:cstheme="majorHAnsi"/>
                <w:color w:val="002060"/>
                <w:sz w:val="24"/>
                <w:szCs w:val="24"/>
              </w:rPr>
              <w:t>8</w:t>
            </w:r>
            <w:r w:rsidRPr="00EE6EB4">
              <w:rPr>
                <w:rFonts w:eastAsia="MS Mincho" w:cstheme="majorHAnsi"/>
                <w:color w:val="002060"/>
                <w:sz w:val="24"/>
                <w:szCs w:val="24"/>
              </w:rPr>
              <w:t xml:space="preserve"> không tích chọn lưu thông tin thẻ: gửi yêu cầu pay – thanh toán thông thường</w:t>
            </w:r>
          </w:p>
        </w:tc>
      </w:tr>
      <w:tr w:rsidR="001C2A06" w:rsidRPr="00EE6EB4" w14:paraId="6AA59C8C"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972A24" w14:textId="04301FB9"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3AE8">
              <w:rPr>
                <w:rFonts w:eastAsia="MS Mincho" w:cstheme="majorHAnsi"/>
                <w:b w:val="0"/>
                <w:color w:val="002060"/>
                <w:sz w:val="24"/>
                <w:szCs w:val="24"/>
              </w:rPr>
              <w:t>5</w:t>
            </w:r>
          </w:p>
        </w:tc>
        <w:tc>
          <w:tcPr>
            <w:tcW w:w="1980" w:type="dxa"/>
            <w:vAlign w:val="center"/>
          </w:tcPr>
          <w:p w14:paraId="1538A509" w14:textId="52E0758E"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69F1300D" w14:textId="7777777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xác thực thông tin thẻ của KH và trả lời kết quả xác thực</w:t>
            </w:r>
          </w:p>
          <w:p w14:paraId="047E6ADA" w14:textId="34969C59"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xác thực không thành công: mã lỗi tương ứng</w:t>
            </w:r>
          </w:p>
          <w:p w14:paraId="233CB2D7" w14:textId="148F9C02"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thành công: trả lời kết quả kèm url để chuyển KH sang trang xác thực thanh toán</w:t>
            </w:r>
          </w:p>
        </w:tc>
      </w:tr>
      <w:tr w:rsidR="001C2A06" w:rsidRPr="00EE6EB4" w14:paraId="58F29EF3"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6E739AC5" w14:textId="072721E1"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w:t>
            </w:r>
            <w:r w:rsidR="00E53AE8">
              <w:rPr>
                <w:rFonts w:eastAsia="MS Mincho" w:cstheme="majorHAnsi"/>
                <w:b w:val="0"/>
                <w:color w:val="002060"/>
                <w:sz w:val="24"/>
                <w:szCs w:val="24"/>
              </w:rPr>
              <w:t>6</w:t>
            </w:r>
          </w:p>
        </w:tc>
        <w:tc>
          <w:tcPr>
            <w:tcW w:w="1980" w:type="dxa"/>
            <w:vAlign w:val="center"/>
          </w:tcPr>
          <w:p w14:paraId="640577B1"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3B391B9"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63704F5E" w14:textId="3B903DC1"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24" w:history="1">
              <w:r w:rsidRPr="00EE6EB4">
                <w:rPr>
                  <w:rStyle w:val="Hyperlink"/>
                  <w:rFonts w:eastAsia="MS Mincho" w:cstheme="majorHAnsi"/>
                  <w:color w:val="002060"/>
                  <w:sz w:val="24"/>
                  <w:szCs w:val="24"/>
                </w:rPr>
                <w:t>Tại đây</w:t>
              </w:r>
            </w:hyperlink>
          </w:p>
          <w:p w14:paraId="2CBC9025" w14:textId="7F2CC2B2"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của Tổ chức phát hành</w:t>
            </w:r>
          </w:p>
        </w:tc>
      </w:tr>
      <w:tr w:rsidR="001C2A06" w:rsidRPr="00EE6EB4" w14:paraId="3B327264"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C8C35D" w14:textId="1F048337"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3AE8">
              <w:rPr>
                <w:rFonts w:eastAsia="MS Mincho" w:cstheme="majorHAnsi"/>
                <w:b w:val="0"/>
                <w:color w:val="002060"/>
                <w:sz w:val="24"/>
                <w:szCs w:val="24"/>
              </w:rPr>
              <w:t>7</w:t>
            </w:r>
          </w:p>
        </w:tc>
        <w:tc>
          <w:tcPr>
            <w:tcW w:w="1980" w:type="dxa"/>
            <w:vAlign w:val="center"/>
          </w:tcPr>
          <w:p w14:paraId="26FBC6FD" w14:textId="7777777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40DA9A9" w14:textId="03BD8E54"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1C2A06" w:rsidRPr="00EE6EB4" w14:paraId="7A1DDCE7"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52C9C016" w14:textId="229FCF1F"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8</w:t>
            </w:r>
          </w:p>
        </w:tc>
        <w:tc>
          <w:tcPr>
            <w:tcW w:w="1980" w:type="dxa"/>
            <w:vAlign w:val="center"/>
          </w:tcPr>
          <w:p w14:paraId="20DADD11" w14:textId="4E7EB875"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075F9D30" w14:textId="3B562858"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1C2A06" w:rsidRPr="00EE6EB4" w14:paraId="0D6421DE"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6B07909" w14:textId="2084560B"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9</w:t>
            </w:r>
          </w:p>
        </w:tc>
        <w:tc>
          <w:tcPr>
            <w:tcW w:w="1980" w:type="dxa"/>
            <w:vAlign w:val="center"/>
          </w:tcPr>
          <w:p w14:paraId="1B20367F" w14:textId="2A3491B1"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3DD77303" w14:textId="7777777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1C2A06" w:rsidRPr="00EE6EB4" w14:paraId="55B5CCF0"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55740B14" w14:textId="5226DA36"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20</w:t>
            </w:r>
          </w:p>
        </w:tc>
        <w:tc>
          <w:tcPr>
            <w:tcW w:w="1980" w:type="dxa"/>
            <w:vAlign w:val="center"/>
          </w:tcPr>
          <w:p w14:paraId="5FD9D867"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34FD4F7"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3E6A5DA7"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68F2E75F"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giao dịch thanh toán là giao dịch paysave (thanh toán kèm tạo token): chuyển sang bước 21</w:t>
            </w:r>
          </w:p>
          <w:p w14:paraId="6FB42605"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giao dịch thanh toán là giao dịch pay thông thường (thanh toán không kèm tạo token): chuyển sang bước 23</w:t>
            </w:r>
          </w:p>
          <w:p w14:paraId="68A9D0A2" w14:textId="22B98EDE"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giao dịch không thành công: chi tiết </w:t>
            </w:r>
            <w:hyperlink w:anchor="_Giao_dịch_thanh_25" w:history="1">
              <w:r w:rsidRPr="00EE6EB4">
                <w:rPr>
                  <w:rStyle w:val="Hyperlink"/>
                  <w:rFonts w:eastAsia="MS Mincho" w:cstheme="majorHAnsi"/>
                  <w:color w:val="002060"/>
                  <w:sz w:val="24"/>
                  <w:szCs w:val="24"/>
                </w:rPr>
                <w:t>Tại đây</w:t>
              </w:r>
            </w:hyperlink>
          </w:p>
        </w:tc>
      </w:tr>
      <w:tr w:rsidR="001C2A06" w:rsidRPr="00EE6EB4" w14:paraId="1CD003F8"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0DAE10F" w14:textId="7575059B"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lastRenderedPageBreak/>
              <w:t>22</w:t>
            </w:r>
          </w:p>
        </w:tc>
        <w:tc>
          <w:tcPr>
            <w:tcW w:w="1980" w:type="dxa"/>
            <w:vAlign w:val="center"/>
          </w:tcPr>
          <w:p w14:paraId="37F8C7E7" w14:textId="0600761B"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E19BF62" w14:textId="7FC3174E"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liên kết token vào tài khoản VietelPay </w:t>
            </w:r>
          </w:p>
        </w:tc>
      </w:tr>
      <w:tr w:rsidR="001C2A06" w:rsidRPr="00EE6EB4" w14:paraId="701FC3CB"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21EB461A" w14:textId="69FB1A6F" w:rsidR="001C2A06" w:rsidRPr="00EE6EB4" w:rsidRDefault="00E53AE8" w:rsidP="002261C3">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22</w:t>
            </w:r>
          </w:p>
        </w:tc>
        <w:tc>
          <w:tcPr>
            <w:tcW w:w="1980" w:type="dxa"/>
            <w:vAlign w:val="center"/>
          </w:tcPr>
          <w:p w14:paraId="59ED09EB" w14:textId="6416F125"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75A2583B" w14:textId="6BC4EC85"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liên kết token vào tài khoản ViettelPay</w:t>
            </w:r>
          </w:p>
        </w:tc>
      </w:tr>
      <w:tr w:rsidR="001C2A06" w:rsidRPr="00EE6EB4" w14:paraId="7D3DF062"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83F738" w14:textId="4297830A"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r w:rsidR="00E53AE8">
              <w:rPr>
                <w:rFonts w:eastAsia="MS Mincho" w:cstheme="majorHAnsi"/>
                <w:b w:val="0"/>
                <w:color w:val="002060"/>
                <w:sz w:val="24"/>
                <w:szCs w:val="24"/>
              </w:rPr>
              <w:t>3</w:t>
            </w:r>
          </w:p>
        </w:tc>
        <w:tc>
          <w:tcPr>
            <w:tcW w:w="1980" w:type="dxa"/>
            <w:vAlign w:val="center"/>
          </w:tcPr>
          <w:p w14:paraId="73AFE5A0" w14:textId="7777777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707DD6B" w14:textId="77777777" w:rsidR="001C2A06"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7549E3">
              <w:rPr>
                <w:rFonts w:eastAsia="MS Mincho" w:cstheme="majorHAnsi"/>
                <w:color w:val="082A75"/>
                <w:sz w:val="24"/>
                <w:szCs w:val="24"/>
                <w:highlight w:val="yellow"/>
              </w:rPr>
              <w:t>Ghi nhận liên kết token</w:t>
            </w:r>
            <w:r>
              <w:rPr>
                <w:rFonts w:eastAsia="MS Mincho" w:cstheme="majorHAnsi"/>
                <w:color w:val="082A75"/>
                <w:sz w:val="24"/>
                <w:szCs w:val="24"/>
                <w:highlight w:val="yellow"/>
              </w:rPr>
              <w:t>/alias</w:t>
            </w:r>
            <w:r w:rsidRPr="007549E3">
              <w:rPr>
                <w:rFonts w:eastAsia="MS Mincho" w:cstheme="majorHAnsi"/>
                <w:color w:val="082A75"/>
                <w:sz w:val="24"/>
                <w:szCs w:val="24"/>
                <w:highlight w:val="yellow"/>
              </w:rPr>
              <w:t xml:space="preserve"> vào hệ thống token vault của CTT</w:t>
            </w:r>
          </w:p>
          <w:p w14:paraId="3E091380" w14:textId="77777777" w:rsidR="001C2A06" w:rsidRPr="00EE6EB4" w:rsidRDefault="001C2A06" w:rsidP="002261C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1C2A06" w:rsidRPr="00EE6EB4" w14:paraId="20AB99E8"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4C3BEC77" w14:textId="0C91C57D" w:rsidR="001C2A06" w:rsidRPr="00EE6EB4" w:rsidRDefault="001C2A06" w:rsidP="002261C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r w:rsidR="00E53AE8">
              <w:rPr>
                <w:rFonts w:eastAsia="MS Mincho" w:cstheme="majorHAnsi"/>
                <w:b w:val="0"/>
                <w:color w:val="002060"/>
                <w:sz w:val="24"/>
                <w:szCs w:val="24"/>
              </w:rPr>
              <w:t>4</w:t>
            </w:r>
          </w:p>
        </w:tc>
        <w:tc>
          <w:tcPr>
            <w:tcW w:w="1980" w:type="dxa"/>
            <w:vAlign w:val="center"/>
          </w:tcPr>
          <w:p w14:paraId="31EB7DA7"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2404324"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665C7CE4"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0530153E" w14:textId="77777777" w:rsidR="001C2A06" w:rsidRPr="00EE6EB4" w:rsidRDefault="001C2A06" w:rsidP="002261C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3B995618" w14:textId="37C6463A" w:rsidR="002C625D" w:rsidRPr="00EE6EB4" w:rsidRDefault="002C625D">
      <w:pPr>
        <w:rPr>
          <w:color w:val="002060"/>
        </w:rPr>
      </w:pPr>
    </w:p>
    <w:p w14:paraId="0A303BF3" w14:textId="77777777" w:rsidR="00FA0947" w:rsidRPr="00EE6EB4" w:rsidRDefault="00FA0947" w:rsidP="00FA0947">
      <w:pPr>
        <w:pStyle w:val="Heading4"/>
        <w:numPr>
          <w:ilvl w:val="3"/>
          <w:numId w:val="3"/>
        </w:numPr>
        <w:ind w:left="1080" w:hanging="1080"/>
        <w:rPr>
          <w:color w:val="002060"/>
        </w:rPr>
      </w:pPr>
      <w:bookmarkStart w:id="52" w:name="_Giao_dịch_thanh_2"/>
      <w:bookmarkEnd w:id="52"/>
      <w:r w:rsidRPr="00EE6EB4">
        <w:rPr>
          <w:color w:val="002060"/>
        </w:rPr>
        <w:t xml:space="preserve">Giao dịch thanh toán không thành công tại </w:t>
      </w:r>
      <w:r w:rsidRPr="00EE6EB4">
        <w:rPr>
          <w:b/>
          <w:bCs/>
          <w:color w:val="002060"/>
        </w:rPr>
        <w:t>bước 3</w:t>
      </w:r>
    </w:p>
    <w:tbl>
      <w:tblPr>
        <w:tblStyle w:val="GridTable4-Accent5"/>
        <w:tblW w:w="0" w:type="auto"/>
        <w:tblLook w:val="04A0" w:firstRow="1" w:lastRow="0" w:firstColumn="1" w:lastColumn="0" w:noHBand="0" w:noVBand="1"/>
      </w:tblPr>
      <w:tblGrid>
        <w:gridCol w:w="895"/>
        <w:gridCol w:w="1980"/>
        <w:gridCol w:w="6475"/>
      </w:tblGrid>
      <w:tr w:rsidR="00D22DE1" w:rsidRPr="00DA5280" w14:paraId="0F5CF51B" w14:textId="77777777" w:rsidTr="00FA09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7789943" w14:textId="77777777" w:rsidR="00FA0947" w:rsidRPr="00DA5280" w:rsidRDefault="00FA0947" w:rsidP="00FA0947">
            <w:pPr>
              <w:spacing w:before="120" w:after="120" w:line="360" w:lineRule="auto"/>
              <w:rPr>
                <w:rFonts w:ascii="Arial" w:eastAsia="MS Mincho" w:hAnsi="Arial" w:cs="Times New Roman"/>
                <w:color w:val="002060"/>
                <w:sz w:val="24"/>
                <w:szCs w:val="24"/>
              </w:rPr>
            </w:pPr>
            <w:r w:rsidRPr="00DA5280">
              <w:rPr>
                <w:rFonts w:ascii="Arial" w:eastAsia="MS Mincho" w:hAnsi="Arial" w:cs="Times New Roman"/>
                <w:color w:val="002060"/>
                <w:sz w:val="24"/>
                <w:szCs w:val="24"/>
              </w:rPr>
              <w:t>Bước</w:t>
            </w:r>
          </w:p>
        </w:tc>
        <w:tc>
          <w:tcPr>
            <w:tcW w:w="1980" w:type="dxa"/>
            <w:vAlign w:val="center"/>
          </w:tcPr>
          <w:p w14:paraId="689CA430" w14:textId="77777777" w:rsidR="00FA0947" w:rsidRPr="00DA5280"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Đối tượng</w:t>
            </w:r>
          </w:p>
        </w:tc>
        <w:tc>
          <w:tcPr>
            <w:tcW w:w="6475" w:type="dxa"/>
            <w:vAlign w:val="center"/>
          </w:tcPr>
          <w:p w14:paraId="5C53A139" w14:textId="77777777" w:rsidR="00FA0947" w:rsidRPr="00DA5280"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Mô tả nghiệp vụ</w:t>
            </w:r>
          </w:p>
        </w:tc>
      </w:tr>
      <w:tr w:rsidR="00D22DE1" w:rsidRPr="00DA5280" w14:paraId="653CD594"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C33C7C6" w14:textId="77777777" w:rsidR="00FA0947" w:rsidRPr="00DA5280" w:rsidRDefault="00FA0947" w:rsidP="00FA0947">
            <w:pPr>
              <w:spacing w:before="120" w:after="120" w:line="360" w:lineRule="auto"/>
              <w:rPr>
                <w:rFonts w:ascii="Arial" w:eastAsia="MS Mincho" w:hAnsi="Arial" w:cs="Times New Roman"/>
                <w:b w:val="0"/>
                <w:color w:val="002060"/>
                <w:sz w:val="24"/>
                <w:szCs w:val="24"/>
              </w:rPr>
            </w:pPr>
            <w:r w:rsidRPr="00DA5280">
              <w:rPr>
                <w:rFonts w:ascii="Arial" w:eastAsia="MS Mincho" w:hAnsi="Arial" w:cs="Times New Roman"/>
                <w:b w:val="0"/>
                <w:color w:val="002060"/>
                <w:sz w:val="24"/>
                <w:szCs w:val="24"/>
              </w:rPr>
              <w:t>3</w:t>
            </w:r>
          </w:p>
        </w:tc>
        <w:tc>
          <w:tcPr>
            <w:tcW w:w="1980" w:type="dxa"/>
            <w:vAlign w:val="center"/>
          </w:tcPr>
          <w:p w14:paraId="6983F542"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Viettel Paygate</w:t>
            </w:r>
          </w:p>
        </w:tc>
        <w:tc>
          <w:tcPr>
            <w:tcW w:w="6475" w:type="dxa"/>
            <w:vAlign w:val="center"/>
          </w:tcPr>
          <w:p w14:paraId="0664C869"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xml:space="preserve">Kiểm tra điều kiện ĐVCNTT, thông tin đơn hàng </w:t>
            </w:r>
          </w:p>
          <w:p w14:paraId="6369190B"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Thông tin không hợp lệ: trả mã lỗi tương ứng</w:t>
            </w:r>
          </w:p>
          <w:p w14:paraId="51F29DFA"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ĐVCNTT không hợp lệ</w:t>
            </w:r>
          </w:p>
          <w:p w14:paraId="63A357A2"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Phiên bản CTT không hợp lệ</w:t>
            </w:r>
          </w:p>
          <w:p w14:paraId="0C65DD90"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Mã đơn hàng bị trùng</w:t>
            </w:r>
          </w:p>
          <w:p w14:paraId="3AF18C85"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Đồng tiền thanh toán không hợp lệ</w:t>
            </w:r>
          </w:p>
          <w:p w14:paraId="5FA88E6D"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 Số tiền thanh toán nhỏ hơn giá trị tối thiểu của CTT</w:t>
            </w:r>
          </w:p>
          <w:p w14:paraId="606CC9B5"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lastRenderedPageBreak/>
              <w:t>- Số tiền thanh toán lớn hơn giá trị tối đa của CTT</w:t>
            </w:r>
          </w:p>
          <w:p w14:paraId="488303FD" w14:textId="77777777" w:rsidR="00FA0947" w:rsidRPr="00DA5280"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DA5280">
              <w:rPr>
                <w:rFonts w:ascii="Arial" w:eastAsia="MS Mincho" w:hAnsi="Arial" w:cs="Times New Roman"/>
                <w:i/>
                <w:iCs/>
                <w:color w:val="002060"/>
                <w:sz w:val="24"/>
                <w:szCs w:val="24"/>
              </w:rPr>
              <w:t>Lưu ý: các lỗi hệ thống khác (sai format bản tin, sai thông tin thời gian, phiên giao dịch không hợp lệ, lỗi checksum…) sẽ không được quy định chi tiết tại tài liệu này.</w:t>
            </w:r>
          </w:p>
        </w:tc>
      </w:tr>
      <w:tr w:rsidR="00D22DE1" w:rsidRPr="00DA5280" w14:paraId="31AC1910"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69DA7258" w14:textId="77777777" w:rsidR="00FA0947" w:rsidRPr="00DA5280" w:rsidRDefault="00FA0947" w:rsidP="00FA0947">
            <w:pPr>
              <w:rPr>
                <w:rFonts w:ascii="Arial" w:eastAsia="MS Mincho" w:hAnsi="Arial" w:cs="Times New Roman"/>
                <w:b w:val="0"/>
                <w:color w:val="002060"/>
                <w:sz w:val="24"/>
                <w:szCs w:val="24"/>
              </w:rPr>
            </w:pPr>
            <w:r w:rsidRPr="00DA5280">
              <w:rPr>
                <w:rFonts w:ascii="Arial" w:eastAsia="MS Mincho" w:hAnsi="Arial" w:cs="Times New Roman"/>
                <w:b w:val="0"/>
                <w:color w:val="002060"/>
                <w:sz w:val="24"/>
                <w:szCs w:val="24"/>
              </w:rPr>
              <w:lastRenderedPageBreak/>
              <w:t>4</w:t>
            </w:r>
          </w:p>
        </w:tc>
        <w:tc>
          <w:tcPr>
            <w:tcW w:w="1980" w:type="dxa"/>
            <w:vAlign w:val="center"/>
          </w:tcPr>
          <w:p w14:paraId="7C61832A" w14:textId="77777777" w:rsidR="00FA0947" w:rsidRPr="00DA5280" w:rsidRDefault="00FA0947" w:rsidP="00FA0947">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Viettel Paygate</w:t>
            </w:r>
          </w:p>
        </w:tc>
        <w:tc>
          <w:tcPr>
            <w:tcW w:w="6475" w:type="dxa"/>
            <w:vAlign w:val="center"/>
          </w:tcPr>
          <w:p w14:paraId="43F1E35C" w14:textId="77777777" w:rsidR="00FA0947" w:rsidRPr="00DA5280"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DA5280">
              <w:rPr>
                <w:rFonts w:ascii="Arial" w:eastAsia="MS Mincho" w:hAnsi="Arial" w:cs="Times New Roman"/>
                <w:color w:val="002060"/>
                <w:sz w:val="24"/>
                <w:szCs w:val="24"/>
              </w:rPr>
              <w:t>Trả lời yêu cầu thanh toán không hợp lệ kèm mã lỗi tương ứng cho ĐVCNTT</w:t>
            </w:r>
          </w:p>
        </w:tc>
      </w:tr>
    </w:tbl>
    <w:p w14:paraId="324A5015" w14:textId="77777777" w:rsidR="00FA0947" w:rsidRPr="00EE6EB4" w:rsidRDefault="00FA0947" w:rsidP="00FA0947">
      <w:pPr>
        <w:rPr>
          <w:rFonts w:eastAsia="Arial"/>
          <w:color w:val="002060"/>
        </w:rPr>
      </w:pPr>
    </w:p>
    <w:p w14:paraId="67EF043A" w14:textId="398EA39C" w:rsidR="00FA0947" w:rsidRPr="00EE6EB4" w:rsidRDefault="00FA0947" w:rsidP="00FA0947">
      <w:pPr>
        <w:pStyle w:val="Heading4"/>
        <w:numPr>
          <w:ilvl w:val="3"/>
          <w:numId w:val="3"/>
        </w:numPr>
        <w:ind w:left="1080" w:hanging="1080"/>
        <w:rPr>
          <w:color w:val="002060"/>
          <w:szCs w:val="24"/>
        </w:rPr>
      </w:pPr>
      <w:bookmarkStart w:id="53" w:name="_Giao_dịch_thanh_3"/>
      <w:bookmarkEnd w:id="53"/>
      <w:r w:rsidRPr="00EE6EB4">
        <w:rPr>
          <w:color w:val="002060"/>
          <w:szCs w:val="24"/>
        </w:rPr>
        <w:t xml:space="preserve">Giao dịch thanh toán không thành công tại </w:t>
      </w:r>
      <w:r w:rsidRPr="00EE6EB4">
        <w:rPr>
          <w:b/>
          <w:bCs/>
          <w:color w:val="002060"/>
          <w:szCs w:val="24"/>
        </w:rPr>
        <w:t xml:space="preserve">bước </w:t>
      </w:r>
      <w:r w:rsidR="003D3420" w:rsidRPr="00EE6EB4">
        <w:rPr>
          <w:b/>
          <w:bCs/>
          <w:color w:val="002060"/>
          <w:szCs w:val="24"/>
        </w:rPr>
        <w:t>6</w:t>
      </w:r>
    </w:p>
    <w:tbl>
      <w:tblPr>
        <w:tblStyle w:val="GridTable4-Accent5"/>
        <w:tblW w:w="0" w:type="auto"/>
        <w:tblLook w:val="04A0" w:firstRow="1" w:lastRow="0" w:firstColumn="1" w:lastColumn="0" w:noHBand="0" w:noVBand="1"/>
      </w:tblPr>
      <w:tblGrid>
        <w:gridCol w:w="895"/>
        <w:gridCol w:w="1980"/>
        <w:gridCol w:w="6475"/>
      </w:tblGrid>
      <w:tr w:rsidR="00D22DE1" w:rsidRPr="00EE6EB4" w14:paraId="327B0652" w14:textId="77777777" w:rsidTr="00FA09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78213AA" w14:textId="77777777" w:rsidR="00FA0947" w:rsidRPr="00EE6EB4" w:rsidRDefault="00FA0947" w:rsidP="00FA0947">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34393E7F" w14:textId="77777777" w:rsidR="00FA0947" w:rsidRPr="00EE6EB4"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131F4A88" w14:textId="77777777" w:rsidR="00FA0947" w:rsidRPr="00EE6EB4"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586652F5"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4AE3322" w14:textId="77777777" w:rsidR="00FA0947" w:rsidRPr="00EE6EB4" w:rsidRDefault="00FA0947" w:rsidP="00FA0947">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19EC73CC" w14:textId="77777777" w:rsidR="00FA0947" w:rsidRPr="00EE6EB4"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1F2327C9" w14:textId="77777777" w:rsidR="00FA0947" w:rsidRPr="00EE6EB4"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22BA1939" w14:textId="4E631EDD" w:rsidR="00FA0947" w:rsidRPr="00EE6EB4"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w:t>
            </w:r>
            <w:r w:rsidR="00E850BA" w:rsidRPr="00EE6EB4">
              <w:rPr>
                <w:rFonts w:ascii="Arial" w:eastAsia="MS Mincho" w:hAnsi="Arial" w:cs="Times New Roman"/>
                <w:color w:val="002060"/>
                <w:sz w:val="24"/>
                <w:szCs w:val="24"/>
              </w:rPr>
              <w:t>3</w:t>
            </w:r>
            <w:r w:rsidRPr="00EE6EB4">
              <w:rPr>
                <w:rFonts w:ascii="Arial" w:eastAsia="MS Mincho" w:hAnsi="Arial" w:cs="Times New Roman"/>
                <w:color w:val="002060"/>
                <w:sz w:val="24"/>
                <w:szCs w:val="24"/>
              </w:rPr>
              <w:t xml:space="preserve"> quy trình chuẩn.</w:t>
            </w:r>
          </w:p>
        </w:tc>
      </w:tr>
      <w:tr w:rsidR="00D22DE1" w:rsidRPr="00EE6EB4" w14:paraId="6E9DCAC4"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68896422" w14:textId="5CE2F899" w:rsidR="00FA0947" w:rsidRPr="00EE6EB4" w:rsidRDefault="00FA0947" w:rsidP="00FA0947">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w:t>
            </w:r>
            <w:r w:rsidR="00E850BA" w:rsidRPr="00EE6EB4">
              <w:rPr>
                <w:rFonts w:ascii="Arial" w:eastAsia="MS Mincho" w:hAnsi="Arial" w:cs="Times New Roman"/>
                <w:b w:val="0"/>
                <w:color w:val="002060"/>
                <w:sz w:val="24"/>
                <w:szCs w:val="24"/>
              </w:rPr>
              <w:t>3</w:t>
            </w:r>
          </w:p>
        </w:tc>
        <w:tc>
          <w:tcPr>
            <w:tcW w:w="1980" w:type="dxa"/>
            <w:vAlign w:val="center"/>
          </w:tcPr>
          <w:p w14:paraId="79D3521A" w14:textId="77777777" w:rsidR="00FA0947" w:rsidRPr="00EE6EB4"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B01A2E9" w14:textId="77777777" w:rsidR="00FA0947" w:rsidRPr="00EE6EB4"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48D39B09" w14:textId="77777777" w:rsidR="00FA0947" w:rsidRPr="00EE6EB4"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78EF92AA" w14:textId="77777777" w:rsidR="00FA0947" w:rsidRPr="00EE6EB4"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19DA8144" w14:textId="77777777" w:rsidR="00FA0947" w:rsidRPr="00EE6EB4"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4BBED096" w14:textId="79AC392A" w:rsidR="003D3420" w:rsidRDefault="003D3420" w:rsidP="003D3420">
      <w:pPr>
        <w:rPr>
          <w:color w:val="002060"/>
        </w:rPr>
      </w:pPr>
      <w:bookmarkStart w:id="54" w:name="_Giao_dịch_thanh_23"/>
      <w:bookmarkStart w:id="55" w:name="_Giao_dịch_thanh_4"/>
      <w:bookmarkEnd w:id="54"/>
      <w:bookmarkEnd w:id="55"/>
    </w:p>
    <w:p w14:paraId="5F19EA48" w14:textId="0F20F7C4" w:rsidR="005F6A98" w:rsidRDefault="005F6A98" w:rsidP="005F6A98">
      <w:pPr>
        <w:pStyle w:val="Heading4"/>
        <w:numPr>
          <w:ilvl w:val="3"/>
          <w:numId w:val="3"/>
        </w:numPr>
        <w:ind w:left="1080" w:hanging="1080"/>
        <w:rPr>
          <w:b/>
          <w:color w:val="002060"/>
        </w:rPr>
      </w:pPr>
      <w:bookmarkStart w:id="56" w:name="_Giao_dịch_thanh_36"/>
      <w:bookmarkEnd w:id="56"/>
      <w:r>
        <w:rPr>
          <w:color w:val="002060"/>
        </w:rPr>
        <w:lastRenderedPageBreak/>
        <w:t xml:space="preserve">Giao dịch thanh toán không thành công tại </w:t>
      </w:r>
      <w:r>
        <w:rPr>
          <w:b/>
          <w:color w:val="002060"/>
        </w:rPr>
        <w:t>bước 14</w:t>
      </w:r>
    </w:p>
    <w:tbl>
      <w:tblPr>
        <w:tblStyle w:val="GridTable4-Accent5"/>
        <w:tblW w:w="0" w:type="auto"/>
        <w:tblLook w:val="04A0" w:firstRow="1" w:lastRow="0" w:firstColumn="1" w:lastColumn="0" w:noHBand="0" w:noVBand="1"/>
      </w:tblPr>
      <w:tblGrid>
        <w:gridCol w:w="895"/>
        <w:gridCol w:w="1980"/>
        <w:gridCol w:w="6475"/>
      </w:tblGrid>
      <w:tr w:rsidR="005F6A98" w:rsidRPr="006239D9" w14:paraId="4D15FBD1" w14:textId="77777777" w:rsidTr="00D469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B68FAAF" w14:textId="77777777" w:rsidR="005F6A98" w:rsidRPr="006239D9" w:rsidRDefault="005F6A98" w:rsidP="00D469BD">
            <w:pPr>
              <w:spacing w:before="120" w:after="120" w:line="360" w:lineRule="auto"/>
              <w:rPr>
                <w:rFonts w:ascii="Arial" w:eastAsia="MS Mincho" w:hAnsi="Arial" w:cs="Times New Roman"/>
                <w:color w:val="002060"/>
                <w:sz w:val="24"/>
                <w:szCs w:val="24"/>
              </w:rPr>
            </w:pPr>
            <w:r w:rsidRPr="006239D9">
              <w:rPr>
                <w:rFonts w:ascii="Arial" w:eastAsia="MS Mincho" w:hAnsi="Arial" w:cs="Times New Roman"/>
                <w:color w:val="002060"/>
                <w:sz w:val="24"/>
                <w:szCs w:val="24"/>
              </w:rPr>
              <w:t>Bước</w:t>
            </w:r>
          </w:p>
        </w:tc>
        <w:tc>
          <w:tcPr>
            <w:tcW w:w="1980" w:type="dxa"/>
            <w:vAlign w:val="center"/>
          </w:tcPr>
          <w:p w14:paraId="6565FEF6" w14:textId="77777777" w:rsidR="005F6A98" w:rsidRPr="006239D9" w:rsidRDefault="005F6A98" w:rsidP="00D469BD">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Đối tượng</w:t>
            </w:r>
          </w:p>
        </w:tc>
        <w:tc>
          <w:tcPr>
            <w:tcW w:w="6475" w:type="dxa"/>
            <w:vAlign w:val="center"/>
          </w:tcPr>
          <w:p w14:paraId="14F31915" w14:textId="77777777" w:rsidR="005F6A98" w:rsidRPr="006239D9" w:rsidRDefault="005F6A98" w:rsidP="00D469BD">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Mô tả nghiệp vụ</w:t>
            </w:r>
          </w:p>
        </w:tc>
      </w:tr>
      <w:tr w:rsidR="005F6A98" w:rsidRPr="006239D9" w14:paraId="47F90BE1" w14:textId="77777777" w:rsidTr="00D46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6A5BD0" w14:textId="57A0B34C" w:rsidR="005F6A98" w:rsidRPr="006239D9" w:rsidRDefault="009523FB" w:rsidP="00D469BD">
            <w:pPr>
              <w:spacing w:before="120" w:after="120" w:line="360" w:lineRule="auto"/>
              <w:rPr>
                <w:rFonts w:ascii="Arial" w:eastAsia="MS Mincho" w:hAnsi="Arial" w:cs="Times New Roman"/>
                <w:b w:val="0"/>
                <w:color w:val="002060"/>
                <w:sz w:val="24"/>
                <w:szCs w:val="24"/>
              </w:rPr>
            </w:pPr>
            <w:r>
              <w:rPr>
                <w:rFonts w:ascii="Arial" w:eastAsia="MS Mincho" w:hAnsi="Arial" w:cs="Times New Roman"/>
                <w:b w:val="0"/>
                <w:color w:val="002060"/>
                <w:sz w:val="24"/>
                <w:szCs w:val="24"/>
              </w:rPr>
              <w:t>13</w:t>
            </w:r>
          </w:p>
        </w:tc>
        <w:tc>
          <w:tcPr>
            <w:tcW w:w="1980" w:type="dxa"/>
            <w:vAlign w:val="center"/>
          </w:tcPr>
          <w:p w14:paraId="0E512111" w14:textId="54A51822" w:rsidR="005F6A98" w:rsidRPr="006239D9" w:rsidRDefault="003C244E" w:rsidP="00D469B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ViettelPay</w:t>
            </w:r>
          </w:p>
        </w:tc>
        <w:tc>
          <w:tcPr>
            <w:tcW w:w="6475" w:type="dxa"/>
            <w:vAlign w:val="center"/>
          </w:tcPr>
          <w:p w14:paraId="596E4F3C" w14:textId="7958E30B" w:rsidR="005F6A98" w:rsidRPr="006239D9" w:rsidRDefault="005F6A98" w:rsidP="00D469B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xml:space="preserve">Thực hiện xác thực thông tin </w:t>
            </w:r>
            <w:r w:rsidR="009523FB">
              <w:rPr>
                <w:rFonts w:ascii="Arial" w:eastAsia="MS Mincho" w:hAnsi="Arial" w:cs="Times New Roman"/>
                <w:color w:val="002060"/>
                <w:sz w:val="24"/>
                <w:szCs w:val="24"/>
              </w:rPr>
              <w:t>tài khoản ViettelPay của KH</w:t>
            </w:r>
            <w:r w:rsidRPr="006239D9">
              <w:rPr>
                <w:rFonts w:ascii="Arial" w:eastAsia="MS Mincho" w:hAnsi="Arial" w:cs="Times New Roman"/>
                <w:color w:val="002060"/>
                <w:sz w:val="24"/>
                <w:szCs w:val="24"/>
              </w:rPr>
              <w:t xml:space="preserve"> và trả lời kết quả xác thực</w:t>
            </w:r>
          </w:p>
          <w:p w14:paraId="77E28444" w14:textId="77777777" w:rsidR="005F6A98" w:rsidRPr="006239D9" w:rsidRDefault="005F6A98" w:rsidP="00D469BD">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Trường hợp xác thực không thành công: mã lỗi tương ứng</w:t>
            </w:r>
          </w:p>
        </w:tc>
      </w:tr>
      <w:tr w:rsidR="00B848A4" w:rsidRPr="006239D9" w14:paraId="2ACDF578" w14:textId="77777777" w:rsidTr="00D469BD">
        <w:tc>
          <w:tcPr>
            <w:cnfStyle w:val="001000000000" w:firstRow="0" w:lastRow="0" w:firstColumn="1" w:lastColumn="0" w:oddVBand="0" w:evenVBand="0" w:oddHBand="0" w:evenHBand="0" w:firstRowFirstColumn="0" w:firstRowLastColumn="0" w:lastRowFirstColumn="0" w:lastRowLastColumn="0"/>
            <w:tcW w:w="895" w:type="dxa"/>
            <w:vAlign w:val="center"/>
          </w:tcPr>
          <w:p w14:paraId="38499539" w14:textId="63C3214D" w:rsidR="00B848A4" w:rsidRPr="006239D9" w:rsidRDefault="009F19D2" w:rsidP="00B848A4">
            <w:pPr>
              <w:rPr>
                <w:rFonts w:ascii="Arial" w:eastAsia="MS Mincho" w:hAnsi="Arial" w:cs="Times New Roman"/>
                <w:color w:val="002060"/>
                <w:sz w:val="24"/>
                <w:szCs w:val="24"/>
              </w:rPr>
            </w:pPr>
            <w:r>
              <w:rPr>
                <w:rFonts w:ascii="Arial" w:eastAsia="MS Mincho" w:hAnsi="Arial" w:cs="Times New Roman"/>
                <w:b w:val="0"/>
                <w:color w:val="002060"/>
                <w:sz w:val="24"/>
                <w:szCs w:val="24"/>
              </w:rPr>
              <w:t>14</w:t>
            </w:r>
          </w:p>
        </w:tc>
        <w:tc>
          <w:tcPr>
            <w:tcW w:w="1980" w:type="dxa"/>
            <w:vAlign w:val="center"/>
          </w:tcPr>
          <w:p w14:paraId="79EE876B" w14:textId="56D65506" w:rsidR="00B848A4" w:rsidRPr="006239D9" w:rsidRDefault="00B848A4" w:rsidP="00B848A4">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788AE0E" w14:textId="77777777" w:rsidR="00B848A4" w:rsidRPr="00EE6EB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và mapping mã lỗi ViettelPay trả về tương ứng với mã lỗi của CTT</w:t>
            </w:r>
          </w:p>
          <w:p w14:paraId="518A37FC" w14:textId="77777777" w:rsidR="00B848A4" w:rsidRPr="00EE6EB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ài khoản không đúng (mã lỗi 58)</w:t>
            </w:r>
          </w:p>
          <w:p w14:paraId="3E92A3C7" w14:textId="77777777" w:rsidR="00B848A4" w:rsidRPr="00EE6EB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PIN không đúng (mã lỗi 59)</w:t>
            </w:r>
          </w:p>
          <w:p w14:paraId="1AA1CBFB" w14:textId="77777777" w:rsidR="00B848A4" w:rsidRPr="00EE6EB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đang bị khóa (mã lỗi 60)</w:t>
            </w:r>
          </w:p>
          <w:p w14:paraId="4C1B28FC" w14:textId="77777777" w:rsidR="00B848A4" w:rsidRPr="00EE6EB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chưa đăng ký dịch vụ thanh toán trực tuyến (mã lỗi 62)</w:t>
            </w:r>
          </w:p>
          <w:p w14:paraId="49002C5B" w14:textId="77777777" w:rsidR="00B848A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ài khoản không đủ tiền để thực hiện thanh toán</w:t>
            </w:r>
            <w:r>
              <w:rPr>
                <w:rFonts w:ascii="Arial" w:eastAsia="MS Mincho" w:hAnsi="Arial" w:cs="Times New Roman"/>
                <w:color w:val="002060"/>
                <w:sz w:val="24"/>
                <w:szCs w:val="24"/>
              </w:rPr>
              <w:t xml:space="preserve"> </w:t>
            </w:r>
            <w:r w:rsidRPr="00EE6EB4">
              <w:rPr>
                <w:rFonts w:ascii="Arial" w:eastAsia="MS Mincho" w:hAnsi="Arial" w:cs="Times New Roman"/>
                <w:color w:val="002060"/>
                <w:sz w:val="24"/>
                <w:szCs w:val="24"/>
              </w:rPr>
              <w:t>(mã lỗi 61)</w:t>
            </w:r>
          </w:p>
          <w:p w14:paraId="60812276" w14:textId="77777777" w:rsidR="00B848A4" w:rsidRDefault="00B848A4"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Pr>
                <w:rFonts w:ascii="Arial" w:eastAsia="MS Mincho" w:hAnsi="Arial" w:cs="Times New Roman"/>
                <w:color w:val="002060"/>
                <w:sz w:val="24"/>
                <w:szCs w:val="24"/>
              </w:rPr>
              <w:t>- Tài khoản không được phép thanh toán lĩnh vực MCC của ĐVCNTT (mã lỗi 72)</w:t>
            </w:r>
          </w:p>
          <w:p w14:paraId="322E06F7" w14:textId="6F74393A" w:rsidR="000012E8" w:rsidRPr="006239D9" w:rsidRDefault="000012E8" w:rsidP="00B848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ữ nguyên trang thanh toán để KH thực hiện nhập lại.</w:t>
            </w:r>
          </w:p>
        </w:tc>
      </w:tr>
    </w:tbl>
    <w:p w14:paraId="1D6A3742" w14:textId="77777777" w:rsidR="005F6A98" w:rsidRPr="00EE6EB4" w:rsidRDefault="005F6A98" w:rsidP="003D3420">
      <w:pPr>
        <w:rPr>
          <w:color w:val="002060"/>
        </w:rPr>
      </w:pPr>
    </w:p>
    <w:p w14:paraId="52039C0D" w14:textId="21F4E9EC" w:rsidR="00FA0947" w:rsidRPr="00EE6EB4" w:rsidRDefault="00FA0947" w:rsidP="00FA0947">
      <w:pPr>
        <w:pStyle w:val="Heading4"/>
        <w:numPr>
          <w:ilvl w:val="3"/>
          <w:numId w:val="3"/>
        </w:numPr>
        <w:ind w:left="1080" w:hanging="1080"/>
        <w:rPr>
          <w:color w:val="002060"/>
        </w:rPr>
      </w:pPr>
      <w:bookmarkStart w:id="57" w:name="_Giao_dịch_thanh_24"/>
      <w:bookmarkEnd w:id="57"/>
      <w:r w:rsidRPr="00EE6EB4">
        <w:rPr>
          <w:color w:val="002060"/>
        </w:rPr>
        <w:t xml:space="preserve">Giao dịch thanh toán không thành công tại </w:t>
      </w:r>
      <w:r w:rsidRPr="00EE6EB4">
        <w:rPr>
          <w:b/>
          <w:bCs/>
          <w:color w:val="002060"/>
        </w:rPr>
        <w:t>bước 1</w:t>
      </w:r>
      <w:r w:rsidR="000F186A" w:rsidRPr="00EE6EB4">
        <w:rPr>
          <w:b/>
          <w:bCs/>
          <w:color w:val="002060"/>
        </w:rPr>
        <w:t>6</w:t>
      </w:r>
    </w:p>
    <w:tbl>
      <w:tblPr>
        <w:tblStyle w:val="GridTable4-Accent5"/>
        <w:tblW w:w="0" w:type="auto"/>
        <w:tblLook w:val="04A0" w:firstRow="1" w:lastRow="0" w:firstColumn="1" w:lastColumn="0" w:noHBand="0" w:noVBand="1"/>
      </w:tblPr>
      <w:tblGrid>
        <w:gridCol w:w="895"/>
        <w:gridCol w:w="1980"/>
        <w:gridCol w:w="6475"/>
      </w:tblGrid>
      <w:tr w:rsidR="00D22DE1" w:rsidRPr="006239D9" w14:paraId="7733FA5B" w14:textId="77777777" w:rsidTr="00FA09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867FFA" w14:textId="77777777" w:rsidR="00FA0947" w:rsidRPr="006239D9" w:rsidRDefault="00FA0947" w:rsidP="00FA0947">
            <w:pPr>
              <w:spacing w:before="120" w:after="120" w:line="360" w:lineRule="auto"/>
              <w:rPr>
                <w:rFonts w:ascii="Arial" w:eastAsia="MS Mincho" w:hAnsi="Arial" w:cs="Times New Roman"/>
                <w:color w:val="002060"/>
                <w:sz w:val="24"/>
                <w:szCs w:val="24"/>
              </w:rPr>
            </w:pPr>
            <w:r w:rsidRPr="006239D9">
              <w:rPr>
                <w:rFonts w:ascii="Arial" w:eastAsia="MS Mincho" w:hAnsi="Arial" w:cs="Times New Roman"/>
                <w:color w:val="002060"/>
                <w:sz w:val="24"/>
                <w:szCs w:val="24"/>
              </w:rPr>
              <w:t>Bước</w:t>
            </w:r>
          </w:p>
        </w:tc>
        <w:tc>
          <w:tcPr>
            <w:tcW w:w="1980" w:type="dxa"/>
            <w:vAlign w:val="center"/>
          </w:tcPr>
          <w:p w14:paraId="15E8912F" w14:textId="77777777" w:rsidR="00FA0947" w:rsidRPr="006239D9"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Đối tượng</w:t>
            </w:r>
          </w:p>
        </w:tc>
        <w:tc>
          <w:tcPr>
            <w:tcW w:w="6475" w:type="dxa"/>
            <w:vAlign w:val="center"/>
          </w:tcPr>
          <w:p w14:paraId="16167931" w14:textId="77777777" w:rsidR="00FA0947" w:rsidRPr="006239D9"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Mô tả nghiệp vụ</w:t>
            </w:r>
          </w:p>
        </w:tc>
      </w:tr>
      <w:tr w:rsidR="00D22DE1" w:rsidRPr="006239D9" w14:paraId="043532B7"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185FAF" w14:textId="024A3F8D" w:rsidR="00260F76" w:rsidRPr="006239D9" w:rsidRDefault="00260F76" w:rsidP="00260F76">
            <w:pPr>
              <w:spacing w:before="120" w:after="120" w:line="360" w:lineRule="auto"/>
              <w:rPr>
                <w:rFonts w:ascii="Arial" w:eastAsia="MS Mincho" w:hAnsi="Arial" w:cs="Times New Roman"/>
                <w:b w:val="0"/>
                <w:color w:val="002060"/>
                <w:sz w:val="24"/>
                <w:szCs w:val="24"/>
              </w:rPr>
            </w:pPr>
            <w:r w:rsidRPr="006239D9">
              <w:rPr>
                <w:rFonts w:ascii="Arial" w:eastAsia="MS Mincho" w:hAnsi="Arial" w:cs="Times New Roman"/>
                <w:b w:val="0"/>
                <w:color w:val="002060"/>
                <w:sz w:val="24"/>
                <w:szCs w:val="24"/>
              </w:rPr>
              <w:t>15</w:t>
            </w:r>
          </w:p>
        </w:tc>
        <w:tc>
          <w:tcPr>
            <w:tcW w:w="1980" w:type="dxa"/>
            <w:vAlign w:val="center"/>
          </w:tcPr>
          <w:p w14:paraId="621B8255" w14:textId="1A5078DA" w:rsidR="00260F76" w:rsidRPr="006239D9" w:rsidRDefault="00260F76" w:rsidP="00260F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Tổ chức phát hành</w:t>
            </w:r>
          </w:p>
        </w:tc>
        <w:tc>
          <w:tcPr>
            <w:tcW w:w="6475" w:type="dxa"/>
            <w:vAlign w:val="center"/>
          </w:tcPr>
          <w:p w14:paraId="4FC0BD24" w14:textId="77777777" w:rsidR="00260F76" w:rsidRPr="006239D9" w:rsidRDefault="00260F76" w:rsidP="00260F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Thực hiện xác thực thông tin thẻ của KH và trả lời kết quả xác thực</w:t>
            </w:r>
          </w:p>
          <w:p w14:paraId="6E13AF33" w14:textId="68DEEDE5" w:rsidR="00260F76" w:rsidRPr="006239D9" w:rsidRDefault="00260F76" w:rsidP="00260F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lastRenderedPageBreak/>
              <w:t>- Trường hợp xác thực không thành công: mã lỗi tương ứng</w:t>
            </w:r>
          </w:p>
        </w:tc>
      </w:tr>
      <w:tr w:rsidR="00D22DE1" w:rsidRPr="006239D9" w14:paraId="40E45E65"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07E73B46" w14:textId="6294854A" w:rsidR="00260F76" w:rsidRPr="006239D9" w:rsidRDefault="00260F76" w:rsidP="00260F76">
            <w:pPr>
              <w:rPr>
                <w:rFonts w:ascii="Arial" w:eastAsia="MS Mincho" w:hAnsi="Arial" w:cs="Times New Roman"/>
                <w:color w:val="002060"/>
                <w:sz w:val="24"/>
                <w:szCs w:val="24"/>
              </w:rPr>
            </w:pPr>
            <w:r w:rsidRPr="006239D9">
              <w:rPr>
                <w:rFonts w:ascii="Arial" w:eastAsia="MS Mincho" w:hAnsi="Arial" w:cs="Times New Roman"/>
                <w:b w:val="0"/>
                <w:color w:val="002060"/>
                <w:sz w:val="24"/>
                <w:szCs w:val="24"/>
              </w:rPr>
              <w:lastRenderedPageBreak/>
              <w:t>16</w:t>
            </w:r>
          </w:p>
        </w:tc>
        <w:tc>
          <w:tcPr>
            <w:tcW w:w="1980" w:type="dxa"/>
            <w:vAlign w:val="center"/>
          </w:tcPr>
          <w:p w14:paraId="4CD9A706" w14:textId="4B6D03AB" w:rsidR="00260F76" w:rsidRPr="006239D9" w:rsidRDefault="00260F76" w:rsidP="00260F76">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Viettel Paygate</w:t>
            </w:r>
          </w:p>
        </w:tc>
        <w:tc>
          <w:tcPr>
            <w:tcW w:w="6475" w:type="dxa"/>
            <w:vAlign w:val="center"/>
          </w:tcPr>
          <w:p w14:paraId="1E7184BB" w14:textId="149A1F91" w:rsidR="00260F76" w:rsidRPr="006239D9" w:rsidRDefault="00260F76"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xml:space="preserve">Nhận kết quả xác thực </w:t>
            </w:r>
            <w:r w:rsidR="0021523A" w:rsidRPr="006239D9">
              <w:rPr>
                <w:rFonts w:ascii="Arial" w:eastAsia="MS Mincho" w:hAnsi="Arial" w:cs="Times New Roman"/>
                <w:color w:val="002060"/>
                <w:sz w:val="24"/>
                <w:szCs w:val="24"/>
              </w:rPr>
              <w:t>không thành công, mapping mã lỗi tương ứng, hiển thị thông báo và yêu cầu KH nhập lại</w:t>
            </w:r>
            <w:r w:rsidR="00043D0F" w:rsidRPr="006239D9">
              <w:rPr>
                <w:rFonts w:ascii="Arial" w:eastAsia="MS Mincho" w:hAnsi="Arial" w:cs="Times New Roman"/>
                <w:color w:val="002060"/>
                <w:sz w:val="24"/>
                <w:szCs w:val="24"/>
              </w:rPr>
              <w:t>.</w:t>
            </w:r>
          </w:p>
          <w:p w14:paraId="77B9B6EB" w14:textId="04BE66A3"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Mã lỗi</w:t>
            </w:r>
          </w:p>
          <w:p w14:paraId="6EBF26A1" w14:textId="03063008" w:rsidR="002A5F62" w:rsidRPr="006239D9" w:rsidRDefault="002A5F62"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ĐVCNTT không hợp lệ</w:t>
            </w:r>
          </w:p>
          <w:p w14:paraId="1F6D56AF" w14:textId="6705DC19" w:rsidR="002A5F62" w:rsidRPr="006239D9" w:rsidRDefault="002A5F62"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xml:space="preserve">- Số </w:t>
            </w:r>
            <w:r w:rsidR="00043D0F" w:rsidRPr="006239D9">
              <w:rPr>
                <w:rFonts w:ascii="Arial" w:eastAsia="MS Mincho" w:hAnsi="Arial" w:cs="Times New Roman"/>
                <w:color w:val="002060"/>
                <w:sz w:val="24"/>
                <w:szCs w:val="24"/>
              </w:rPr>
              <w:t>tiền thanh toán không hợp lệ</w:t>
            </w:r>
          </w:p>
          <w:p w14:paraId="66D99255" w14:textId="3BAB10A9"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Đồng tiền thanh toán không hợp lệ</w:t>
            </w:r>
          </w:p>
          <w:p w14:paraId="7AD7776D" w14:textId="0EEE805D" w:rsidR="00260F76" w:rsidRPr="006239D9" w:rsidRDefault="00260F76"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xml:space="preserve">- </w:t>
            </w:r>
            <w:r w:rsidR="0021523A" w:rsidRPr="006239D9">
              <w:rPr>
                <w:rFonts w:ascii="Arial" w:eastAsia="MS Mincho" w:hAnsi="Arial" w:cs="Times New Roman"/>
                <w:color w:val="002060"/>
                <w:sz w:val="24"/>
                <w:szCs w:val="24"/>
              </w:rPr>
              <w:t>Tên chủ thẻ không đúng</w:t>
            </w:r>
          </w:p>
          <w:p w14:paraId="686CBCD8" w14:textId="77777777" w:rsidR="0021523A" w:rsidRPr="006239D9" w:rsidRDefault="0021523A"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Số thẻ không hợp lệ</w:t>
            </w:r>
          </w:p>
          <w:p w14:paraId="4AC8935A" w14:textId="77777777" w:rsidR="0021523A" w:rsidRPr="006239D9" w:rsidRDefault="0021523A"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Hiệu lực thẻ không hợp lệ</w:t>
            </w:r>
          </w:p>
          <w:p w14:paraId="1997E3E6" w14:textId="77777777"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Tài khoản không đủ tiền để thanh toán</w:t>
            </w:r>
          </w:p>
          <w:p w14:paraId="0D4282E2" w14:textId="77777777"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Thẻ chưa đăng ký dịch vụ thanh toán trực tuyến</w:t>
            </w:r>
          </w:p>
          <w:p w14:paraId="5A731CBF" w14:textId="77777777"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Thẻ bị khóa</w:t>
            </w:r>
          </w:p>
          <w:p w14:paraId="19FAADA5" w14:textId="33514696" w:rsidR="00043D0F" w:rsidRPr="006239D9" w:rsidRDefault="00043D0F" w:rsidP="00260F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6239D9">
              <w:rPr>
                <w:rFonts w:ascii="Arial" w:eastAsia="MS Mincho" w:hAnsi="Arial" w:cs="Times New Roman"/>
                <w:color w:val="002060"/>
                <w:sz w:val="24"/>
                <w:szCs w:val="24"/>
              </w:rPr>
              <w:t>- …</w:t>
            </w:r>
          </w:p>
        </w:tc>
      </w:tr>
    </w:tbl>
    <w:p w14:paraId="14061F29" w14:textId="77777777" w:rsidR="00FA0947" w:rsidRPr="00EE6EB4" w:rsidRDefault="00FA0947" w:rsidP="00FA0947">
      <w:pPr>
        <w:rPr>
          <w:rFonts w:eastAsia="Arial"/>
          <w:color w:val="002060"/>
        </w:rPr>
      </w:pPr>
    </w:p>
    <w:p w14:paraId="49E632E6" w14:textId="17335699" w:rsidR="00FA0947" w:rsidRPr="00EE6EB4" w:rsidRDefault="00FA0947" w:rsidP="00FA0947">
      <w:pPr>
        <w:pStyle w:val="Heading4"/>
        <w:numPr>
          <w:ilvl w:val="3"/>
          <w:numId w:val="3"/>
        </w:numPr>
        <w:ind w:left="1080" w:hanging="1080"/>
        <w:rPr>
          <w:color w:val="002060"/>
        </w:rPr>
      </w:pPr>
      <w:bookmarkStart w:id="58" w:name="_Giao_dịch_thanh_25"/>
      <w:bookmarkEnd w:id="58"/>
      <w:r w:rsidRPr="00EE6EB4">
        <w:rPr>
          <w:color w:val="002060"/>
        </w:rPr>
        <w:t xml:space="preserve">Giao dịch thanh toán không thành công tại </w:t>
      </w:r>
      <w:r w:rsidRPr="00EE6EB4">
        <w:rPr>
          <w:b/>
          <w:bCs/>
          <w:color w:val="002060"/>
        </w:rPr>
        <w:t xml:space="preserve">bước </w:t>
      </w:r>
      <w:r w:rsidR="00D65524" w:rsidRPr="00EE6EB4">
        <w:rPr>
          <w:b/>
          <w:bCs/>
          <w:color w:val="002060"/>
        </w:rPr>
        <w:t>20</w:t>
      </w:r>
    </w:p>
    <w:tbl>
      <w:tblPr>
        <w:tblStyle w:val="GridTable4-Accent5"/>
        <w:tblW w:w="0" w:type="auto"/>
        <w:tblLook w:val="04A0" w:firstRow="1" w:lastRow="0" w:firstColumn="1" w:lastColumn="0" w:noHBand="0" w:noVBand="1"/>
      </w:tblPr>
      <w:tblGrid>
        <w:gridCol w:w="895"/>
        <w:gridCol w:w="1980"/>
        <w:gridCol w:w="6475"/>
      </w:tblGrid>
      <w:tr w:rsidR="00D22DE1" w:rsidRPr="003232FA" w14:paraId="2EDC0A1F" w14:textId="77777777" w:rsidTr="00FA09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F3B7494" w14:textId="77777777" w:rsidR="00FA0947" w:rsidRPr="003232FA" w:rsidRDefault="00FA0947" w:rsidP="00FA0947">
            <w:pPr>
              <w:spacing w:before="120" w:after="120" w:line="360" w:lineRule="auto"/>
              <w:rPr>
                <w:rFonts w:ascii="Arial" w:eastAsia="MS Mincho" w:hAnsi="Arial" w:cs="Times New Roman"/>
                <w:color w:val="002060"/>
                <w:sz w:val="24"/>
                <w:szCs w:val="24"/>
              </w:rPr>
            </w:pPr>
            <w:r w:rsidRPr="003232FA">
              <w:rPr>
                <w:rFonts w:ascii="Arial" w:eastAsia="MS Mincho" w:hAnsi="Arial" w:cs="Times New Roman"/>
                <w:color w:val="002060"/>
                <w:sz w:val="24"/>
                <w:szCs w:val="24"/>
              </w:rPr>
              <w:t>Bước</w:t>
            </w:r>
          </w:p>
        </w:tc>
        <w:tc>
          <w:tcPr>
            <w:tcW w:w="1980" w:type="dxa"/>
            <w:vAlign w:val="center"/>
          </w:tcPr>
          <w:p w14:paraId="46F40F22" w14:textId="77777777" w:rsidR="00FA0947" w:rsidRPr="003232FA"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Đối tượng</w:t>
            </w:r>
          </w:p>
        </w:tc>
        <w:tc>
          <w:tcPr>
            <w:tcW w:w="6475" w:type="dxa"/>
            <w:vAlign w:val="center"/>
          </w:tcPr>
          <w:p w14:paraId="1BF55C20" w14:textId="77777777" w:rsidR="00FA0947" w:rsidRPr="003232FA"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Mô tả nghiệp vụ</w:t>
            </w:r>
          </w:p>
        </w:tc>
      </w:tr>
      <w:tr w:rsidR="00D22DE1" w:rsidRPr="003232FA" w14:paraId="29E122B5"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7D2093" w14:textId="6F43F5FF" w:rsidR="00D92D4A" w:rsidRPr="003232FA" w:rsidRDefault="00D92D4A" w:rsidP="00D92D4A">
            <w:pPr>
              <w:rPr>
                <w:rFonts w:ascii="Arial" w:eastAsia="MS Mincho" w:hAnsi="Arial" w:cs="Times New Roman"/>
                <w:color w:val="002060"/>
                <w:sz w:val="24"/>
                <w:szCs w:val="24"/>
              </w:rPr>
            </w:pPr>
            <w:r w:rsidRPr="003232FA">
              <w:rPr>
                <w:rFonts w:ascii="Arial" w:eastAsia="MS Mincho" w:hAnsi="Arial" w:cs="Times New Roman"/>
                <w:b w:val="0"/>
                <w:color w:val="002060"/>
                <w:sz w:val="24"/>
                <w:szCs w:val="24"/>
              </w:rPr>
              <w:t>19</w:t>
            </w:r>
          </w:p>
        </w:tc>
        <w:tc>
          <w:tcPr>
            <w:tcW w:w="1980" w:type="dxa"/>
            <w:vAlign w:val="center"/>
          </w:tcPr>
          <w:p w14:paraId="3D579506" w14:textId="657EB919" w:rsidR="00D92D4A" w:rsidRPr="003232FA" w:rsidRDefault="00D92D4A" w:rsidP="00D92D4A">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Tổ chức phát hành</w:t>
            </w:r>
          </w:p>
        </w:tc>
        <w:tc>
          <w:tcPr>
            <w:tcW w:w="6475" w:type="dxa"/>
            <w:vAlign w:val="center"/>
          </w:tcPr>
          <w:p w14:paraId="5662DDBB" w14:textId="4A2209CF" w:rsidR="00D92D4A" w:rsidRPr="003232FA" w:rsidRDefault="00D92D4A" w:rsidP="00D92D4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3232FA">
              <w:rPr>
                <w:rFonts w:ascii="Arial" w:eastAsia="MS Mincho" w:hAnsi="Arial" w:cs="Times New Roman"/>
                <w:color w:val="002060"/>
                <w:sz w:val="24"/>
                <w:szCs w:val="24"/>
              </w:rPr>
              <w:t>Trả lời kết quả cấp phép</w:t>
            </w:r>
            <w:r w:rsidR="002A5F62" w:rsidRPr="003232FA">
              <w:rPr>
                <w:rFonts w:ascii="Arial" w:eastAsia="MS Mincho" w:hAnsi="Arial" w:cs="Times New Roman"/>
                <w:color w:val="002060"/>
                <w:sz w:val="24"/>
                <w:szCs w:val="24"/>
              </w:rPr>
              <w:t xml:space="preserve"> không</w:t>
            </w:r>
            <w:r w:rsidRPr="003232FA">
              <w:rPr>
                <w:rFonts w:ascii="Arial" w:eastAsia="MS Mincho" w:hAnsi="Arial" w:cs="Times New Roman"/>
                <w:color w:val="002060"/>
                <w:sz w:val="24"/>
                <w:szCs w:val="24"/>
              </w:rPr>
              <w:t xml:space="preserve"> thành công cho CTT</w:t>
            </w:r>
          </w:p>
        </w:tc>
      </w:tr>
      <w:tr w:rsidR="00D22DE1" w:rsidRPr="003232FA" w14:paraId="10F8F0E4"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3CFD3014" w14:textId="281FCC37" w:rsidR="00D92D4A" w:rsidRPr="003232FA" w:rsidRDefault="00D92D4A" w:rsidP="00D92D4A">
            <w:pPr>
              <w:spacing w:before="120" w:after="120" w:line="360" w:lineRule="auto"/>
              <w:rPr>
                <w:rFonts w:ascii="Arial" w:eastAsia="MS Mincho" w:hAnsi="Arial" w:cs="Times New Roman"/>
                <w:b w:val="0"/>
                <w:color w:val="002060"/>
                <w:sz w:val="24"/>
                <w:szCs w:val="24"/>
              </w:rPr>
            </w:pPr>
            <w:r w:rsidRPr="003232FA">
              <w:rPr>
                <w:rFonts w:ascii="Arial" w:eastAsia="MS Mincho" w:hAnsi="Arial" w:cs="Times New Roman"/>
                <w:b w:val="0"/>
                <w:color w:val="002060"/>
                <w:sz w:val="24"/>
                <w:szCs w:val="24"/>
              </w:rPr>
              <w:t>20</w:t>
            </w:r>
          </w:p>
        </w:tc>
        <w:tc>
          <w:tcPr>
            <w:tcW w:w="1980" w:type="dxa"/>
            <w:vAlign w:val="center"/>
          </w:tcPr>
          <w:p w14:paraId="582A3D31" w14:textId="415CF643" w:rsidR="00D92D4A" w:rsidRPr="003232FA" w:rsidRDefault="00D92D4A" w:rsidP="00D92D4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Viettel Paygate</w:t>
            </w:r>
          </w:p>
        </w:tc>
        <w:tc>
          <w:tcPr>
            <w:tcW w:w="6475" w:type="dxa"/>
            <w:vAlign w:val="center"/>
          </w:tcPr>
          <w:p w14:paraId="58197663" w14:textId="79D6E194" w:rsidR="00D92D4A" w:rsidRPr="003232FA" w:rsidRDefault="00D92D4A" w:rsidP="00D92D4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xml:space="preserve">Ghi nhận kết quả giao dịch thanh toán </w:t>
            </w:r>
            <w:r w:rsidR="002A5F62" w:rsidRPr="003232FA">
              <w:rPr>
                <w:rFonts w:ascii="Arial" w:eastAsia="MS Mincho" w:hAnsi="Arial" w:cs="Times New Roman"/>
                <w:color w:val="002060"/>
                <w:sz w:val="24"/>
                <w:szCs w:val="24"/>
              </w:rPr>
              <w:t xml:space="preserve">không </w:t>
            </w:r>
            <w:r w:rsidRPr="003232FA">
              <w:rPr>
                <w:rFonts w:ascii="Arial" w:eastAsia="MS Mincho" w:hAnsi="Arial" w:cs="Times New Roman"/>
                <w:color w:val="002060"/>
                <w:sz w:val="24"/>
                <w:szCs w:val="24"/>
              </w:rPr>
              <w:t xml:space="preserve">thành công </w:t>
            </w:r>
            <w:r w:rsidR="002A5F62" w:rsidRPr="003232FA">
              <w:rPr>
                <w:rFonts w:ascii="Arial" w:eastAsia="MS Mincho" w:hAnsi="Arial" w:cs="Times New Roman"/>
                <w:color w:val="002060"/>
                <w:sz w:val="24"/>
                <w:szCs w:val="24"/>
              </w:rPr>
              <w:t>kèm mã lỗi tương ứng</w:t>
            </w:r>
          </w:p>
          <w:p w14:paraId="7BAB3314" w14:textId="77777777" w:rsidR="00D92D4A" w:rsidRPr="003232FA" w:rsidRDefault="002A5F62" w:rsidP="00D92D4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Xác thực giao dịch không thành công</w:t>
            </w:r>
          </w:p>
          <w:p w14:paraId="7BF23328" w14:textId="77777777" w:rsidR="002A5F62" w:rsidRPr="003232FA" w:rsidRDefault="002A5F62" w:rsidP="00D92D4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lastRenderedPageBreak/>
              <w:t>- Giao dịch quá thời gian quy định</w:t>
            </w:r>
          </w:p>
          <w:p w14:paraId="5B6A1D75" w14:textId="4F64C977" w:rsidR="002A5F62" w:rsidRPr="003232FA" w:rsidRDefault="002A5F62" w:rsidP="00D92D4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Tài khoản không đủ</w:t>
            </w:r>
            <w:r w:rsidR="00DF63D2" w:rsidRPr="003232FA">
              <w:rPr>
                <w:rFonts w:ascii="Arial" w:eastAsia="MS Mincho" w:hAnsi="Arial" w:cs="Times New Roman"/>
                <w:color w:val="002060"/>
                <w:sz w:val="24"/>
                <w:szCs w:val="24"/>
              </w:rPr>
              <w:t xml:space="preserve"> để</w:t>
            </w:r>
            <w:r w:rsidRPr="003232FA">
              <w:rPr>
                <w:rFonts w:ascii="Arial" w:eastAsia="MS Mincho" w:hAnsi="Arial" w:cs="Times New Roman"/>
                <w:color w:val="002060"/>
                <w:sz w:val="24"/>
                <w:szCs w:val="24"/>
              </w:rPr>
              <w:t xml:space="preserve"> thanh toán </w:t>
            </w:r>
          </w:p>
        </w:tc>
      </w:tr>
      <w:tr w:rsidR="00D22DE1" w:rsidRPr="003232FA" w14:paraId="05839FF0"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93E1712" w14:textId="1623A7AD" w:rsidR="00D92D4A" w:rsidRPr="003232FA" w:rsidRDefault="00D92D4A" w:rsidP="00D92D4A">
            <w:pPr>
              <w:spacing w:before="120" w:after="120" w:line="360" w:lineRule="auto"/>
              <w:rPr>
                <w:rFonts w:ascii="Arial" w:eastAsia="MS Mincho" w:hAnsi="Arial" w:cs="Times New Roman"/>
                <w:b w:val="0"/>
                <w:color w:val="002060"/>
                <w:sz w:val="24"/>
                <w:szCs w:val="24"/>
              </w:rPr>
            </w:pPr>
          </w:p>
        </w:tc>
        <w:tc>
          <w:tcPr>
            <w:tcW w:w="1980" w:type="dxa"/>
            <w:vAlign w:val="center"/>
          </w:tcPr>
          <w:p w14:paraId="1E07E8E1" w14:textId="49DA8AA0" w:rsidR="00D92D4A" w:rsidRPr="003232FA" w:rsidRDefault="00DF63D2" w:rsidP="00D92D4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Viettel Paygate</w:t>
            </w:r>
          </w:p>
        </w:tc>
        <w:tc>
          <w:tcPr>
            <w:tcW w:w="6475" w:type="dxa"/>
            <w:vAlign w:val="center"/>
          </w:tcPr>
          <w:p w14:paraId="1936A2D6" w14:textId="48BADA92" w:rsidR="00FC0E8C" w:rsidRPr="003232FA" w:rsidRDefault="00DF63D2" w:rsidP="00D92D4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xml:space="preserve">- Trường hợp phiên thanh toán còn hạn: cho phép KH </w:t>
            </w:r>
            <w:r w:rsidR="00FC0E8C" w:rsidRPr="003232FA">
              <w:rPr>
                <w:rFonts w:ascii="Arial" w:eastAsia="MS Mincho" w:hAnsi="Arial" w:cs="Times New Roman"/>
                <w:color w:val="002060"/>
                <w:sz w:val="24"/>
                <w:szCs w:val="24"/>
              </w:rPr>
              <w:t>chọn lại phương thức thanh toán, quay lại bước 6</w:t>
            </w:r>
          </w:p>
          <w:p w14:paraId="0C110F46" w14:textId="7172AE39" w:rsidR="00D92D4A" w:rsidRPr="003232FA" w:rsidRDefault="00FC0E8C" w:rsidP="00D92D4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Trường hợp hết phiên thanh toán: chuyển KH về trang thanh toán ĐVCNTT, chuyển sang bước 23</w:t>
            </w:r>
          </w:p>
        </w:tc>
      </w:tr>
    </w:tbl>
    <w:p w14:paraId="259B73CF" w14:textId="77777777" w:rsidR="00FA0947" w:rsidRPr="00EE6EB4" w:rsidRDefault="00FA0947" w:rsidP="00FA0947">
      <w:pPr>
        <w:rPr>
          <w:rFonts w:eastAsia="Arial"/>
          <w:color w:val="002060"/>
        </w:rPr>
      </w:pPr>
    </w:p>
    <w:p w14:paraId="6AE751B4" w14:textId="599090E9" w:rsidR="00FA0947" w:rsidRPr="00EE6EB4" w:rsidRDefault="00FA0947" w:rsidP="00FA0947">
      <w:pPr>
        <w:pStyle w:val="Heading4"/>
        <w:numPr>
          <w:ilvl w:val="3"/>
          <w:numId w:val="3"/>
        </w:numPr>
        <w:ind w:left="1080" w:hanging="1080"/>
        <w:rPr>
          <w:rFonts w:eastAsia="Arial"/>
          <w:color w:val="002060"/>
        </w:rPr>
      </w:pPr>
      <w:r w:rsidRPr="00EE6EB4">
        <w:rPr>
          <w:color w:val="002060"/>
        </w:rPr>
        <w:t>Giao dịch</w:t>
      </w:r>
      <w:r w:rsidR="00E50712" w:rsidRPr="00EE6EB4">
        <w:rPr>
          <w:color w:val="002060"/>
        </w:rPr>
        <w:t xml:space="preserve"> truy vấn</w:t>
      </w:r>
      <w:r w:rsidRPr="00EE6EB4">
        <w:rPr>
          <w:color w:val="002060"/>
        </w:rPr>
        <w:t xml:space="preserve"> timeout tại </w:t>
      </w:r>
      <w:r w:rsidRPr="00EE6EB4">
        <w:rPr>
          <w:b/>
          <w:bCs/>
          <w:color w:val="002060"/>
        </w:rPr>
        <w:t>bước 20</w:t>
      </w:r>
    </w:p>
    <w:tbl>
      <w:tblPr>
        <w:tblStyle w:val="GridTable4-Accent5"/>
        <w:tblW w:w="0" w:type="auto"/>
        <w:tblLook w:val="04A0" w:firstRow="1" w:lastRow="0" w:firstColumn="1" w:lastColumn="0" w:noHBand="0" w:noVBand="1"/>
      </w:tblPr>
      <w:tblGrid>
        <w:gridCol w:w="895"/>
        <w:gridCol w:w="1980"/>
        <w:gridCol w:w="6475"/>
      </w:tblGrid>
      <w:tr w:rsidR="00D22DE1" w:rsidRPr="003232FA" w14:paraId="602652BA" w14:textId="77777777" w:rsidTr="00FA09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3655BC" w14:textId="77777777" w:rsidR="00FA0947" w:rsidRPr="003232FA" w:rsidRDefault="00FA0947" w:rsidP="00FA0947">
            <w:pPr>
              <w:spacing w:before="120" w:after="120" w:line="360" w:lineRule="auto"/>
              <w:rPr>
                <w:rFonts w:ascii="Arial" w:eastAsia="MS Mincho" w:hAnsi="Arial" w:cs="Times New Roman"/>
                <w:color w:val="002060"/>
                <w:sz w:val="24"/>
                <w:szCs w:val="24"/>
              </w:rPr>
            </w:pPr>
            <w:r w:rsidRPr="003232FA">
              <w:rPr>
                <w:rFonts w:ascii="Arial" w:eastAsia="MS Mincho" w:hAnsi="Arial" w:cs="Times New Roman"/>
                <w:color w:val="002060"/>
                <w:sz w:val="24"/>
                <w:szCs w:val="24"/>
              </w:rPr>
              <w:t>Bước</w:t>
            </w:r>
          </w:p>
        </w:tc>
        <w:tc>
          <w:tcPr>
            <w:tcW w:w="1980" w:type="dxa"/>
            <w:vAlign w:val="center"/>
          </w:tcPr>
          <w:p w14:paraId="0A83E424" w14:textId="77777777" w:rsidR="00FA0947" w:rsidRPr="003232FA"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Đối tượng</w:t>
            </w:r>
          </w:p>
        </w:tc>
        <w:tc>
          <w:tcPr>
            <w:tcW w:w="6475" w:type="dxa"/>
            <w:vAlign w:val="center"/>
          </w:tcPr>
          <w:p w14:paraId="00D40090" w14:textId="77777777" w:rsidR="00FA0947" w:rsidRPr="003232FA" w:rsidRDefault="00FA0947" w:rsidP="00FA0947">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Mô tả nghiệp vụ</w:t>
            </w:r>
          </w:p>
        </w:tc>
      </w:tr>
      <w:tr w:rsidR="00D22DE1" w:rsidRPr="003232FA" w14:paraId="04874DD6"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9408F2D" w14:textId="77777777" w:rsidR="00FA0947" w:rsidRPr="003232FA" w:rsidRDefault="00FA0947" w:rsidP="00FA0947">
            <w:pPr>
              <w:rPr>
                <w:rFonts w:ascii="Arial" w:eastAsia="MS Mincho" w:hAnsi="Arial" w:cs="Times New Roman"/>
                <w:b w:val="0"/>
                <w:color w:val="002060"/>
                <w:sz w:val="24"/>
                <w:szCs w:val="24"/>
              </w:rPr>
            </w:pPr>
            <w:r w:rsidRPr="003232FA">
              <w:rPr>
                <w:rFonts w:ascii="Arial" w:eastAsia="MS Mincho" w:hAnsi="Arial" w:cs="Times New Roman"/>
                <w:b w:val="0"/>
                <w:color w:val="002060"/>
                <w:sz w:val="24"/>
                <w:szCs w:val="24"/>
              </w:rPr>
              <w:t>19</w:t>
            </w:r>
          </w:p>
        </w:tc>
        <w:tc>
          <w:tcPr>
            <w:tcW w:w="1980" w:type="dxa"/>
            <w:vAlign w:val="center"/>
          </w:tcPr>
          <w:p w14:paraId="7CC17BF9" w14:textId="184989DE" w:rsidR="00FA0947" w:rsidRPr="003232FA" w:rsidRDefault="0086603A" w:rsidP="00FA0947">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Tổ chức phát hành</w:t>
            </w:r>
          </w:p>
        </w:tc>
        <w:tc>
          <w:tcPr>
            <w:tcW w:w="6475" w:type="dxa"/>
            <w:vAlign w:val="center"/>
          </w:tcPr>
          <w:p w14:paraId="25BDFC5D" w14:textId="77777777" w:rsidR="00FA0947" w:rsidRPr="003232FA"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Trả lời kết quả cấp phép cho CTT</w:t>
            </w:r>
          </w:p>
        </w:tc>
      </w:tr>
      <w:tr w:rsidR="00D22DE1" w:rsidRPr="003232FA" w14:paraId="0E4E54CF"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55C1BA3F" w14:textId="77777777" w:rsidR="00FA0947" w:rsidRPr="003232FA" w:rsidRDefault="00FA0947" w:rsidP="00FA0947">
            <w:pPr>
              <w:spacing w:before="120" w:after="120" w:line="360" w:lineRule="auto"/>
              <w:rPr>
                <w:rFonts w:ascii="Arial" w:eastAsia="MS Mincho" w:hAnsi="Arial" w:cs="Times New Roman"/>
                <w:color w:val="002060"/>
                <w:sz w:val="24"/>
                <w:szCs w:val="24"/>
              </w:rPr>
            </w:pPr>
            <w:r w:rsidRPr="003232FA">
              <w:rPr>
                <w:rFonts w:ascii="Arial" w:eastAsia="MS Mincho" w:hAnsi="Arial" w:cs="Times New Roman"/>
                <w:b w:val="0"/>
                <w:color w:val="002060"/>
                <w:sz w:val="24"/>
                <w:szCs w:val="24"/>
              </w:rPr>
              <w:t>20</w:t>
            </w:r>
          </w:p>
        </w:tc>
        <w:tc>
          <w:tcPr>
            <w:tcW w:w="1980" w:type="dxa"/>
            <w:vAlign w:val="center"/>
          </w:tcPr>
          <w:p w14:paraId="0412E2E0" w14:textId="77777777" w:rsidR="00FA0947" w:rsidRPr="003232FA"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Viettel Paygate</w:t>
            </w:r>
          </w:p>
        </w:tc>
        <w:tc>
          <w:tcPr>
            <w:tcW w:w="6475" w:type="dxa"/>
            <w:vAlign w:val="center"/>
          </w:tcPr>
          <w:p w14:paraId="639652A3" w14:textId="5FBE4E92" w:rsidR="00FA0947" w:rsidRPr="003232FA"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xml:space="preserve">Sau khoảng thời gian quy định mà không nhận được trả lời của </w:t>
            </w:r>
            <w:r w:rsidR="0086603A" w:rsidRPr="003232FA">
              <w:rPr>
                <w:rFonts w:ascii="Arial" w:eastAsia="MS Mincho" w:hAnsi="Arial" w:cs="Times New Roman"/>
                <w:color w:val="002060"/>
                <w:sz w:val="24"/>
                <w:szCs w:val="24"/>
              </w:rPr>
              <w:t>Tổ chức phát hành</w:t>
            </w:r>
          </w:p>
          <w:p w14:paraId="18ED17F3" w14:textId="77777777" w:rsidR="00FA0947" w:rsidRPr="003232FA"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Ghi nhận trạng thái giao dịch timeout, không trả kết quả cho ĐVCNTT.</w:t>
            </w:r>
          </w:p>
          <w:p w14:paraId="5ABC8BDC" w14:textId="6C992479" w:rsidR="00FA0947" w:rsidRPr="003232FA" w:rsidRDefault="00FA0947" w:rsidP="00FA0947">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i/>
                <w:iCs/>
                <w:color w:val="002060"/>
                <w:sz w:val="24"/>
                <w:szCs w:val="24"/>
              </w:rPr>
              <w:t xml:space="preserve">- </w:t>
            </w:r>
            <w:r w:rsidR="0086603A" w:rsidRPr="003232FA">
              <w:rPr>
                <w:rFonts w:ascii="Arial" w:eastAsia="MS Mincho" w:hAnsi="Arial" w:cs="Times New Roman"/>
                <w:color w:val="002060"/>
                <w:sz w:val="24"/>
                <w:szCs w:val="24"/>
              </w:rPr>
              <w:t>Hết phiên giao dịch</w:t>
            </w:r>
            <w:r w:rsidRPr="003232FA">
              <w:rPr>
                <w:rFonts w:ascii="Arial" w:eastAsia="MS Mincho" w:hAnsi="Arial" w:cs="Times New Roman"/>
                <w:color w:val="002060"/>
                <w:sz w:val="24"/>
                <w:szCs w:val="24"/>
              </w:rPr>
              <w:t xml:space="preserve"> kể từ thời điểm gửi yêu cầu thanh toán, hệ thống CTT quét các giao dịch đang timeout và gửi truy vấn đến hệ thống </w:t>
            </w:r>
            <w:r w:rsidR="0086603A" w:rsidRPr="003232FA">
              <w:rPr>
                <w:rFonts w:ascii="Arial" w:eastAsia="MS Mincho" w:hAnsi="Arial" w:cs="Times New Roman"/>
                <w:color w:val="002060"/>
                <w:sz w:val="24"/>
                <w:szCs w:val="24"/>
              </w:rPr>
              <w:t>Tổ chức phát hành</w:t>
            </w:r>
            <w:r w:rsidRPr="003232FA">
              <w:rPr>
                <w:rFonts w:ascii="Arial" w:eastAsia="MS Mincho" w:hAnsi="Arial" w:cs="Times New Roman"/>
                <w:color w:val="002060"/>
                <w:sz w:val="24"/>
                <w:szCs w:val="24"/>
              </w:rPr>
              <w:t xml:space="preserve">. Gửi tối đa 3 lần, mỗi lần cách nhau </w:t>
            </w:r>
            <w:r w:rsidR="0086603A" w:rsidRPr="003232FA">
              <w:rPr>
                <w:rFonts w:ascii="Arial" w:eastAsia="MS Mincho" w:hAnsi="Arial" w:cs="Times New Roman"/>
                <w:color w:val="002060"/>
                <w:sz w:val="24"/>
                <w:szCs w:val="24"/>
              </w:rPr>
              <w:t>5 phút</w:t>
            </w:r>
            <w:r w:rsidRPr="003232FA">
              <w:rPr>
                <w:rFonts w:ascii="Arial" w:eastAsia="MS Mincho" w:hAnsi="Arial" w:cs="Times New Roman"/>
                <w:color w:val="002060"/>
                <w:sz w:val="24"/>
                <w:szCs w:val="24"/>
              </w:rPr>
              <w:t>.</w:t>
            </w:r>
          </w:p>
        </w:tc>
      </w:tr>
      <w:tr w:rsidR="00D22DE1" w:rsidRPr="003232FA" w14:paraId="789300B1" w14:textId="77777777" w:rsidTr="00FA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185387" w14:textId="77777777" w:rsidR="00FA0947" w:rsidRPr="003232FA" w:rsidRDefault="00FA0947" w:rsidP="00FA0947">
            <w:pPr>
              <w:spacing w:before="120" w:after="120" w:line="360" w:lineRule="auto"/>
              <w:rPr>
                <w:rFonts w:ascii="Arial" w:eastAsia="MS Mincho" w:hAnsi="Arial" w:cs="Times New Roman"/>
                <w:b w:val="0"/>
                <w:color w:val="002060"/>
                <w:sz w:val="24"/>
                <w:szCs w:val="24"/>
              </w:rPr>
            </w:pPr>
            <w:r w:rsidRPr="003232FA">
              <w:rPr>
                <w:rFonts w:ascii="Arial" w:eastAsia="MS Mincho" w:hAnsi="Arial" w:cs="Times New Roman"/>
                <w:b w:val="0"/>
                <w:color w:val="002060"/>
                <w:sz w:val="24"/>
                <w:szCs w:val="24"/>
              </w:rPr>
              <w:t>21</w:t>
            </w:r>
          </w:p>
        </w:tc>
        <w:tc>
          <w:tcPr>
            <w:tcW w:w="1980" w:type="dxa"/>
            <w:vAlign w:val="center"/>
          </w:tcPr>
          <w:p w14:paraId="36494313" w14:textId="3F6E6C33" w:rsidR="00FA0947" w:rsidRPr="003232FA" w:rsidRDefault="0086603A"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Tổ chức phát hành</w:t>
            </w:r>
          </w:p>
        </w:tc>
        <w:tc>
          <w:tcPr>
            <w:tcW w:w="6475" w:type="dxa"/>
            <w:vAlign w:val="center"/>
          </w:tcPr>
          <w:p w14:paraId="339F126F" w14:textId="77777777" w:rsidR="00FA0947" w:rsidRPr="003232FA" w:rsidRDefault="00FA0947" w:rsidP="00FA094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Trả lời kết quả cấp phép cho CTT</w:t>
            </w:r>
          </w:p>
        </w:tc>
      </w:tr>
      <w:tr w:rsidR="00D22DE1" w:rsidRPr="003232FA" w14:paraId="2EAEBDEC" w14:textId="77777777" w:rsidTr="00FA0947">
        <w:tc>
          <w:tcPr>
            <w:cnfStyle w:val="001000000000" w:firstRow="0" w:lastRow="0" w:firstColumn="1" w:lastColumn="0" w:oddVBand="0" w:evenVBand="0" w:oddHBand="0" w:evenHBand="0" w:firstRowFirstColumn="0" w:firstRowLastColumn="0" w:lastRowFirstColumn="0" w:lastRowLastColumn="0"/>
            <w:tcW w:w="895" w:type="dxa"/>
            <w:vAlign w:val="center"/>
          </w:tcPr>
          <w:p w14:paraId="3A8E745F" w14:textId="77777777" w:rsidR="00FA0947" w:rsidRPr="003232FA" w:rsidRDefault="00FA0947" w:rsidP="00FA0947">
            <w:pPr>
              <w:rPr>
                <w:rFonts w:ascii="Arial" w:eastAsia="MS Mincho" w:hAnsi="Arial" w:cs="Times New Roman"/>
                <w:b w:val="0"/>
                <w:color w:val="002060"/>
                <w:sz w:val="24"/>
                <w:szCs w:val="24"/>
              </w:rPr>
            </w:pPr>
            <w:r w:rsidRPr="003232FA">
              <w:rPr>
                <w:rFonts w:ascii="Arial" w:eastAsia="MS Mincho" w:hAnsi="Arial" w:cs="Times New Roman"/>
                <w:b w:val="0"/>
                <w:color w:val="002060"/>
                <w:sz w:val="24"/>
                <w:szCs w:val="24"/>
              </w:rPr>
              <w:t>22</w:t>
            </w:r>
          </w:p>
        </w:tc>
        <w:tc>
          <w:tcPr>
            <w:tcW w:w="1980" w:type="dxa"/>
            <w:vAlign w:val="center"/>
          </w:tcPr>
          <w:p w14:paraId="061333E9" w14:textId="77777777" w:rsidR="00FA0947" w:rsidRPr="003232FA" w:rsidRDefault="00FA0947" w:rsidP="00FA0947">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Viettel Paygate</w:t>
            </w:r>
          </w:p>
        </w:tc>
        <w:tc>
          <w:tcPr>
            <w:tcW w:w="6475" w:type="dxa"/>
            <w:vAlign w:val="center"/>
          </w:tcPr>
          <w:p w14:paraId="29BB2B7E" w14:textId="77777777" w:rsidR="00FA0947" w:rsidRPr="003232FA" w:rsidRDefault="00FA0947" w:rsidP="00FA0947">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t xml:space="preserve">- Có kết quả giao dịch tường minh: cập nhật theo trạng thái tường minh </w:t>
            </w:r>
          </w:p>
          <w:p w14:paraId="0C803CF2" w14:textId="50B413C5" w:rsidR="00FA0947" w:rsidRPr="003232FA" w:rsidRDefault="00FA0947" w:rsidP="00FA0947">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3232FA">
              <w:rPr>
                <w:rFonts w:ascii="Arial" w:eastAsia="MS Mincho" w:hAnsi="Arial" w:cs="Times New Roman"/>
                <w:color w:val="002060"/>
                <w:sz w:val="24"/>
                <w:szCs w:val="24"/>
              </w:rPr>
              <w:lastRenderedPageBreak/>
              <w:t xml:space="preserve">- Không có kết quả giao dịch tường minh: giữ nguyên trạng thái giao dịch đang timeout để tiếp tục quét lại sau </w:t>
            </w:r>
            <w:r w:rsidR="007A1942" w:rsidRPr="003232FA">
              <w:rPr>
                <w:rFonts w:ascii="Arial" w:eastAsia="MS Mincho" w:hAnsi="Arial" w:cs="Times New Roman"/>
                <w:color w:val="002060"/>
                <w:sz w:val="24"/>
                <w:szCs w:val="24"/>
              </w:rPr>
              <w:t>5 phút</w:t>
            </w:r>
            <w:r w:rsidRPr="003232FA">
              <w:rPr>
                <w:rFonts w:ascii="Arial" w:eastAsia="MS Mincho" w:hAnsi="Arial" w:cs="Times New Roman"/>
                <w:color w:val="002060"/>
                <w:sz w:val="24"/>
                <w:szCs w:val="24"/>
              </w:rPr>
              <w:t>. Trường hợp sau 3 lần truy vấn không có kết quả thì không truy vấn nữa để chờ sau đối soát.</w:t>
            </w:r>
          </w:p>
        </w:tc>
      </w:tr>
    </w:tbl>
    <w:p w14:paraId="4C80F47D" w14:textId="77777777" w:rsidR="00FA0947" w:rsidRPr="00EE6EB4" w:rsidRDefault="00FA0947">
      <w:pPr>
        <w:rPr>
          <w:color w:val="002060"/>
        </w:rPr>
      </w:pPr>
    </w:p>
    <w:p w14:paraId="5BFFD9C6" w14:textId="77777777" w:rsidR="00FA0947" w:rsidRPr="00EE6EB4" w:rsidRDefault="00FA0947">
      <w:pPr>
        <w:rPr>
          <w:color w:val="002060"/>
        </w:rPr>
      </w:pPr>
    </w:p>
    <w:p w14:paraId="0488B249" w14:textId="77777777" w:rsidR="00D524FB" w:rsidRPr="00EE6EB4" w:rsidRDefault="00D524FB" w:rsidP="00D55684">
      <w:pPr>
        <w:pStyle w:val="Heading4"/>
        <w:numPr>
          <w:ilvl w:val="3"/>
          <w:numId w:val="3"/>
        </w:numPr>
        <w:rPr>
          <w:color w:val="002060"/>
        </w:rPr>
      </w:pPr>
      <w:r w:rsidRPr="00EE6EB4">
        <w:rPr>
          <w:color w:val="002060"/>
        </w:rPr>
        <w:t>Mockup</w:t>
      </w:r>
    </w:p>
    <w:tbl>
      <w:tblPr>
        <w:tblW w:w="0" w:type="auto"/>
        <w:tblLook w:val="04A0" w:firstRow="1" w:lastRow="0" w:firstColumn="1" w:lastColumn="0" w:noHBand="0" w:noVBand="1"/>
      </w:tblPr>
      <w:tblGrid>
        <w:gridCol w:w="4963"/>
        <w:gridCol w:w="4963"/>
      </w:tblGrid>
      <w:tr w:rsidR="004D0AD0" w:rsidRPr="00EE6EB4" w14:paraId="3C809B0F" w14:textId="77777777" w:rsidTr="006F2B37">
        <w:tc>
          <w:tcPr>
            <w:tcW w:w="4963" w:type="dxa"/>
          </w:tcPr>
          <w:p w14:paraId="0B2C4CA6" w14:textId="6085F0B9" w:rsidR="00D524FB" w:rsidRPr="00EE6EB4" w:rsidRDefault="00D524FB" w:rsidP="008631A8">
            <w:pPr>
              <w:jc w:val="center"/>
              <w:rPr>
                <w:rFonts w:eastAsia="Arial"/>
                <w:color w:val="002060"/>
              </w:rPr>
            </w:pPr>
            <w:r w:rsidRPr="00EE6EB4">
              <w:rPr>
                <w:rFonts w:eastAsia="Arial"/>
                <w:color w:val="002060"/>
              </w:rPr>
              <w:t xml:space="preserve">Màn hình </w:t>
            </w:r>
            <w:r w:rsidR="008631A8" w:rsidRPr="00EE6EB4">
              <w:rPr>
                <w:rFonts w:eastAsia="Arial"/>
                <w:color w:val="002060"/>
              </w:rPr>
              <w:t>lựa chọn ngân hàng</w:t>
            </w:r>
          </w:p>
        </w:tc>
        <w:tc>
          <w:tcPr>
            <w:tcW w:w="4963" w:type="dxa"/>
          </w:tcPr>
          <w:p w14:paraId="3D8543A3" w14:textId="447534CC" w:rsidR="00D524FB" w:rsidRPr="00EE6EB4" w:rsidRDefault="00AE71B1" w:rsidP="00C728A1">
            <w:pPr>
              <w:jc w:val="center"/>
              <w:rPr>
                <w:rFonts w:eastAsia="Arial"/>
                <w:color w:val="002060"/>
              </w:rPr>
            </w:pPr>
            <w:r w:rsidRPr="00EE6EB4">
              <w:rPr>
                <w:rFonts w:eastAsia="Arial"/>
                <w:color w:val="002060"/>
              </w:rPr>
              <w:t xml:space="preserve">Màn hình </w:t>
            </w:r>
            <w:r w:rsidR="00C728A1">
              <w:rPr>
                <w:rFonts w:eastAsia="Arial"/>
                <w:color w:val="002060"/>
              </w:rPr>
              <w:t>nhập thông tin thẻ</w:t>
            </w:r>
          </w:p>
        </w:tc>
      </w:tr>
      <w:tr w:rsidR="004D0AD0" w:rsidRPr="00EE6EB4" w14:paraId="69C8B9C3" w14:textId="77777777" w:rsidTr="006F2B37">
        <w:tc>
          <w:tcPr>
            <w:tcW w:w="4963" w:type="dxa"/>
          </w:tcPr>
          <w:p w14:paraId="2CC955EF" w14:textId="6404E0B7" w:rsidR="00D524FB" w:rsidRPr="00EE6EB4" w:rsidRDefault="00F744B9" w:rsidP="008840FC">
            <w:pPr>
              <w:jc w:val="center"/>
              <w:rPr>
                <w:rFonts w:eastAsia="Arial"/>
                <w:color w:val="002060"/>
              </w:rPr>
            </w:pPr>
            <w:r w:rsidRPr="00F744B9">
              <w:rPr>
                <w:rFonts w:eastAsia="Arial"/>
                <w:noProof/>
                <w:color w:val="002060"/>
              </w:rPr>
              <w:drawing>
                <wp:inline distT="0" distB="0" distL="0" distR="0" wp14:anchorId="54596007" wp14:editId="12033CE6">
                  <wp:extent cx="2741213" cy="1834662"/>
                  <wp:effectExtent l="0" t="0" r="2540" b="0"/>
                  <wp:docPr id="59" name="Picture 59"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ptop\Desktop\New folder\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55113" cy="1843965"/>
                          </a:xfrm>
                          <a:prstGeom prst="rect">
                            <a:avLst/>
                          </a:prstGeom>
                          <a:noFill/>
                          <a:ln>
                            <a:noFill/>
                          </a:ln>
                        </pic:spPr>
                      </pic:pic>
                    </a:graphicData>
                  </a:graphic>
                </wp:inline>
              </w:drawing>
            </w:r>
          </w:p>
        </w:tc>
        <w:tc>
          <w:tcPr>
            <w:tcW w:w="4963" w:type="dxa"/>
          </w:tcPr>
          <w:p w14:paraId="42F2703D" w14:textId="6FB2AB21" w:rsidR="00D524FB" w:rsidRPr="00EE6EB4" w:rsidRDefault="00F744B9" w:rsidP="008840FC">
            <w:pPr>
              <w:jc w:val="center"/>
              <w:rPr>
                <w:rFonts w:eastAsia="Arial"/>
                <w:color w:val="002060"/>
              </w:rPr>
            </w:pPr>
            <w:r w:rsidRPr="00F744B9">
              <w:rPr>
                <w:rFonts w:eastAsia="Arial"/>
                <w:noProof/>
                <w:color w:val="002060"/>
              </w:rPr>
              <w:drawing>
                <wp:inline distT="0" distB="0" distL="0" distR="0" wp14:anchorId="1D1063B8" wp14:editId="3B9858C8">
                  <wp:extent cx="2608818" cy="1834867"/>
                  <wp:effectExtent l="0" t="0" r="1270" b="0"/>
                  <wp:docPr id="61" name="Picture 61"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aptop\Desktop\New folder\2.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40134" cy="1856892"/>
                          </a:xfrm>
                          <a:prstGeom prst="rect">
                            <a:avLst/>
                          </a:prstGeom>
                          <a:noFill/>
                          <a:ln>
                            <a:noFill/>
                          </a:ln>
                        </pic:spPr>
                      </pic:pic>
                    </a:graphicData>
                  </a:graphic>
                </wp:inline>
              </w:drawing>
            </w:r>
          </w:p>
        </w:tc>
      </w:tr>
      <w:tr w:rsidR="004D0AD0" w:rsidRPr="00EE6EB4" w14:paraId="1A9EDE26" w14:textId="77777777" w:rsidTr="006F2B37">
        <w:tc>
          <w:tcPr>
            <w:tcW w:w="4963" w:type="dxa"/>
          </w:tcPr>
          <w:p w14:paraId="54D42356" w14:textId="4853F496" w:rsidR="00673A37" w:rsidRPr="00EE6EB4" w:rsidRDefault="00673A37" w:rsidP="00C50FA5">
            <w:pPr>
              <w:jc w:val="center"/>
              <w:rPr>
                <w:rFonts w:eastAsia="Arial"/>
                <w:noProof/>
                <w:color w:val="002060"/>
              </w:rPr>
            </w:pPr>
            <w:r w:rsidRPr="00EE6EB4">
              <w:rPr>
                <w:rFonts w:eastAsia="Arial"/>
                <w:noProof/>
                <w:color w:val="002060"/>
              </w:rPr>
              <w:t xml:space="preserve">Màn hình </w:t>
            </w:r>
            <w:r w:rsidR="00C728A1" w:rsidRPr="00EE6EB4">
              <w:rPr>
                <w:rFonts w:eastAsia="Arial"/>
                <w:color w:val="002060"/>
              </w:rPr>
              <w:t>đăng nhập tài khoản ViettelPay</w:t>
            </w:r>
          </w:p>
        </w:tc>
        <w:tc>
          <w:tcPr>
            <w:tcW w:w="4963" w:type="dxa"/>
          </w:tcPr>
          <w:p w14:paraId="695C726E" w14:textId="0E3D01E9" w:rsidR="00BE7CF8" w:rsidRPr="00EE6EB4" w:rsidRDefault="00C50FA5" w:rsidP="00BE7CF8">
            <w:pPr>
              <w:jc w:val="center"/>
              <w:rPr>
                <w:rFonts w:eastAsia="Arial"/>
                <w:noProof/>
                <w:color w:val="002060"/>
              </w:rPr>
            </w:pPr>
            <w:r>
              <w:rPr>
                <w:rFonts w:eastAsia="Arial"/>
                <w:noProof/>
                <w:color w:val="002060"/>
              </w:rPr>
              <w:t xml:space="preserve">Màn hình </w:t>
            </w:r>
            <w:r w:rsidR="00BE7CF8">
              <w:rPr>
                <w:rFonts w:eastAsia="Arial"/>
                <w:noProof/>
                <w:color w:val="002060"/>
              </w:rPr>
              <w:t>nhập thông tin lưu alias</w:t>
            </w:r>
          </w:p>
        </w:tc>
      </w:tr>
      <w:tr w:rsidR="004D0AD0" w:rsidRPr="00EE6EB4" w14:paraId="5AE35AED" w14:textId="77777777" w:rsidTr="006F2B37">
        <w:tc>
          <w:tcPr>
            <w:tcW w:w="4963" w:type="dxa"/>
          </w:tcPr>
          <w:p w14:paraId="78FD91FA" w14:textId="4E059579" w:rsidR="00673A37" w:rsidRPr="00EE6EB4" w:rsidRDefault="004D0AD0" w:rsidP="008840FC">
            <w:pPr>
              <w:jc w:val="center"/>
              <w:rPr>
                <w:rFonts w:eastAsia="Arial"/>
                <w:noProof/>
                <w:color w:val="002060"/>
              </w:rPr>
            </w:pPr>
            <w:r w:rsidRPr="004D0AD0">
              <w:rPr>
                <w:rFonts w:eastAsia="Arial"/>
                <w:noProof/>
                <w:color w:val="002060"/>
              </w:rPr>
              <w:drawing>
                <wp:inline distT="0" distB="0" distL="0" distR="0" wp14:anchorId="22547168" wp14:editId="3012742C">
                  <wp:extent cx="2608384" cy="1834563"/>
                  <wp:effectExtent l="0" t="0" r="1905" b="0"/>
                  <wp:docPr id="80" name="Picture 80" descr="C:\Users\Laptop\Desktop\New folder\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aptop\Desktop\New folder\44.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38111" cy="1855471"/>
                          </a:xfrm>
                          <a:prstGeom prst="rect">
                            <a:avLst/>
                          </a:prstGeom>
                          <a:noFill/>
                          <a:ln>
                            <a:noFill/>
                          </a:ln>
                        </pic:spPr>
                      </pic:pic>
                    </a:graphicData>
                  </a:graphic>
                </wp:inline>
              </w:drawing>
            </w:r>
          </w:p>
        </w:tc>
        <w:tc>
          <w:tcPr>
            <w:tcW w:w="4963" w:type="dxa"/>
          </w:tcPr>
          <w:p w14:paraId="32D61B55" w14:textId="646F3141" w:rsidR="00673A37" w:rsidRPr="00EE6EB4" w:rsidRDefault="00750B08" w:rsidP="008840FC">
            <w:pPr>
              <w:jc w:val="center"/>
              <w:rPr>
                <w:rFonts w:eastAsia="Arial"/>
                <w:noProof/>
                <w:color w:val="002060"/>
              </w:rPr>
            </w:pPr>
            <w:r w:rsidRPr="00750B08">
              <w:rPr>
                <w:rFonts w:eastAsia="Arial"/>
                <w:noProof/>
                <w:color w:val="002060"/>
              </w:rPr>
              <w:drawing>
                <wp:inline distT="0" distB="0" distL="0" distR="0" wp14:anchorId="511C407D" wp14:editId="64E8CD6F">
                  <wp:extent cx="2605371" cy="1836166"/>
                  <wp:effectExtent l="0" t="0" r="5080" b="0"/>
                  <wp:docPr id="83" name="Picture 83" descr="C:\Users\Laptop\Desktop\New folder\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aptop\Desktop\New folder\3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12913" cy="1841481"/>
                          </a:xfrm>
                          <a:prstGeom prst="rect">
                            <a:avLst/>
                          </a:prstGeom>
                          <a:noFill/>
                          <a:ln>
                            <a:noFill/>
                          </a:ln>
                        </pic:spPr>
                      </pic:pic>
                    </a:graphicData>
                  </a:graphic>
                </wp:inline>
              </w:drawing>
            </w:r>
          </w:p>
        </w:tc>
      </w:tr>
    </w:tbl>
    <w:p w14:paraId="5ECB82FE" w14:textId="77777777" w:rsidR="00941936" w:rsidRPr="00EE6EB4" w:rsidRDefault="00941936" w:rsidP="00941936">
      <w:pPr>
        <w:jc w:val="center"/>
        <w:rPr>
          <w:rFonts w:eastAsia="Arial"/>
          <w:color w:val="002060"/>
        </w:rPr>
      </w:pPr>
      <w:r w:rsidRPr="00EE6EB4">
        <w:rPr>
          <w:rFonts w:eastAsia="Arial"/>
          <w:color w:val="002060"/>
        </w:rPr>
        <w:t>Màn hình thanh toán trên mobile</w:t>
      </w:r>
    </w:p>
    <w:p w14:paraId="548B535E" w14:textId="2E6CA53F" w:rsidR="00D524FB" w:rsidRPr="00EE6EB4" w:rsidRDefault="00152487" w:rsidP="005B1D43">
      <w:pPr>
        <w:pBdr>
          <w:top w:val="nil"/>
          <w:left w:val="nil"/>
          <w:bottom w:val="nil"/>
          <w:right w:val="nil"/>
          <w:between w:val="nil"/>
        </w:pBdr>
        <w:spacing w:before="0" w:after="0"/>
        <w:jc w:val="center"/>
        <w:rPr>
          <w:color w:val="002060"/>
        </w:rPr>
      </w:pPr>
      <w:r w:rsidRPr="00152487">
        <w:rPr>
          <w:noProof/>
          <w:color w:val="002060"/>
        </w:rPr>
        <w:lastRenderedPageBreak/>
        <w:drawing>
          <wp:inline distT="0" distB="0" distL="0" distR="0" wp14:anchorId="797E2DE9" wp14:editId="76F3B967">
            <wp:extent cx="6309360" cy="1972773"/>
            <wp:effectExtent l="0" t="0" r="0" b="8890"/>
            <wp:docPr id="107" name="Picture 107"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ptop\Desktop\New folder\2.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309360" cy="1972773"/>
                    </a:xfrm>
                    <a:prstGeom prst="rect">
                      <a:avLst/>
                    </a:prstGeom>
                    <a:noFill/>
                    <a:ln>
                      <a:noFill/>
                    </a:ln>
                  </pic:spPr>
                </pic:pic>
              </a:graphicData>
            </a:graphic>
          </wp:inline>
        </w:drawing>
      </w:r>
    </w:p>
    <w:p w14:paraId="7BBA8695" w14:textId="7D83DB95" w:rsidR="00941936" w:rsidRPr="00EE6EB4" w:rsidRDefault="00941936" w:rsidP="00941936">
      <w:pPr>
        <w:pBdr>
          <w:top w:val="nil"/>
          <w:left w:val="nil"/>
          <w:bottom w:val="nil"/>
          <w:right w:val="nil"/>
          <w:between w:val="nil"/>
        </w:pBdr>
        <w:spacing w:before="0" w:after="0"/>
        <w:rPr>
          <w:color w:val="002060"/>
        </w:rPr>
      </w:pPr>
    </w:p>
    <w:p w14:paraId="17B99B70" w14:textId="16857D01" w:rsidR="00BF5907" w:rsidRPr="00EE6EB4" w:rsidRDefault="00BF5907" w:rsidP="00AD63DD">
      <w:pPr>
        <w:pStyle w:val="Heading3"/>
        <w:numPr>
          <w:ilvl w:val="2"/>
          <w:numId w:val="3"/>
        </w:numPr>
        <w:ind w:left="1080"/>
        <w:rPr>
          <w:color w:val="002060"/>
        </w:rPr>
      </w:pPr>
      <w:bookmarkStart w:id="59" w:name="_Toc30486536"/>
      <w:r w:rsidRPr="00EE6EB4">
        <w:rPr>
          <w:color w:val="002060"/>
        </w:rPr>
        <w:t xml:space="preserve">Thanh toán </w:t>
      </w:r>
      <w:r w:rsidR="00D27026" w:rsidRPr="00EE6EB4">
        <w:rPr>
          <w:color w:val="002060"/>
        </w:rPr>
        <w:t>không</w:t>
      </w:r>
      <w:r w:rsidRPr="00EE6EB4">
        <w:rPr>
          <w:color w:val="002060"/>
        </w:rPr>
        <w:t xml:space="preserve"> tạo token</w:t>
      </w:r>
      <w:bookmarkEnd w:id="59"/>
    </w:p>
    <w:p w14:paraId="2481809A" w14:textId="5484FDA0" w:rsidR="00B745D7" w:rsidRPr="00EE6EB4" w:rsidRDefault="00B745D7" w:rsidP="00B745D7">
      <w:pPr>
        <w:numPr>
          <w:ilvl w:val="0"/>
          <w:numId w:val="4"/>
        </w:numPr>
        <w:pBdr>
          <w:top w:val="nil"/>
          <w:left w:val="nil"/>
          <w:bottom w:val="nil"/>
          <w:right w:val="nil"/>
          <w:between w:val="nil"/>
        </w:pBdr>
        <w:spacing w:after="0"/>
        <w:ind w:left="900" w:hanging="540"/>
        <w:rPr>
          <w:rFonts w:ascii="Arial" w:eastAsia="Arial" w:hAnsi="Arial"/>
          <w:color w:val="002060"/>
          <w:szCs w:val="24"/>
        </w:rPr>
      </w:pPr>
      <w:bookmarkStart w:id="60" w:name="_Hlk29491735"/>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thanh toán bằng thẻ nội địa</w:t>
      </w:r>
      <w:r w:rsidR="0028497B" w:rsidRPr="00EE6EB4">
        <w:rPr>
          <w:rFonts w:ascii="Arial" w:eastAsia="Arial" w:hAnsi="Arial"/>
          <w:color w:val="002060"/>
          <w:szCs w:val="24"/>
        </w:rPr>
        <w:t xml:space="preserve"> và không kèm tạo token</w:t>
      </w:r>
      <w:r w:rsidRPr="00EE6EB4">
        <w:rPr>
          <w:rFonts w:ascii="Arial" w:eastAsia="Arial" w:hAnsi="Arial"/>
          <w:color w:val="002060"/>
          <w:szCs w:val="24"/>
        </w:rPr>
        <w:t xml:space="preserve"> </w:t>
      </w:r>
    </w:p>
    <w:p w14:paraId="172F5177" w14:textId="77777777" w:rsidR="00B745D7" w:rsidRPr="00EE6EB4" w:rsidRDefault="00B745D7" w:rsidP="00B745D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nội địa</w:t>
      </w:r>
    </w:p>
    <w:p w14:paraId="0D54FA94" w14:textId="77777777" w:rsidR="00B745D7" w:rsidRPr="00EE6EB4" w:rsidRDefault="00B745D7" w:rsidP="00B745D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101DCA06" w14:textId="77777777" w:rsidR="00B745D7" w:rsidRPr="00EE6EB4" w:rsidRDefault="00B745D7" w:rsidP="00B745D7">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61DBFBE1" w14:textId="77777777" w:rsidR="00B745D7" w:rsidRPr="00EE6EB4" w:rsidRDefault="00B745D7" w:rsidP="00B745D7">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Napas Payment Gateway</w:t>
      </w:r>
    </w:p>
    <w:p w14:paraId="31502A3E" w14:textId="4F5ACD51" w:rsidR="0005691A" w:rsidRPr="00EE6EB4" w:rsidRDefault="00B745D7" w:rsidP="00B745D7">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bookmarkEnd w:id="60"/>
    </w:p>
    <w:p w14:paraId="08E7BFB6" w14:textId="14A02ED3" w:rsidR="00B745D7" w:rsidRPr="00EE6EB4" w:rsidRDefault="00736A10" w:rsidP="0056290F">
      <w:pPr>
        <w:ind w:firstLine="360"/>
        <w:jc w:val="center"/>
        <w:rPr>
          <w:color w:val="002060"/>
        </w:rPr>
      </w:pPr>
      <w:r w:rsidRPr="00736A10">
        <w:rPr>
          <w:noProof/>
          <w:color w:val="002060"/>
        </w:rPr>
        <w:lastRenderedPageBreak/>
        <w:drawing>
          <wp:inline distT="0" distB="0" distL="0" distR="0" wp14:anchorId="390E61A7" wp14:editId="55D490F7">
            <wp:extent cx="6054436" cy="6838605"/>
            <wp:effectExtent l="0" t="0" r="3810" b="635"/>
            <wp:docPr id="18" name="Picture 18" descr="C:\Users\Laptop\Desktop\New folder\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aptop\Desktop\New folder\22.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63847" cy="6849234"/>
                    </a:xfrm>
                    <a:prstGeom prst="rect">
                      <a:avLst/>
                    </a:prstGeom>
                    <a:noFill/>
                    <a:ln>
                      <a:noFill/>
                    </a:ln>
                  </pic:spPr>
                </pic:pic>
              </a:graphicData>
            </a:graphic>
          </wp:inline>
        </w:drawing>
      </w:r>
    </w:p>
    <w:p w14:paraId="7EFE803B" w14:textId="71F5B125" w:rsidR="00B745D7" w:rsidRPr="00EE6EB4" w:rsidRDefault="00B745D7" w:rsidP="00794951">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65D2E630" w14:textId="77777777" w:rsidTr="001F78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tcPr>
          <w:p w14:paraId="7617E2CF" w14:textId="77777777" w:rsidR="0086603A" w:rsidRPr="00EE6EB4" w:rsidRDefault="0086603A" w:rsidP="001F7888">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tcPr>
          <w:p w14:paraId="0D651165" w14:textId="77777777" w:rsidR="0086603A" w:rsidRPr="00EE6EB4" w:rsidRDefault="0086603A" w:rsidP="001F788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tcPr>
          <w:p w14:paraId="7958FC45" w14:textId="77777777" w:rsidR="0086603A" w:rsidRPr="00EE6EB4" w:rsidRDefault="0086603A" w:rsidP="001F788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272A0CD4"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6D5BAD8"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306DD087"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FE59FA2"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3E421DC0"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133AE7FA"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55E215D2"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D6BF560" w14:textId="0876EC86"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11B146C9"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58F53781"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525F2954"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27C150B6"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471DCB87"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97C1B1B"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792891CE"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46E721D"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3C1C9A20"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3051A46E"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2" w:history="1">
              <w:r w:rsidRPr="00EE6EB4">
                <w:rPr>
                  <w:rStyle w:val="Hyperlink"/>
                  <w:rFonts w:eastAsia="MS Mincho" w:cstheme="majorHAnsi"/>
                  <w:color w:val="002060"/>
                  <w:sz w:val="24"/>
                  <w:szCs w:val="24"/>
                </w:rPr>
                <w:t>Tại đây</w:t>
              </w:r>
            </w:hyperlink>
          </w:p>
        </w:tc>
      </w:tr>
      <w:tr w:rsidR="00D22DE1" w:rsidRPr="00EE6EB4" w14:paraId="1B1DC8FD"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5D15E364"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2BC15C01"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3F362B0"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6FF7C8BB"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0B45D96"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02772EDE"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14DB94A"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0DCA2008"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1E3B9CB7"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08A77788"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0FDCAD3D" w14:textId="77777777"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1FEEC804"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67C068A"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7F13A1BD" w14:textId="403A64AE" w:rsidR="0086603A"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hẻ</w:t>
            </w:r>
            <w:r w:rsidR="00666CA2">
              <w:rPr>
                <w:rFonts w:eastAsia="MS Mincho" w:cstheme="majorHAnsi"/>
                <w:color w:val="002060"/>
                <w:sz w:val="24"/>
                <w:szCs w:val="24"/>
              </w:rPr>
              <w:t xml:space="preserve"> ATM</w:t>
            </w:r>
          </w:p>
          <w:p w14:paraId="1B353FEE" w14:textId="046E470C" w:rsidR="00666CA2" w:rsidRPr="00EE6EB4" w:rsidRDefault="00666CA2"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N</w:t>
            </w:r>
            <w:r w:rsidR="00D07DED">
              <w:rPr>
                <w:rFonts w:eastAsia="MS Mincho" w:cstheme="majorHAnsi"/>
                <w:color w:val="002060"/>
                <w:sz w:val="24"/>
                <w:szCs w:val="24"/>
              </w:rPr>
              <w:t>gân hàng thanh toán</w:t>
            </w:r>
          </w:p>
          <w:p w14:paraId="125B798B" w14:textId="77777777" w:rsidR="00043BEF" w:rsidRDefault="0086603A" w:rsidP="00043BE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w:t>
            </w:r>
            <w:r w:rsidR="00043BEF">
              <w:rPr>
                <w:rFonts w:eastAsia="MS Mincho" w:cstheme="majorHAnsi"/>
                <w:color w:val="002060"/>
                <w:sz w:val="24"/>
                <w:szCs w:val="24"/>
              </w:rPr>
              <w:t xml:space="preserve"> Nút thao tác</w:t>
            </w:r>
          </w:p>
          <w:p w14:paraId="639FE881" w14:textId="758A9C3B" w:rsidR="0086603A" w:rsidRPr="00EE6EB4" w:rsidRDefault="00043BEF" w:rsidP="00043BE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6603A" w:rsidRPr="00EE6EB4">
              <w:rPr>
                <w:rFonts w:eastAsia="MS Mincho" w:cstheme="majorHAnsi"/>
                <w:color w:val="002060"/>
                <w:sz w:val="24"/>
                <w:szCs w:val="24"/>
              </w:rPr>
              <w:t xml:space="preserve"> Hủy giao dịch: chi tiết </w:t>
            </w:r>
            <w:hyperlink w:anchor="_Giao_dịch_thanh_3" w:history="1">
              <w:r w:rsidR="0086603A" w:rsidRPr="00EE6EB4">
                <w:rPr>
                  <w:rStyle w:val="Hyperlink"/>
                  <w:rFonts w:eastAsia="MS Mincho" w:cstheme="majorHAnsi"/>
                  <w:color w:val="002060"/>
                  <w:sz w:val="24"/>
                  <w:szCs w:val="24"/>
                </w:rPr>
                <w:t>Tại đây</w:t>
              </w:r>
            </w:hyperlink>
          </w:p>
        </w:tc>
      </w:tr>
      <w:tr w:rsidR="00D22DE1" w:rsidRPr="00EE6EB4" w14:paraId="7FC8EFD8"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99FB318" w14:textId="725D3BE9" w:rsidR="0086603A" w:rsidRPr="00EE6EB4" w:rsidRDefault="00B745D7"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4EA66793"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8F64B65"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màn hình nhập thông tin thanh toán gồm</w:t>
            </w:r>
          </w:p>
          <w:p w14:paraId="3BB722BB"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chủ thẻ (viết hoa không dấu, không ký tự đặc biệt)</w:t>
            </w:r>
          </w:p>
          <w:p w14:paraId="7BBC2CE2"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 (cho phép xác định (detech) tổ chức phát hành thẻ theo 6 số đầu BIN thẻ khi KH nhập)</w:t>
            </w:r>
          </w:p>
          <w:p w14:paraId="7D12C8D8" w14:textId="3EEF4968" w:rsidR="0086603A"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gày hiệu lực</w:t>
            </w:r>
            <w:r w:rsidR="000F014B">
              <w:rPr>
                <w:rFonts w:eastAsia="MS Mincho" w:cstheme="majorHAnsi"/>
                <w:color w:val="002060"/>
                <w:sz w:val="24"/>
                <w:szCs w:val="24"/>
              </w:rPr>
              <w:t xml:space="preserve"> (định dạng mm/yy)</w:t>
            </w:r>
          </w:p>
          <w:p w14:paraId="7CDFF1D8" w14:textId="09B2E9BD" w:rsidR="00481296" w:rsidRPr="00EE6EB4" w:rsidRDefault="00481296" w:rsidP="00481296">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ựa chọn lưu thông tin thẻ vào tài khoả</w:t>
            </w:r>
            <w:r>
              <w:rPr>
                <w:rFonts w:eastAsia="MS Mincho" w:cstheme="majorHAnsi"/>
                <w:color w:val="002060"/>
                <w:sz w:val="24"/>
                <w:szCs w:val="24"/>
              </w:rPr>
              <w:t>n ViettelP</w:t>
            </w:r>
            <w:r w:rsidRPr="00EE6EB4">
              <w:rPr>
                <w:rFonts w:eastAsia="MS Mincho" w:cstheme="majorHAnsi"/>
                <w:color w:val="002060"/>
                <w:sz w:val="24"/>
                <w:szCs w:val="24"/>
              </w:rPr>
              <w:t>ay</w:t>
            </w:r>
          </w:p>
          <w:p w14:paraId="54AFF24A"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thao tác</w:t>
            </w:r>
          </w:p>
          <w:p w14:paraId="77B95E1B" w14:textId="606BB292" w:rsidR="00131D37" w:rsidRPr="00EE6EB4" w:rsidRDefault="00184590" w:rsidP="00131D3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31D37" w:rsidRPr="00EE6EB4">
              <w:rPr>
                <w:rFonts w:eastAsia="MS Mincho" w:cstheme="majorHAnsi"/>
                <w:color w:val="002060"/>
                <w:sz w:val="24"/>
                <w:szCs w:val="24"/>
              </w:rPr>
              <w:t xml:space="preserve">+ </w:t>
            </w:r>
            <w:r w:rsidR="00131D37">
              <w:rPr>
                <w:rFonts w:eastAsia="MS Mincho" w:cstheme="majorHAnsi"/>
                <w:color w:val="002060"/>
                <w:sz w:val="24"/>
                <w:szCs w:val="24"/>
              </w:rPr>
              <w:t>Quay lại</w:t>
            </w:r>
            <w:r w:rsidR="00131D37" w:rsidRPr="00EE6EB4">
              <w:rPr>
                <w:rFonts w:eastAsia="MS Mincho" w:cstheme="majorHAnsi"/>
                <w:color w:val="002060"/>
                <w:sz w:val="24"/>
                <w:szCs w:val="24"/>
              </w:rPr>
              <w:t xml:space="preserve">: </w:t>
            </w:r>
            <w:r w:rsidR="00131D37">
              <w:rPr>
                <w:rFonts w:eastAsia="MS Mincho" w:cstheme="majorHAnsi"/>
                <w:color w:val="002060"/>
                <w:sz w:val="24"/>
                <w:szCs w:val="24"/>
              </w:rPr>
              <w:t>hiển thị lại màn hình chọn ngân hàng thanh toán thuộc PTTT Thẻ nội địa</w:t>
            </w:r>
          </w:p>
          <w:p w14:paraId="747D2387" w14:textId="12007C68" w:rsidR="0086603A" w:rsidRPr="00EE6EB4" w:rsidRDefault="00FE788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6603A" w:rsidRPr="00EE6EB4">
              <w:rPr>
                <w:rFonts w:eastAsia="MS Mincho" w:cstheme="majorHAnsi"/>
                <w:color w:val="002060"/>
                <w:sz w:val="24"/>
                <w:szCs w:val="24"/>
              </w:rPr>
              <w:t>+ Thanh toán: chuyển qua bước 12</w:t>
            </w:r>
          </w:p>
        </w:tc>
      </w:tr>
      <w:tr w:rsidR="00D22DE1" w:rsidRPr="00EE6EB4" w14:paraId="39B13B6B"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5AA630C5" w14:textId="52FE3D97" w:rsidR="0086603A" w:rsidRPr="00EE6EB4" w:rsidRDefault="00B745D7"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34A9E6C9"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507721A" w14:textId="43108703"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w:t>
            </w:r>
            <w:r w:rsidR="00B10D9F">
              <w:rPr>
                <w:rFonts w:eastAsia="MS Mincho" w:cstheme="majorHAnsi"/>
                <w:color w:val="002060"/>
                <w:sz w:val="24"/>
                <w:szCs w:val="24"/>
              </w:rPr>
              <w:t>p thông tin thanh toán</w:t>
            </w:r>
          </w:p>
        </w:tc>
      </w:tr>
      <w:tr w:rsidR="00D22DE1" w:rsidRPr="00EE6EB4" w14:paraId="009C48BD"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4147F8" w14:textId="3B778A88" w:rsidR="0086603A" w:rsidRPr="00EE6EB4" w:rsidRDefault="00B745D7"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6672D599"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E794CFC"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6E8B49CB"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đầy đủ: chuyển sang bước 14</w:t>
            </w:r>
          </w:p>
          <w:p w14:paraId="709AE050"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không đầy đủ: hiển thị thông báo yêu cầu KH nhập đầy đủ thông tin</w:t>
            </w:r>
          </w:p>
        </w:tc>
      </w:tr>
      <w:tr w:rsidR="00D22DE1" w:rsidRPr="00EE6EB4" w14:paraId="34C58AAA"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069F2EE4" w14:textId="4C26B161"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B745D7" w:rsidRPr="00EE6EB4">
              <w:rPr>
                <w:rFonts w:eastAsia="MS Mincho" w:cstheme="majorHAnsi"/>
                <w:b w:val="0"/>
                <w:color w:val="002060"/>
                <w:sz w:val="24"/>
                <w:szCs w:val="24"/>
              </w:rPr>
              <w:t>0</w:t>
            </w:r>
          </w:p>
        </w:tc>
        <w:tc>
          <w:tcPr>
            <w:tcW w:w="1980" w:type="dxa"/>
            <w:vAlign w:val="center"/>
          </w:tcPr>
          <w:p w14:paraId="23D68519"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7BCCBC1"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thẻ của KH đến đối tác phát hành và ngân hàng</w:t>
            </w:r>
          </w:p>
          <w:p w14:paraId="0C5505A0"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bước 6 không tích chọn lưu thông tin thẻ: gửi yêu cầu pay – thanh toán thông thường</w:t>
            </w:r>
          </w:p>
        </w:tc>
      </w:tr>
      <w:tr w:rsidR="00D22DE1" w:rsidRPr="00EE6EB4" w14:paraId="30085E27"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96576CC" w14:textId="381A6B75"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w:t>
            </w:r>
            <w:r w:rsidR="00E50712" w:rsidRPr="00EE6EB4">
              <w:rPr>
                <w:rFonts w:eastAsia="MS Mincho" w:cstheme="majorHAnsi"/>
                <w:b w:val="0"/>
                <w:color w:val="002060"/>
                <w:sz w:val="24"/>
                <w:szCs w:val="24"/>
              </w:rPr>
              <w:t>1</w:t>
            </w:r>
          </w:p>
        </w:tc>
        <w:tc>
          <w:tcPr>
            <w:tcW w:w="1980" w:type="dxa"/>
            <w:vAlign w:val="center"/>
          </w:tcPr>
          <w:p w14:paraId="648B3E2F"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CDD7541"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xác thực thông tin thẻ của KH và trả lời kết quả xác thực</w:t>
            </w:r>
          </w:p>
          <w:p w14:paraId="66E812D5"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không thành công: mã lỗi tương ứng</w:t>
            </w:r>
          </w:p>
          <w:p w14:paraId="70275582"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thành công: trả lời kết quả kèm url để chuyển KH sang trang xác thực thanh toán</w:t>
            </w:r>
          </w:p>
        </w:tc>
      </w:tr>
      <w:tr w:rsidR="00D22DE1" w:rsidRPr="00EE6EB4" w14:paraId="748D385A"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4C10D6CF" w14:textId="585BB66F"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0712" w:rsidRPr="00EE6EB4">
              <w:rPr>
                <w:rFonts w:eastAsia="MS Mincho" w:cstheme="majorHAnsi"/>
                <w:b w:val="0"/>
                <w:color w:val="002060"/>
                <w:sz w:val="24"/>
                <w:szCs w:val="24"/>
              </w:rPr>
              <w:t>2</w:t>
            </w:r>
          </w:p>
        </w:tc>
        <w:tc>
          <w:tcPr>
            <w:tcW w:w="1980" w:type="dxa"/>
            <w:vAlign w:val="center"/>
          </w:tcPr>
          <w:p w14:paraId="3D0D9878"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D9F0231"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68240065"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4" w:history="1">
              <w:r w:rsidRPr="00EE6EB4">
                <w:rPr>
                  <w:rStyle w:val="Hyperlink"/>
                  <w:rFonts w:eastAsia="MS Mincho" w:cstheme="majorHAnsi"/>
                  <w:color w:val="002060"/>
                  <w:sz w:val="24"/>
                  <w:szCs w:val="24"/>
                </w:rPr>
                <w:t>Tại đây</w:t>
              </w:r>
            </w:hyperlink>
          </w:p>
          <w:p w14:paraId="4830006D"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của Tổ chức phát hành</w:t>
            </w:r>
          </w:p>
        </w:tc>
      </w:tr>
      <w:tr w:rsidR="00D22DE1" w:rsidRPr="00EE6EB4" w14:paraId="3EB89FF0"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8B7BDF8" w14:textId="38E69D03"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0712" w:rsidRPr="00EE6EB4">
              <w:rPr>
                <w:rFonts w:eastAsia="MS Mincho" w:cstheme="majorHAnsi"/>
                <w:b w:val="0"/>
                <w:color w:val="002060"/>
                <w:sz w:val="24"/>
                <w:szCs w:val="24"/>
              </w:rPr>
              <w:t>3</w:t>
            </w:r>
          </w:p>
        </w:tc>
        <w:tc>
          <w:tcPr>
            <w:tcW w:w="1980" w:type="dxa"/>
            <w:vAlign w:val="center"/>
          </w:tcPr>
          <w:p w14:paraId="6BFFB4DF"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4BCAD0CA"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D22DE1" w:rsidRPr="00EE6EB4" w14:paraId="370FABF5"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4BDC89C3" w14:textId="7789FCAF"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0712" w:rsidRPr="00EE6EB4">
              <w:rPr>
                <w:rFonts w:eastAsia="MS Mincho" w:cstheme="majorHAnsi"/>
                <w:b w:val="0"/>
                <w:color w:val="002060"/>
                <w:sz w:val="24"/>
                <w:szCs w:val="24"/>
              </w:rPr>
              <w:t>4</w:t>
            </w:r>
          </w:p>
        </w:tc>
        <w:tc>
          <w:tcPr>
            <w:tcW w:w="1980" w:type="dxa"/>
            <w:vAlign w:val="center"/>
          </w:tcPr>
          <w:p w14:paraId="669DD3EE"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FD84659"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D22DE1" w:rsidRPr="00EE6EB4" w14:paraId="1BD5D063"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44B7DC" w14:textId="0A687EC8" w:rsidR="0086603A" w:rsidRPr="00EE6EB4" w:rsidRDefault="0086603A"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50712" w:rsidRPr="00EE6EB4">
              <w:rPr>
                <w:rFonts w:eastAsia="MS Mincho" w:cstheme="majorHAnsi"/>
                <w:b w:val="0"/>
                <w:color w:val="002060"/>
                <w:sz w:val="24"/>
                <w:szCs w:val="24"/>
              </w:rPr>
              <w:t>5</w:t>
            </w:r>
          </w:p>
        </w:tc>
        <w:tc>
          <w:tcPr>
            <w:tcW w:w="1980" w:type="dxa"/>
            <w:vAlign w:val="center"/>
          </w:tcPr>
          <w:p w14:paraId="3A4E554E"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6A2B57D7"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0E5A8AD4"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74A83469" w14:textId="2A05254E" w:rsidR="0086603A" w:rsidRPr="00EE6EB4" w:rsidRDefault="00E50712"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73EFA72A"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BECDC62"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58CF8B9E"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10259F3C" w14:textId="768E0A52"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xml:space="preserve">- Trường hợp giao dịch thanh toán là giao dịch pay thông thường (thanh toán không kèm tạo token): chuyển sang bước </w:t>
            </w:r>
            <w:r w:rsidR="00E50712" w:rsidRPr="00EE6EB4">
              <w:rPr>
                <w:rFonts w:eastAsia="MS Mincho" w:cstheme="majorHAnsi"/>
                <w:color w:val="002060"/>
                <w:sz w:val="24"/>
                <w:szCs w:val="24"/>
              </w:rPr>
              <w:t>17</w:t>
            </w:r>
          </w:p>
        </w:tc>
      </w:tr>
      <w:tr w:rsidR="00D22DE1" w:rsidRPr="00EE6EB4" w14:paraId="52993C99"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24DACA7" w14:textId="71A2340F" w:rsidR="0086603A" w:rsidRPr="00EE6EB4" w:rsidRDefault="00E50712"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7</w:t>
            </w:r>
          </w:p>
        </w:tc>
        <w:tc>
          <w:tcPr>
            <w:tcW w:w="1980" w:type="dxa"/>
            <w:vAlign w:val="center"/>
          </w:tcPr>
          <w:p w14:paraId="78E53192"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BABA302" w14:textId="77777777" w:rsidR="0086603A" w:rsidRPr="00EE6EB4" w:rsidRDefault="0086603A"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757DB797"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5BB68E40" w14:textId="21B8970A" w:rsidR="0086603A" w:rsidRPr="00EE6EB4" w:rsidRDefault="00E50712"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057C10D5"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39E7E38"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725CDEB7"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6FD91168" w14:textId="77777777" w:rsidR="0086603A" w:rsidRPr="00EE6EB4" w:rsidRDefault="0086603A"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0F60227E" w14:textId="7E9D024E" w:rsidR="0086603A" w:rsidRPr="00EE6EB4" w:rsidRDefault="0086603A" w:rsidP="0005691A">
      <w:pPr>
        <w:rPr>
          <w:color w:val="002060"/>
        </w:rPr>
      </w:pPr>
    </w:p>
    <w:p w14:paraId="686E6956" w14:textId="6DA9884F" w:rsidR="001F7888" w:rsidRPr="00EE6EB4" w:rsidRDefault="001F7888" w:rsidP="00794951">
      <w:pPr>
        <w:pStyle w:val="Heading4"/>
        <w:numPr>
          <w:ilvl w:val="3"/>
          <w:numId w:val="3"/>
        </w:numPr>
        <w:ind w:left="1080" w:hanging="1080"/>
        <w:rPr>
          <w:color w:val="002060"/>
        </w:rPr>
      </w:pPr>
      <w:r w:rsidRPr="00EE6EB4">
        <w:rPr>
          <w:color w:val="002060"/>
        </w:rPr>
        <w:t>Giao dịch thanh toán không thành công</w:t>
      </w:r>
      <w:r w:rsidR="00F078E3" w:rsidRPr="00EE6EB4">
        <w:rPr>
          <w:color w:val="002060"/>
        </w:rPr>
        <w:t xml:space="preserve"> &amp; timeout</w:t>
      </w:r>
    </w:p>
    <w:p w14:paraId="559697A8" w14:textId="02589D33" w:rsidR="008C3276" w:rsidRPr="00EE6EB4" w:rsidRDefault="008C3276" w:rsidP="008C3276">
      <w:pPr>
        <w:pStyle w:val="ListParagraph"/>
        <w:numPr>
          <w:ilvl w:val="0"/>
          <w:numId w:val="2"/>
        </w:numPr>
        <w:pBdr>
          <w:top w:val="nil"/>
          <w:left w:val="nil"/>
          <w:bottom w:val="nil"/>
          <w:right w:val="nil"/>
          <w:between w:val="nil"/>
        </w:pBdr>
        <w:spacing w:before="0" w:after="0"/>
        <w:rPr>
          <w:color w:val="002060"/>
        </w:rPr>
      </w:pPr>
      <w:r w:rsidRPr="00EE6EB4">
        <w:rPr>
          <w:color w:val="002060"/>
        </w:rPr>
        <w:t>Xử lý tương ứng các mục 3.3.1.2 – 3.3.1.7</w:t>
      </w:r>
    </w:p>
    <w:p w14:paraId="1C93517F" w14:textId="1111B125" w:rsidR="0081483B" w:rsidRPr="00EE6EB4" w:rsidRDefault="0081483B" w:rsidP="0081483B">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4963"/>
        <w:gridCol w:w="4963"/>
      </w:tblGrid>
      <w:tr w:rsidR="002F21DD" w:rsidRPr="00EE6EB4" w14:paraId="5670B7A9" w14:textId="77777777" w:rsidTr="00AC209A">
        <w:tc>
          <w:tcPr>
            <w:tcW w:w="4963" w:type="dxa"/>
          </w:tcPr>
          <w:p w14:paraId="6572692E" w14:textId="77777777" w:rsidR="00251717" w:rsidRPr="00EE6EB4" w:rsidRDefault="00251717" w:rsidP="00251717">
            <w:pPr>
              <w:jc w:val="center"/>
              <w:rPr>
                <w:rFonts w:eastAsia="Arial"/>
                <w:color w:val="002060"/>
              </w:rPr>
            </w:pPr>
            <w:r w:rsidRPr="00EE6EB4">
              <w:rPr>
                <w:rFonts w:eastAsia="Arial"/>
                <w:color w:val="002060"/>
              </w:rPr>
              <w:t>Màn hình lựa chọn ngân hàng</w:t>
            </w:r>
          </w:p>
        </w:tc>
        <w:tc>
          <w:tcPr>
            <w:tcW w:w="4963" w:type="dxa"/>
          </w:tcPr>
          <w:p w14:paraId="7139EE1D" w14:textId="1C64A526" w:rsidR="00251717" w:rsidRPr="00EE6EB4" w:rsidRDefault="00251717" w:rsidP="00251717">
            <w:pPr>
              <w:jc w:val="center"/>
              <w:rPr>
                <w:rFonts w:eastAsia="Arial"/>
                <w:color w:val="002060"/>
              </w:rPr>
            </w:pPr>
            <w:r w:rsidRPr="00EE6EB4">
              <w:rPr>
                <w:rFonts w:eastAsia="Arial"/>
                <w:noProof/>
                <w:color w:val="002060"/>
              </w:rPr>
              <w:t>Màn hình nhập thông tin thẻ</w:t>
            </w:r>
          </w:p>
        </w:tc>
      </w:tr>
      <w:tr w:rsidR="002F21DD" w:rsidRPr="00EE6EB4" w14:paraId="6021D8BA" w14:textId="77777777" w:rsidTr="00AC209A">
        <w:tc>
          <w:tcPr>
            <w:tcW w:w="4963" w:type="dxa"/>
          </w:tcPr>
          <w:p w14:paraId="3D42A23D" w14:textId="6C70975C" w:rsidR="0081483B" w:rsidRPr="00EE6EB4" w:rsidRDefault="00065CBD" w:rsidP="00AC209A">
            <w:pPr>
              <w:jc w:val="center"/>
              <w:rPr>
                <w:rFonts w:eastAsia="Arial"/>
                <w:color w:val="002060"/>
              </w:rPr>
            </w:pPr>
            <w:r w:rsidRPr="00065CBD">
              <w:rPr>
                <w:rFonts w:eastAsia="Arial"/>
                <w:noProof/>
                <w:color w:val="002060"/>
              </w:rPr>
              <w:drawing>
                <wp:inline distT="0" distB="0" distL="0" distR="0" wp14:anchorId="20D9A43A" wp14:editId="40CC73F7">
                  <wp:extent cx="2926853" cy="1959610"/>
                  <wp:effectExtent l="0" t="0" r="6985" b="2540"/>
                  <wp:docPr id="58" name="Picture 58" descr="C:\Users\Laptop\Desktop\New folder\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ptop\Desktop\New folder\27.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40746" cy="1968912"/>
                          </a:xfrm>
                          <a:prstGeom prst="rect">
                            <a:avLst/>
                          </a:prstGeom>
                          <a:noFill/>
                          <a:ln>
                            <a:noFill/>
                          </a:ln>
                        </pic:spPr>
                      </pic:pic>
                    </a:graphicData>
                  </a:graphic>
                </wp:inline>
              </w:drawing>
            </w:r>
          </w:p>
        </w:tc>
        <w:tc>
          <w:tcPr>
            <w:tcW w:w="4963" w:type="dxa"/>
          </w:tcPr>
          <w:p w14:paraId="4056E1D1" w14:textId="67B70938" w:rsidR="0081483B" w:rsidRPr="00EE6EB4" w:rsidRDefault="00A37A02" w:rsidP="00AC209A">
            <w:pPr>
              <w:rPr>
                <w:rFonts w:eastAsia="Arial"/>
                <w:color w:val="002060"/>
              </w:rPr>
            </w:pPr>
            <w:r w:rsidRPr="00A37A02">
              <w:rPr>
                <w:rFonts w:eastAsia="Arial"/>
                <w:noProof/>
                <w:color w:val="002060"/>
              </w:rPr>
              <w:drawing>
                <wp:inline distT="0" distB="0" distL="0" distR="0" wp14:anchorId="6C11895D" wp14:editId="4919BCF7">
                  <wp:extent cx="2778250" cy="1955800"/>
                  <wp:effectExtent l="0" t="0" r="3175" b="6350"/>
                  <wp:docPr id="20" name="Picture 20"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aptop\Desktop\New folder\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797164" cy="1969115"/>
                          </a:xfrm>
                          <a:prstGeom prst="rect">
                            <a:avLst/>
                          </a:prstGeom>
                          <a:noFill/>
                          <a:ln>
                            <a:noFill/>
                          </a:ln>
                        </pic:spPr>
                      </pic:pic>
                    </a:graphicData>
                  </a:graphic>
                </wp:inline>
              </w:drawing>
            </w:r>
          </w:p>
        </w:tc>
      </w:tr>
      <w:tr w:rsidR="002F21DD" w:rsidRPr="00EE6EB4" w14:paraId="56C04234" w14:textId="77777777" w:rsidTr="00AC209A">
        <w:tc>
          <w:tcPr>
            <w:tcW w:w="4963" w:type="dxa"/>
          </w:tcPr>
          <w:p w14:paraId="10B629C0" w14:textId="13B56316" w:rsidR="0081483B" w:rsidRPr="00EE6EB4" w:rsidRDefault="0081483B" w:rsidP="009A66A3">
            <w:pPr>
              <w:jc w:val="center"/>
              <w:rPr>
                <w:rFonts w:eastAsia="Arial"/>
                <w:noProof/>
                <w:color w:val="002060"/>
              </w:rPr>
            </w:pPr>
          </w:p>
        </w:tc>
        <w:tc>
          <w:tcPr>
            <w:tcW w:w="4963" w:type="dxa"/>
          </w:tcPr>
          <w:p w14:paraId="376C748E" w14:textId="7EF6CE28" w:rsidR="0081483B" w:rsidRPr="00EE6EB4" w:rsidRDefault="0081483B" w:rsidP="00AC209A">
            <w:pPr>
              <w:rPr>
                <w:rFonts w:eastAsia="Arial"/>
                <w:noProof/>
                <w:color w:val="002060"/>
              </w:rPr>
            </w:pPr>
          </w:p>
        </w:tc>
      </w:tr>
    </w:tbl>
    <w:p w14:paraId="73465FAA" w14:textId="77777777" w:rsidR="000C7BBF" w:rsidRPr="00EE6EB4" w:rsidRDefault="000C7BBF" w:rsidP="000C7BBF">
      <w:pPr>
        <w:jc w:val="center"/>
        <w:rPr>
          <w:rFonts w:eastAsia="Arial"/>
          <w:color w:val="002060"/>
        </w:rPr>
      </w:pPr>
      <w:r w:rsidRPr="00EE6EB4">
        <w:rPr>
          <w:rFonts w:eastAsia="Arial"/>
          <w:color w:val="002060"/>
        </w:rPr>
        <w:lastRenderedPageBreak/>
        <w:t>Màn hình thanh toán trên mobile</w:t>
      </w:r>
    </w:p>
    <w:p w14:paraId="12D137B2" w14:textId="38ED13C7" w:rsidR="0081483B" w:rsidRPr="00EE6EB4" w:rsidRDefault="00C70E65" w:rsidP="003F3FC0">
      <w:pPr>
        <w:jc w:val="center"/>
        <w:rPr>
          <w:color w:val="002060"/>
        </w:rPr>
      </w:pPr>
      <w:r w:rsidRPr="00C70E65">
        <w:rPr>
          <w:noProof/>
          <w:color w:val="002060"/>
        </w:rPr>
        <w:drawing>
          <wp:inline distT="0" distB="0" distL="0" distR="0" wp14:anchorId="082E59BB" wp14:editId="0488951C">
            <wp:extent cx="6309360" cy="2885751"/>
            <wp:effectExtent l="0" t="0" r="0" b="0"/>
            <wp:docPr id="92" name="Picture 92"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aptop\Desktop\New folder\2.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309360" cy="2885751"/>
                    </a:xfrm>
                    <a:prstGeom prst="rect">
                      <a:avLst/>
                    </a:prstGeom>
                    <a:noFill/>
                    <a:ln>
                      <a:noFill/>
                    </a:ln>
                  </pic:spPr>
                </pic:pic>
              </a:graphicData>
            </a:graphic>
          </wp:inline>
        </w:drawing>
      </w:r>
    </w:p>
    <w:p w14:paraId="35199D70" w14:textId="77777777" w:rsidR="000C7BBF" w:rsidRPr="00EE6EB4" w:rsidRDefault="000C7BBF" w:rsidP="000C7BBF">
      <w:pPr>
        <w:jc w:val="center"/>
        <w:rPr>
          <w:color w:val="002060"/>
        </w:rPr>
      </w:pPr>
    </w:p>
    <w:p w14:paraId="0330F2E2" w14:textId="6B714B89" w:rsidR="00BF5907" w:rsidRPr="00EE6EB4" w:rsidRDefault="00BF5907" w:rsidP="00AD63DD">
      <w:pPr>
        <w:pStyle w:val="Heading3"/>
        <w:numPr>
          <w:ilvl w:val="2"/>
          <w:numId w:val="3"/>
        </w:numPr>
        <w:ind w:left="1080"/>
        <w:rPr>
          <w:color w:val="002060"/>
        </w:rPr>
      </w:pPr>
      <w:bookmarkStart w:id="61" w:name="_Toc30486537"/>
      <w:r w:rsidRPr="00EE6EB4">
        <w:rPr>
          <w:color w:val="002060"/>
        </w:rPr>
        <w:t>Thanh toán bằng token</w:t>
      </w:r>
      <w:bookmarkEnd w:id="61"/>
    </w:p>
    <w:p w14:paraId="663FDC4B" w14:textId="3956F836" w:rsidR="00043AEB" w:rsidRPr="00EE6EB4" w:rsidRDefault="00043AEB" w:rsidP="00043AE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thanh toán bằng token nội địa</w:t>
      </w:r>
      <w:r w:rsidR="0043219C" w:rsidRPr="00EE6EB4">
        <w:rPr>
          <w:rFonts w:ascii="Arial" w:eastAsia="Arial" w:hAnsi="Arial"/>
          <w:color w:val="002060"/>
          <w:szCs w:val="24"/>
        </w:rPr>
        <w:t xml:space="preserve"> đã</w:t>
      </w:r>
      <w:r w:rsidRPr="00EE6EB4">
        <w:rPr>
          <w:rFonts w:ascii="Arial" w:eastAsia="Arial" w:hAnsi="Arial"/>
          <w:color w:val="002060"/>
          <w:szCs w:val="24"/>
        </w:rPr>
        <w:t xml:space="preserve"> </w:t>
      </w:r>
      <w:r w:rsidR="00462F3E" w:rsidRPr="00EE6EB4">
        <w:rPr>
          <w:rFonts w:ascii="Arial" w:eastAsia="Arial" w:hAnsi="Arial"/>
          <w:color w:val="002060"/>
          <w:szCs w:val="24"/>
        </w:rPr>
        <w:t xml:space="preserve">liên kết </w:t>
      </w:r>
      <w:r w:rsidRPr="00EE6EB4">
        <w:rPr>
          <w:rFonts w:ascii="Arial" w:eastAsia="Arial" w:hAnsi="Arial"/>
          <w:color w:val="002060"/>
          <w:szCs w:val="24"/>
        </w:rPr>
        <w:t>trên tài khoản ViettelPay</w:t>
      </w:r>
    </w:p>
    <w:p w14:paraId="3AF32674" w14:textId="2DDCFC6E" w:rsidR="00043AEB" w:rsidRPr="00EE6EB4" w:rsidRDefault="00043AEB" w:rsidP="00043AEB">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nội địa</w:t>
      </w:r>
      <w:r w:rsidR="0043219C" w:rsidRPr="00EE6EB4">
        <w:rPr>
          <w:rFonts w:ascii="Arial" w:eastAsia="Arial" w:hAnsi="Arial"/>
          <w:color w:val="002060"/>
          <w:szCs w:val="24"/>
        </w:rPr>
        <w:t xml:space="preserve"> có liên kết tài khoản ViettelPay</w:t>
      </w:r>
    </w:p>
    <w:p w14:paraId="1D16F7A0" w14:textId="77777777" w:rsidR="00043AEB" w:rsidRPr="00EE6EB4" w:rsidRDefault="00043AEB" w:rsidP="00043AEB">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1526738B" w14:textId="77777777" w:rsidR="00043AEB" w:rsidRPr="00EE6EB4" w:rsidRDefault="00043AEB" w:rsidP="00043AEB">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7F2B5ABB" w14:textId="77777777" w:rsidR="00043AEB" w:rsidRPr="00EE6EB4" w:rsidRDefault="00043AEB" w:rsidP="00043AEB">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Napas Payment Gateway</w:t>
      </w:r>
    </w:p>
    <w:p w14:paraId="746BBDC1" w14:textId="7902770C" w:rsidR="0005691A" w:rsidRPr="00EE6EB4" w:rsidRDefault="00043AEB" w:rsidP="00043AEB">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p>
    <w:p w14:paraId="6E9E10B3" w14:textId="6E3EFBB7" w:rsidR="00F078E3" w:rsidRPr="00EE6EB4" w:rsidRDefault="00A55BE2" w:rsidP="00C972F4">
      <w:pPr>
        <w:pBdr>
          <w:top w:val="nil"/>
          <w:left w:val="nil"/>
          <w:bottom w:val="nil"/>
          <w:right w:val="nil"/>
          <w:between w:val="nil"/>
        </w:pBdr>
        <w:spacing w:before="0" w:after="0"/>
        <w:ind w:firstLine="360"/>
        <w:jc w:val="center"/>
        <w:rPr>
          <w:rFonts w:ascii="Arial" w:eastAsia="Arial" w:hAnsi="Arial"/>
          <w:b/>
          <w:color w:val="002060"/>
          <w:szCs w:val="24"/>
        </w:rPr>
      </w:pPr>
      <w:r w:rsidRPr="00A55BE2">
        <w:rPr>
          <w:rFonts w:ascii="Arial" w:eastAsia="Arial" w:hAnsi="Arial"/>
          <w:b/>
          <w:noProof/>
          <w:color w:val="002060"/>
          <w:szCs w:val="24"/>
        </w:rPr>
        <w:lastRenderedPageBreak/>
        <w:drawing>
          <wp:inline distT="0" distB="0" distL="0" distR="0" wp14:anchorId="474D26F2" wp14:editId="525D8612">
            <wp:extent cx="5410789" cy="7660106"/>
            <wp:effectExtent l="0" t="0" r="0" b="0"/>
            <wp:docPr id="67" name="Picture 67" descr="C:\Users\Laptop\Desktop\New fold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Laptop\Desktop\New folder\3.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4255" cy="7665013"/>
                    </a:xfrm>
                    <a:prstGeom prst="rect">
                      <a:avLst/>
                    </a:prstGeom>
                    <a:noFill/>
                    <a:ln>
                      <a:noFill/>
                    </a:ln>
                  </pic:spPr>
                </pic:pic>
              </a:graphicData>
            </a:graphic>
          </wp:inline>
        </w:drawing>
      </w:r>
    </w:p>
    <w:p w14:paraId="0D493D25" w14:textId="603EFC33" w:rsidR="00043AEB" w:rsidRPr="00EE6EB4" w:rsidRDefault="00F078E3" w:rsidP="004F4E2A">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522663A3" w14:textId="77777777" w:rsidTr="001F788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05883FF" w14:textId="77777777" w:rsidR="00043AEB" w:rsidRPr="00EE6EB4" w:rsidRDefault="00043AEB" w:rsidP="001F7888">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2ECC7786" w14:textId="77777777" w:rsidR="00043AEB" w:rsidRPr="00EE6EB4" w:rsidRDefault="00043AEB" w:rsidP="001F788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751217C2" w14:textId="77777777" w:rsidR="00043AEB" w:rsidRPr="00EE6EB4" w:rsidRDefault="00043AEB" w:rsidP="001F788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0FB07083"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5C94F4A"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36F39304"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95BBEB8"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7A178458"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7ED918FE"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69A0CC72"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8D01B23" w14:textId="3D403244"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42ADF2DE"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264B10BB"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28CDA6DC"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7486FFFD"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01163B65"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33D127C"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08FB1C41"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477B12C"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1ED4AA5F"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5F98B9A1" w14:textId="166945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 w:history="1">
              <w:r w:rsidRPr="007E6A1E">
                <w:rPr>
                  <w:rStyle w:val="Hyperlink"/>
                  <w:rFonts w:eastAsia="MS Mincho" w:cstheme="majorHAnsi"/>
                  <w:sz w:val="24"/>
                  <w:szCs w:val="24"/>
                </w:rPr>
                <w:t>Tại đây</w:t>
              </w:r>
            </w:hyperlink>
          </w:p>
        </w:tc>
      </w:tr>
      <w:tr w:rsidR="00D22DE1" w:rsidRPr="00EE6EB4" w14:paraId="11DAFCE7"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4CF1465E"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5F255239"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5D0445A"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0732C384"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924D2FB"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34BEAF57"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12597360"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0CABEA64"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3A4BC0DD"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52531AFF"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418361A4"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68459D61"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1B3730B"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6C5160E8"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ài khoản ViettelPay: chuyển sang bước 7</w:t>
            </w:r>
          </w:p>
          <w:p w14:paraId="08FFA46A"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Hủy giao dịch: chi tiết </w:t>
            </w:r>
            <w:hyperlink w:anchor="_Giao_dịch_thanh_1" w:history="1">
              <w:r w:rsidRPr="00EE6EB4">
                <w:rPr>
                  <w:rStyle w:val="Hyperlink"/>
                  <w:rFonts w:eastAsia="MS Mincho" w:cstheme="majorHAnsi"/>
                  <w:color w:val="002060"/>
                  <w:sz w:val="24"/>
                  <w:szCs w:val="24"/>
                </w:rPr>
                <w:t>Tại đây</w:t>
              </w:r>
            </w:hyperlink>
          </w:p>
        </w:tc>
      </w:tr>
      <w:tr w:rsidR="00D22DE1" w:rsidRPr="00EE6EB4" w14:paraId="7A7E0A32"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93F9415"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7720D599"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1AF44F8"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đăng nhập tài khoản ViettelPay</w:t>
            </w:r>
          </w:p>
          <w:p w14:paraId="7BF5B7A1"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Nội dung hướng dẫn </w:t>
            </w:r>
            <w:r w:rsidRPr="00EE6EB4">
              <w:rPr>
                <w:rFonts w:eastAsia="MS Mincho" w:cstheme="majorHAnsi"/>
                <w:i/>
                <w:iCs/>
                <w:color w:val="002060"/>
                <w:sz w:val="24"/>
                <w:szCs w:val="24"/>
              </w:rPr>
              <w:t>“Vui lòng nhập số điện thoại ViettelPay và mật khẩu đăng nhập”</w:t>
            </w:r>
          </w:p>
          <w:p w14:paraId="1C929E04"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điện thoại (đã đăng ký ViettelPay)</w:t>
            </w:r>
          </w:p>
          <w:p w14:paraId="3FC4C31D"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ật khẩu đăng nhập (PIN)</w:t>
            </w:r>
          </w:p>
        </w:tc>
      </w:tr>
      <w:tr w:rsidR="00D22DE1" w:rsidRPr="00EE6EB4" w14:paraId="6A2F4105"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505A1820"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2B5C561F"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060BC94"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số điện thoại và PIN</w:t>
            </w:r>
          </w:p>
        </w:tc>
      </w:tr>
      <w:tr w:rsidR="00D22DE1" w:rsidRPr="00EE6EB4" w14:paraId="77DB5EB3"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1DE530E"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39250BB0"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D3E4357"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38AA49BB"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ăng nhập đầy đủ: chuyển sang bước 10</w:t>
            </w:r>
          </w:p>
        </w:tc>
      </w:tr>
      <w:tr w:rsidR="00D22DE1" w:rsidRPr="00EE6EB4" w14:paraId="211F835A"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35CCFC14"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13EF5945"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04062EA"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ViettelPay của KH</w:t>
            </w:r>
          </w:p>
        </w:tc>
      </w:tr>
      <w:tr w:rsidR="00D22DE1" w:rsidRPr="00EE6EB4" w14:paraId="6A2374F0"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0FECD17"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5A0ECA70"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47917C9"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kèm thông tin tài khoản ViettelPay của KH gồm </w:t>
            </w:r>
          </w:p>
          <w:p w14:paraId="34923F7B"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699A13C5"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ài khoản thẻ ViettelPay</w:t>
            </w:r>
          </w:p>
          <w:p w14:paraId="56F54E59" w14:textId="70AEA338"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76B88823" w14:textId="204B9D07" w:rsidR="008C3276" w:rsidRPr="00EE6EB4" w:rsidRDefault="008C3276"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1BCB87BF" w14:textId="0492FDC6"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w:t>
            </w:r>
            <w:r w:rsidR="008C3276" w:rsidRPr="00EE6EB4">
              <w:rPr>
                <w:rFonts w:eastAsia="MS Mincho" w:cstheme="majorHAnsi"/>
                <w:color w:val="002060"/>
                <w:sz w:val="24"/>
                <w:szCs w:val="24"/>
              </w:rPr>
              <w:t>/thẻ</w:t>
            </w:r>
            <w:r w:rsidRPr="00EE6EB4">
              <w:rPr>
                <w:rFonts w:eastAsia="MS Mincho" w:cstheme="majorHAnsi"/>
                <w:color w:val="002060"/>
                <w:sz w:val="24"/>
                <w:szCs w:val="24"/>
              </w:rPr>
              <w:t xml:space="preserve"> liên kết ViettelPay</w:t>
            </w:r>
            <w:r w:rsidR="008C3276" w:rsidRPr="00EE6EB4">
              <w:rPr>
                <w:rFonts w:eastAsia="MS Mincho" w:cstheme="majorHAnsi"/>
                <w:color w:val="002060"/>
                <w:sz w:val="24"/>
                <w:szCs w:val="24"/>
              </w:rPr>
              <w:t xml:space="preserve"> (nếu có)</w:t>
            </w:r>
          </w:p>
        </w:tc>
      </w:tr>
      <w:tr w:rsidR="00D22DE1" w:rsidRPr="00EE6EB4" w14:paraId="43E4242B"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6D4A111F"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4D7FCEB8"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B2A3772"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ài khoản ViettelPay của KH</w:t>
            </w:r>
          </w:p>
          <w:p w14:paraId="5D9DD8A5"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0B8D0FAE"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Số tài khoản thẻ ViettelPay</w:t>
            </w:r>
          </w:p>
          <w:p w14:paraId="3D9F429B"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21CAF739"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027B010E" w14:textId="1A34A835"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w:t>
            </w:r>
            <w:r w:rsidR="008C3276" w:rsidRPr="00EE6EB4">
              <w:rPr>
                <w:rFonts w:eastAsia="MS Mincho" w:cstheme="majorHAnsi"/>
                <w:color w:val="002060"/>
                <w:sz w:val="24"/>
                <w:szCs w:val="24"/>
              </w:rPr>
              <w:t>/thẻ</w:t>
            </w:r>
            <w:r w:rsidRPr="00EE6EB4">
              <w:rPr>
                <w:rFonts w:eastAsia="MS Mincho" w:cstheme="majorHAnsi"/>
                <w:color w:val="002060"/>
                <w:sz w:val="24"/>
                <w:szCs w:val="24"/>
              </w:rPr>
              <w:t xml:space="preserve"> liên kết ViettelPay (nếu có)</w:t>
            </w:r>
          </w:p>
        </w:tc>
      </w:tr>
      <w:tr w:rsidR="00D22DE1" w:rsidRPr="00EE6EB4" w14:paraId="35879721"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24C544D"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3</w:t>
            </w:r>
          </w:p>
        </w:tc>
        <w:tc>
          <w:tcPr>
            <w:tcW w:w="1980" w:type="dxa"/>
            <w:vAlign w:val="center"/>
          </w:tcPr>
          <w:p w14:paraId="654ACDCF" w14:textId="77777777"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1C6751D" w14:textId="3B5B0C7B" w:rsidR="00043AEB" w:rsidRPr="00EE6EB4" w:rsidRDefault="00043AEB" w:rsidP="001F788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ọn thanh toán bằng </w:t>
            </w:r>
            <w:r w:rsidR="00462F3E" w:rsidRPr="00EE6EB4">
              <w:rPr>
                <w:rFonts w:eastAsia="MS Mincho" w:cstheme="majorHAnsi"/>
                <w:color w:val="002060"/>
                <w:sz w:val="24"/>
                <w:szCs w:val="24"/>
              </w:rPr>
              <w:t>token thẻ nội địa,</w:t>
            </w:r>
            <w:r w:rsidRPr="00EE6EB4">
              <w:rPr>
                <w:rFonts w:eastAsia="MS Mincho" w:cstheme="majorHAnsi"/>
                <w:color w:val="002060"/>
                <w:sz w:val="24"/>
                <w:szCs w:val="24"/>
              </w:rPr>
              <w:t xml:space="preserve"> </w:t>
            </w:r>
            <w:r w:rsidR="008C3276" w:rsidRPr="00EE6EB4">
              <w:rPr>
                <w:rFonts w:eastAsia="MS Mincho" w:cstheme="majorHAnsi"/>
                <w:color w:val="002060"/>
                <w:sz w:val="24"/>
                <w:szCs w:val="24"/>
              </w:rPr>
              <w:t>liên kết</w:t>
            </w:r>
            <w:r w:rsidR="00462F3E" w:rsidRPr="00EE6EB4">
              <w:rPr>
                <w:rFonts w:eastAsia="MS Mincho" w:cstheme="majorHAnsi"/>
                <w:color w:val="002060"/>
                <w:sz w:val="24"/>
                <w:szCs w:val="24"/>
              </w:rPr>
              <w:t xml:space="preserve"> tài khoản</w:t>
            </w:r>
            <w:r w:rsidR="008C3276" w:rsidRPr="00EE6EB4">
              <w:rPr>
                <w:rFonts w:eastAsia="MS Mincho" w:cstheme="majorHAnsi"/>
                <w:color w:val="002060"/>
                <w:sz w:val="24"/>
                <w:szCs w:val="24"/>
              </w:rPr>
              <w:t xml:space="preserve"> </w:t>
            </w:r>
            <w:r w:rsidRPr="00EE6EB4">
              <w:rPr>
                <w:rFonts w:eastAsia="MS Mincho" w:cstheme="majorHAnsi"/>
                <w:color w:val="002060"/>
                <w:sz w:val="24"/>
                <w:szCs w:val="24"/>
              </w:rPr>
              <w:t>ViettelPay</w:t>
            </w:r>
          </w:p>
        </w:tc>
      </w:tr>
      <w:tr w:rsidR="00D22DE1" w:rsidRPr="00EE6EB4" w14:paraId="0A04D8AD"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2DBD8C4E" w14:textId="77777777" w:rsidR="00043AEB" w:rsidRPr="00EE6EB4" w:rsidRDefault="00043AEB" w:rsidP="001F788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5BBC6978" w14:textId="77777777" w:rsidR="00043AEB" w:rsidRPr="00EE6EB4" w:rsidRDefault="00043AEB" w:rsidP="001F788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F642769" w14:textId="1AD3A31C" w:rsidR="00462F3E" w:rsidRPr="00EE6EB4" w:rsidRDefault="00462F3E" w:rsidP="008C32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ọi token tương ứng với số tài khoản ViettelPay</w:t>
            </w:r>
          </w:p>
          <w:p w14:paraId="34E32B67" w14:textId="10D04220" w:rsidR="00043AEB" w:rsidRPr="00EE6EB4" w:rsidRDefault="00043AEB" w:rsidP="008C32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w:t>
            </w:r>
            <w:r w:rsidR="008C3276" w:rsidRPr="00EE6EB4">
              <w:rPr>
                <w:rFonts w:eastAsia="MS Mincho" w:cstheme="majorHAnsi"/>
                <w:color w:val="002060"/>
                <w:sz w:val="24"/>
                <w:szCs w:val="24"/>
              </w:rPr>
              <w:t>thanh toán bằng token</w:t>
            </w:r>
            <w:r w:rsidR="00462F3E" w:rsidRPr="00EE6EB4">
              <w:rPr>
                <w:rFonts w:eastAsia="MS Mincho" w:cstheme="majorHAnsi"/>
                <w:color w:val="002060"/>
                <w:sz w:val="24"/>
                <w:szCs w:val="24"/>
              </w:rPr>
              <w:t xml:space="preserve"> nội địa</w:t>
            </w:r>
            <w:r w:rsidR="008C3276" w:rsidRPr="00EE6EB4">
              <w:rPr>
                <w:rFonts w:eastAsia="MS Mincho" w:cstheme="majorHAnsi"/>
                <w:color w:val="002060"/>
                <w:sz w:val="24"/>
                <w:szCs w:val="24"/>
              </w:rPr>
              <w:t xml:space="preserve"> đến </w:t>
            </w:r>
            <w:r w:rsidR="00462F3E" w:rsidRPr="00EE6EB4">
              <w:rPr>
                <w:rFonts w:eastAsia="MS Mincho" w:cstheme="majorHAnsi"/>
                <w:color w:val="002060"/>
                <w:sz w:val="24"/>
                <w:szCs w:val="24"/>
              </w:rPr>
              <w:t>đối tác phát hành và</w:t>
            </w:r>
            <w:r w:rsidR="008C3276" w:rsidRPr="00EE6EB4">
              <w:rPr>
                <w:rFonts w:eastAsia="MS Mincho" w:cstheme="majorHAnsi"/>
                <w:color w:val="002060"/>
                <w:sz w:val="24"/>
                <w:szCs w:val="24"/>
              </w:rPr>
              <w:t xml:space="preserve"> </w:t>
            </w:r>
            <w:r w:rsidR="00462F3E" w:rsidRPr="00EE6EB4">
              <w:rPr>
                <w:rFonts w:eastAsia="MS Mincho" w:cstheme="majorHAnsi"/>
                <w:color w:val="002060"/>
                <w:sz w:val="24"/>
                <w:szCs w:val="24"/>
              </w:rPr>
              <w:t>ngân hàng</w:t>
            </w:r>
            <w:r w:rsidR="00AC70C9" w:rsidRPr="00EE6EB4">
              <w:rPr>
                <w:rFonts w:eastAsia="MS Mincho" w:cstheme="majorHAnsi"/>
                <w:color w:val="002060"/>
                <w:sz w:val="24"/>
                <w:szCs w:val="24"/>
              </w:rPr>
              <w:t>.</w:t>
            </w:r>
          </w:p>
        </w:tc>
      </w:tr>
      <w:tr w:rsidR="00D22DE1" w:rsidRPr="00EE6EB4" w14:paraId="3FA8BD1B"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C73E01" w14:textId="528F9491" w:rsidR="008C3276" w:rsidRPr="00EE6EB4" w:rsidRDefault="008C3276" w:rsidP="008C3276">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2E7213" w:rsidRPr="00EE6EB4">
              <w:rPr>
                <w:rFonts w:eastAsia="MS Mincho" w:cstheme="majorHAnsi"/>
                <w:b w:val="0"/>
                <w:color w:val="002060"/>
                <w:sz w:val="24"/>
                <w:szCs w:val="24"/>
              </w:rPr>
              <w:t>5</w:t>
            </w:r>
          </w:p>
        </w:tc>
        <w:tc>
          <w:tcPr>
            <w:tcW w:w="1980" w:type="dxa"/>
            <w:vAlign w:val="center"/>
          </w:tcPr>
          <w:p w14:paraId="34A27FC2" w14:textId="1B95120D" w:rsidR="008C3276" w:rsidRPr="00EE6EB4" w:rsidRDefault="002E7213" w:rsidP="008C32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16F26731" w14:textId="77777777" w:rsidR="008C3276" w:rsidRPr="00EE6EB4" w:rsidRDefault="008C3276" w:rsidP="008C32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token</w:t>
            </w:r>
            <w:r w:rsidR="002E7213" w:rsidRPr="00EE6EB4">
              <w:rPr>
                <w:rFonts w:eastAsia="MS Mincho" w:cstheme="majorHAnsi"/>
                <w:color w:val="002060"/>
                <w:sz w:val="24"/>
                <w:szCs w:val="24"/>
              </w:rPr>
              <w:t>, giải mã token</w:t>
            </w:r>
            <w:r w:rsidRPr="00EE6EB4">
              <w:rPr>
                <w:rFonts w:eastAsia="MS Mincho" w:cstheme="majorHAnsi"/>
                <w:color w:val="002060"/>
                <w:sz w:val="24"/>
                <w:szCs w:val="24"/>
              </w:rPr>
              <w:t xml:space="preserve"> và trả lời kết quả cho CTT</w:t>
            </w:r>
          </w:p>
          <w:p w14:paraId="6C6D7F44" w14:textId="29074FD3"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xác thực không thành công: </w:t>
            </w:r>
            <w:r w:rsidR="00AC70C9" w:rsidRPr="00EE6EB4">
              <w:rPr>
                <w:rFonts w:eastAsia="MS Mincho" w:cstheme="majorHAnsi"/>
                <w:color w:val="002060"/>
                <w:sz w:val="24"/>
                <w:szCs w:val="24"/>
              </w:rPr>
              <w:t>trả lời kết quả kèm mã lỗi tương ứng</w:t>
            </w:r>
          </w:p>
          <w:p w14:paraId="590C15AF" w14:textId="3FB843F2"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thành công: trả lời kết quả kèm url để chuyển KH sang trang xác thực thanh toán</w:t>
            </w:r>
          </w:p>
        </w:tc>
      </w:tr>
      <w:tr w:rsidR="00D22DE1" w:rsidRPr="00EE6EB4" w14:paraId="6A1D2DB4"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0C0591E8" w14:textId="3FBCCAA9" w:rsidR="002E7213" w:rsidRPr="00EE6EB4" w:rsidRDefault="00E339D4" w:rsidP="002E7213">
            <w:pPr>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4CBB1971" w14:textId="7561785F" w:rsidR="002E7213" w:rsidRPr="00EE6EB4" w:rsidRDefault="002E7213" w:rsidP="002E7213">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753D743" w14:textId="77777777" w:rsidR="002E7213" w:rsidRPr="00EE6EB4" w:rsidRDefault="002E7213" w:rsidP="00E339D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2675FDD5" w14:textId="491358EC" w:rsidR="002E7213" w:rsidRPr="00EE6EB4" w:rsidRDefault="002E7213" w:rsidP="00E339D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w:t>
            </w:r>
            <w:r w:rsidR="00AC70C9" w:rsidRPr="00EE6EB4">
              <w:rPr>
                <w:rFonts w:eastAsia="MS Mincho" w:cstheme="majorHAnsi"/>
                <w:color w:val="002060"/>
                <w:sz w:val="24"/>
                <w:szCs w:val="24"/>
              </w:rPr>
              <w:t xml:space="preserve">chi tiết </w:t>
            </w:r>
            <w:hyperlink w:anchor="_Giao_dịch_thanh_5" w:history="1">
              <w:r w:rsidR="00AC70C9" w:rsidRPr="00EE6EB4">
                <w:rPr>
                  <w:rStyle w:val="Hyperlink"/>
                  <w:rFonts w:eastAsia="MS Mincho" w:cstheme="majorHAnsi"/>
                  <w:color w:val="002060"/>
                  <w:sz w:val="24"/>
                  <w:szCs w:val="24"/>
                </w:rPr>
                <w:t>Tại đây</w:t>
              </w:r>
            </w:hyperlink>
          </w:p>
          <w:p w14:paraId="40CBEBAD" w14:textId="17979BB7" w:rsidR="002E7213" w:rsidRPr="00EE6EB4" w:rsidRDefault="002E7213" w:rsidP="00E339D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của Tổ chức phát hành</w:t>
            </w:r>
          </w:p>
        </w:tc>
      </w:tr>
      <w:tr w:rsidR="00D22DE1" w:rsidRPr="00EE6EB4" w14:paraId="7482DB9D"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83E7DE" w14:textId="474D541A" w:rsidR="002E7213" w:rsidRPr="00EE6EB4" w:rsidRDefault="00E339D4" w:rsidP="00794951">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12630FEF" w14:textId="2E3D6BF6" w:rsidR="002E7213" w:rsidRPr="00EE6EB4" w:rsidRDefault="002E7213" w:rsidP="0079495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D6706F5" w14:textId="056383DA" w:rsidR="002E7213" w:rsidRPr="00EE6EB4" w:rsidRDefault="002E7213" w:rsidP="0079495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D22DE1" w:rsidRPr="00EE6EB4" w14:paraId="3E5C5DB3"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76F9188C" w14:textId="29E928B6" w:rsidR="002E7213" w:rsidRPr="00EE6EB4" w:rsidRDefault="002E7213" w:rsidP="002E721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w:t>
            </w:r>
            <w:r w:rsidR="00E339D4" w:rsidRPr="00EE6EB4">
              <w:rPr>
                <w:rFonts w:eastAsia="MS Mincho" w:cstheme="majorHAnsi"/>
                <w:b w:val="0"/>
                <w:color w:val="002060"/>
                <w:sz w:val="24"/>
                <w:szCs w:val="24"/>
              </w:rPr>
              <w:t>8</w:t>
            </w:r>
          </w:p>
        </w:tc>
        <w:tc>
          <w:tcPr>
            <w:tcW w:w="1980" w:type="dxa"/>
            <w:vAlign w:val="center"/>
          </w:tcPr>
          <w:p w14:paraId="4D2F9970" w14:textId="28124647"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361E2ACA" w14:textId="19432591"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D22DE1" w:rsidRPr="00EE6EB4" w14:paraId="18FBD2A2"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8837F74" w14:textId="4F4ABB6F" w:rsidR="002E7213" w:rsidRPr="00EE6EB4" w:rsidRDefault="002E7213" w:rsidP="002E721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E339D4" w:rsidRPr="00EE6EB4">
              <w:rPr>
                <w:rFonts w:eastAsia="MS Mincho" w:cstheme="majorHAnsi"/>
                <w:b w:val="0"/>
                <w:color w:val="002060"/>
                <w:sz w:val="24"/>
                <w:szCs w:val="24"/>
              </w:rPr>
              <w:t>9</w:t>
            </w:r>
          </w:p>
        </w:tc>
        <w:tc>
          <w:tcPr>
            <w:tcW w:w="1980" w:type="dxa"/>
            <w:vAlign w:val="center"/>
          </w:tcPr>
          <w:p w14:paraId="67BD86C4" w14:textId="1744DD95"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6CE7F055" w14:textId="2AEE074A"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6A53F6FD"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0FCC5E1B" w14:textId="45655C4E" w:rsidR="002E7213" w:rsidRPr="00EE6EB4" w:rsidRDefault="00E339D4" w:rsidP="002E721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2E42EFB3" w14:textId="28640712"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6ED3989" w14:textId="77777777"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294BEE51" w14:textId="77777777"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58F28137" w14:textId="07C3E246" w:rsidR="00AC70C9" w:rsidRPr="00EE6EB4" w:rsidRDefault="00AC70C9"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ường hợp không thành công: chi tiết Tại đây</w:t>
            </w:r>
          </w:p>
        </w:tc>
      </w:tr>
      <w:tr w:rsidR="00D22DE1" w:rsidRPr="00EE6EB4" w14:paraId="29D811D8" w14:textId="77777777" w:rsidTr="001F7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2374A36" w14:textId="0E4BF416" w:rsidR="002E7213" w:rsidRPr="00EE6EB4" w:rsidRDefault="00E339D4" w:rsidP="002E721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0E26CE97" w14:textId="500B8480"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1D02996" w14:textId="0C688769" w:rsidR="002E7213" w:rsidRPr="00EE6EB4" w:rsidRDefault="002E7213" w:rsidP="002E721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2F61F111" w14:textId="77777777" w:rsidTr="001F7888">
        <w:tc>
          <w:tcPr>
            <w:cnfStyle w:val="001000000000" w:firstRow="0" w:lastRow="0" w:firstColumn="1" w:lastColumn="0" w:oddVBand="0" w:evenVBand="0" w:oddHBand="0" w:evenHBand="0" w:firstRowFirstColumn="0" w:firstRowLastColumn="0" w:lastRowFirstColumn="0" w:lastRowLastColumn="0"/>
            <w:tcW w:w="895" w:type="dxa"/>
            <w:vAlign w:val="center"/>
          </w:tcPr>
          <w:p w14:paraId="613167B5" w14:textId="49699CC2" w:rsidR="002E7213" w:rsidRPr="00EE6EB4" w:rsidRDefault="00E339D4" w:rsidP="002E7213">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3F646C3C" w14:textId="503CD119"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A3F32A4" w14:textId="77777777"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25869C97" w14:textId="77777777"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0A991FB4" w14:textId="38320C9F" w:rsidR="002E7213" w:rsidRPr="00EE6EB4" w:rsidRDefault="002E7213" w:rsidP="002E72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2877A097" w14:textId="2E348700" w:rsidR="00043AEB" w:rsidRPr="00EE6EB4" w:rsidRDefault="00043AEB" w:rsidP="0005691A">
      <w:pPr>
        <w:rPr>
          <w:color w:val="002060"/>
        </w:rPr>
      </w:pPr>
    </w:p>
    <w:p w14:paraId="2B019AF0" w14:textId="4BF5A083" w:rsidR="00794951" w:rsidRPr="00EE6EB4" w:rsidRDefault="00794951" w:rsidP="004F4E2A">
      <w:pPr>
        <w:pStyle w:val="Heading4"/>
        <w:numPr>
          <w:ilvl w:val="3"/>
          <w:numId w:val="3"/>
        </w:numPr>
        <w:ind w:left="1080" w:hanging="1080"/>
        <w:rPr>
          <w:rFonts w:cstheme="majorHAnsi"/>
          <w:color w:val="002060"/>
          <w:szCs w:val="24"/>
        </w:rPr>
      </w:pPr>
      <w:bookmarkStart w:id="62" w:name="_Giao_dịch_thanh_5"/>
      <w:bookmarkEnd w:id="62"/>
      <w:r w:rsidRPr="00EE6EB4">
        <w:rPr>
          <w:rFonts w:cstheme="majorHAnsi"/>
          <w:color w:val="002060"/>
          <w:szCs w:val="24"/>
        </w:rPr>
        <w:t>Giao dịch thanh toán không thành công bước 3, 6, 9</w:t>
      </w:r>
    </w:p>
    <w:p w14:paraId="291BADF0" w14:textId="7BD73921" w:rsidR="00794951" w:rsidRPr="00EE6EB4" w:rsidRDefault="00794951" w:rsidP="00794951">
      <w:pPr>
        <w:pStyle w:val="ListParagraph"/>
        <w:numPr>
          <w:ilvl w:val="0"/>
          <w:numId w:val="2"/>
        </w:numPr>
        <w:rPr>
          <w:rFonts w:cstheme="majorHAnsi"/>
          <w:color w:val="002060"/>
          <w:szCs w:val="24"/>
        </w:rPr>
      </w:pPr>
      <w:r w:rsidRPr="00EE6EB4">
        <w:rPr>
          <w:rFonts w:cstheme="majorHAnsi"/>
          <w:color w:val="002060"/>
          <w:szCs w:val="24"/>
        </w:rPr>
        <w:t>Xử lý tương ứng các mục 3.3.1.2 - 3.3.1.4</w:t>
      </w:r>
    </w:p>
    <w:p w14:paraId="302BD974" w14:textId="1E1F355E" w:rsidR="00F078E3" w:rsidRPr="00EE6EB4" w:rsidRDefault="004F4E2A" w:rsidP="004F4E2A">
      <w:pPr>
        <w:pStyle w:val="Heading4"/>
        <w:numPr>
          <w:ilvl w:val="3"/>
          <w:numId w:val="3"/>
        </w:numPr>
        <w:ind w:left="1080" w:hanging="1080"/>
        <w:rPr>
          <w:rFonts w:cstheme="majorHAnsi"/>
          <w:color w:val="002060"/>
          <w:szCs w:val="24"/>
        </w:rPr>
      </w:pPr>
      <w:r w:rsidRPr="00EE6EB4">
        <w:rPr>
          <w:rFonts w:cstheme="majorHAnsi"/>
          <w:color w:val="002060"/>
          <w:szCs w:val="24"/>
        </w:rPr>
        <w:t>Giao dịch t</w:t>
      </w:r>
      <w:r w:rsidR="00F078E3" w:rsidRPr="00EE6EB4">
        <w:rPr>
          <w:rFonts w:cstheme="majorHAnsi"/>
          <w:color w:val="002060"/>
          <w:szCs w:val="24"/>
        </w:rPr>
        <w:t>hanh toán không thành công</w:t>
      </w:r>
      <w:r w:rsidRPr="00EE6EB4">
        <w:rPr>
          <w:rFonts w:cstheme="majorHAnsi"/>
          <w:color w:val="002060"/>
          <w:szCs w:val="24"/>
        </w:rPr>
        <w:t xml:space="preserve"> tại bước 1</w:t>
      </w:r>
      <w:r w:rsidR="00AC70C9" w:rsidRPr="00EE6EB4">
        <w:rPr>
          <w:rFonts w:cstheme="majorHAnsi"/>
          <w:color w:val="002060"/>
          <w:szCs w:val="24"/>
        </w:rPr>
        <w:t>6</w:t>
      </w:r>
    </w:p>
    <w:tbl>
      <w:tblPr>
        <w:tblStyle w:val="GridTable4-Accent5"/>
        <w:tblW w:w="0" w:type="auto"/>
        <w:tblLook w:val="04A0" w:firstRow="1" w:lastRow="0" w:firstColumn="1" w:lastColumn="0" w:noHBand="0" w:noVBand="1"/>
      </w:tblPr>
      <w:tblGrid>
        <w:gridCol w:w="895"/>
        <w:gridCol w:w="1980"/>
        <w:gridCol w:w="6475"/>
      </w:tblGrid>
      <w:tr w:rsidR="00D22DE1" w:rsidRPr="00EE6EB4" w14:paraId="0CB39BBD"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4596F72" w14:textId="77777777" w:rsidR="004F4E2A" w:rsidRPr="00EE6EB4" w:rsidRDefault="004F4E2A" w:rsidP="009F49C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36153AD6" w14:textId="77777777" w:rsidR="004F4E2A" w:rsidRPr="00EE6EB4" w:rsidRDefault="004F4E2A"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77EF616" w14:textId="77777777" w:rsidR="004F4E2A" w:rsidRPr="00EE6EB4" w:rsidRDefault="004F4E2A"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5B90CC59"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6A4ACB" w14:textId="77777777" w:rsidR="004F4E2A" w:rsidRPr="00EE6EB4" w:rsidRDefault="004F4E2A" w:rsidP="004F4E2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45C4433C" w14:textId="4BD6E8A3" w:rsidR="004F4E2A" w:rsidRPr="00EE6EB4" w:rsidRDefault="004F4E2A" w:rsidP="004F4E2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BFCEB35" w14:textId="77777777" w:rsidR="004F4E2A" w:rsidRPr="00EE6EB4" w:rsidRDefault="004F4E2A" w:rsidP="004F4E2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token, giải mã token và trả lời kết quả cho CTT</w:t>
            </w:r>
          </w:p>
          <w:p w14:paraId="587A014D" w14:textId="2976D2C5" w:rsidR="004F4E2A" w:rsidRPr="00EE6EB4" w:rsidRDefault="004F4E2A" w:rsidP="004F4E2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xác thực không thành công: trả</w:t>
            </w:r>
            <w:r w:rsidR="00204E72">
              <w:rPr>
                <w:rFonts w:eastAsia="MS Mincho" w:cstheme="majorHAnsi"/>
                <w:color w:val="002060"/>
                <w:sz w:val="24"/>
                <w:szCs w:val="24"/>
              </w:rPr>
              <w:t xml:space="preserve"> mã lỗ</w:t>
            </w:r>
            <w:r w:rsidRPr="00EE6EB4">
              <w:rPr>
                <w:rFonts w:eastAsia="MS Mincho" w:cstheme="majorHAnsi"/>
                <w:color w:val="002060"/>
                <w:sz w:val="24"/>
                <w:szCs w:val="24"/>
              </w:rPr>
              <w:t>i tương ứng</w:t>
            </w:r>
          </w:p>
        </w:tc>
      </w:tr>
      <w:tr w:rsidR="00D22DE1" w:rsidRPr="00EE6EB4" w14:paraId="4A48F999"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5CFC6951" w14:textId="77777777" w:rsidR="004F4E2A" w:rsidRPr="00EE6EB4" w:rsidRDefault="004F4E2A" w:rsidP="004F4E2A">
            <w:pPr>
              <w:rPr>
                <w:rFonts w:eastAsia="MS Mincho" w:cstheme="majorHAnsi"/>
                <w:color w:val="002060"/>
                <w:sz w:val="24"/>
                <w:szCs w:val="24"/>
              </w:rPr>
            </w:pPr>
            <w:r w:rsidRPr="00EE6EB4">
              <w:rPr>
                <w:rFonts w:eastAsia="MS Mincho" w:cstheme="majorHAnsi"/>
                <w:b w:val="0"/>
                <w:color w:val="002060"/>
                <w:sz w:val="24"/>
                <w:szCs w:val="24"/>
              </w:rPr>
              <w:lastRenderedPageBreak/>
              <w:t>16</w:t>
            </w:r>
          </w:p>
        </w:tc>
        <w:tc>
          <w:tcPr>
            <w:tcW w:w="1980" w:type="dxa"/>
            <w:vAlign w:val="center"/>
          </w:tcPr>
          <w:p w14:paraId="5A613359" w14:textId="5B827EB2" w:rsidR="004F4E2A" w:rsidRPr="00EE6EB4" w:rsidRDefault="004F4E2A" w:rsidP="004F4E2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975FB8E" w14:textId="565923DE"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kết quả xác thực thông tin thanh toán và mapping mã lỗi tương ứng</w:t>
            </w:r>
          </w:p>
          <w:p w14:paraId="7954FE48" w14:textId="20DC6EA1"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oken không đúng</w:t>
            </w:r>
          </w:p>
          <w:p w14:paraId="438CE730" w14:textId="7881B3A0"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oken không hợp lệ</w:t>
            </w:r>
          </w:p>
          <w:p w14:paraId="5EA9BBD1" w14:textId="2DB9E5AF"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oken đã hết hạ</w:t>
            </w:r>
            <w:r w:rsidR="00DB25C4">
              <w:rPr>
                <w:rFonts w:eastAsia="MS Mincho" w:cstheme="majorHAnsi"/>
                <w:color w:val="002060"/>
                <w:sz w:val="24"/>
                <w:szCs w:val="24"/>
              </w:rPr>
              <w:t>n</w:t>
            </w:r>
          </w:p>
          <w:p w14:paraId="7DD74DFB" w14:textId="305455BE"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VCNTT không hợp lệ</w:t>
            </w:r>
          </w:p>
          <w:p w14:paraId="47D7A06D"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hanh toán không hợp lệ</w:t>
            </w:r>
          </w:p>
          <w:p w14:paraId="36325462"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thanh toán không hợp lệ</w:t>
            </w:r>
          </w:p>
          <w:p w14:paraId="43DC04D3"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chủ thẻ không đúng</w:t>
            </w:r>
          </w:p>
          <w:p w14:paraId="6AB1E898"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 không hợp lệ</w:t>
            </w:r>
          </w:p>
          <w:p w14:paraId="4634F62C"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iệu lực thẻ không hợp lệ</w:t>
            </w:r>
          </w:p>
          <w:p w14:paraId="78D4BF7C"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ài khoản không đủ tiền để thanh toán</w:t>
            </w:r>
          </w:p>
          <w:p w14:paraId="14C2FF85"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ẻ chưa đăng ký dịch vụ thanh toán trực tuyến</w:t>
            </w:r>
          </w:p>
          <w:p w14:paraId="17D15461" w14:textId="77777777"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ẻ bị khóa</w:t>
            </w:r>
          </w:p>
          <w:p w14:paraId="49BF4864" w14:textId="549ED684" w:rsidR="004F4E2A" w:rsidRPr="00EE6EB4" w:rsidRDefault="004F4E2A" w:rsidP="004F4E2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w:t>
            </w:r>
          </w:p>
        </w:tc>
      </w:tr>
      <w:tr w:rsidR="00D22DE1" w:rsidRPr="00EE6EB4" w14:paraId="15058461"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91F710" w14:textId="5B9B9A3C" w:rsidR="004F4E2A" w:rsidRPr="00EE6EB4" w:rsidRDefault="004F4E2A" w:rsidP="004F4E2A">
            <w:pPr>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45C0060A" w14:textId="34BA8FCD" w:rsidR="004F4E2A" w:rsidRPr="00EE6EB4" w:rsidRDefault="004F4E2A" w:rsidP="004F4E2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2B496AE" w14:textId="7FEB97A6" w:rsidR="004F4E2A" w:rsidRPr="00EE6EB4" w:rsidRDefault="00794951" w:rsidP="004F4E2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ọn token liên kết khác để thanh toán </w:t>
            </w:r>
          </w:p>
        </w:tc>
      </w:tr>
    </w:tbl>
    <w:p w14:paraId="1107D83C" w14:textId="1D2B8C97" w:rsidR="00F078E3" w:rsidRPr="00EE6EB4" w:rsidRDefault="00F078E3" w:rsidP="0005691A">
      <w:pPr>
        <w:rPr>
          <w:rFonts w:cstheme="majorHAnsi"/>
          <w:color w:val="002060"/>
          <w:szCs w:val="24"/>
        </w:rPr>
      </w:pPr>
    </w:p>
    <w:p w14:paraId="39276534" w14:textId="77777777" w:rsidR="0043219C" w:rsidRPr="00EE6EB4" w:rsidRDefault="0043219C" w:rsidP="0043219C">
      <w:pPr>
        <w:pStyle w:val="Heading4"/>
        <w:numPr>
          <w:ilvl w:val="3"/>
          <w:numId w:val="3"/>
        </w:numPr>
        <w:ind w:left="1080" w:hanging="1080"/>
        <w:rPr>
          <w:rFonts w:cstheme="majorHAnsi"/>
          <w:color w:val="002060"/>
          <w:szCs w:val="24"/>
        </w:rPr>
      </w:pPr>
      <w:r w:rsidRPr="00EE6EB4">
        <w:rPr>
          <w:rFonts w:cstheme="majorHAnsi"/>
          <w:color w:val="002060"/>
          <w:szCs w:val="24"/>
        </w:rPr>
        <w:t xml:space="preserve">Giao dịch thanh toán không thành công tại </w:t>
      </w:r>
      <w:r w:rsidRPr="00EE6EB4">
        <w:rPr>
          <w:rFonts w:cstheme="majorHAnsi"/>
          <w:b/>
          <w:bCs/>
          <w:color w:val="002060"/>
          <w:szCs w:val="24"/>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3B11595C"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762532F" w14:textId="77777777" w:rsidR="0043219C" w:rsidRPr="00EE6EB4" w:rsidRDefault="0043219C" w:rsidP="007A194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521DFD00" w14:textId="77777777" w:rsidR="0043219C" w:rsidRPr="00EE6EB4" w:rsidRDefault="0043219C"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37FDB6A" w14:textId="77777777" w:rsidR="0043219C" w:rsidRPr="00EE6EB4" w:rsidRDefault="0043219C"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15E0F370"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39DEED2" w14:textId="77777777" w:rsidR="0043219C" w:rsidRPr="00EE6EB4" w:rsidRDefault="0043219C" w:rsidP="007A1942">
            <w:pPr>
              <w:rPr>
                <w:rFonts w:eastAsia="MS Mincho" w:cstheme="majorHAnsi"/>
                <w:color w:val="002060"/>
                <w:sz w:val="24"/>
                <w:szCs w:val="24"/>
              </w:rPr>
            </w:pPr>
            <w:r w:rsidRPr="00EE6EB4">
              <w:rPr>
                <w:rFonts w:eastAsia="MS Mincho" w:cstheme="majorHAnsi"/>
                <w:b w:val="0"/>
                <w:color w:val="002060"/>
                <w:sz w:val="24"/>
                <w:szCs w:val="24"/>
              </w:rPr>
              <w:t>19</w:t>
            </w:r>
          </w:p>
        </w:tc>
        <w:tc>
          <w:tcPr>
            <w:tcW w:w="1980" w:type="dxa"/>
            <w:vAlign w:val="center"/>
          </w:tcPr>
          <w:p w14:paraId="7CDFC44E" w14:textId="77777777" w:rsidR="0043219C" w:rsidRPr="00EE6EB4" w:rsidRDefault="0043219C" w:rsidP="007A1942">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2F7AD242"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i/>
                <w:iCs/>
                <w:color w:val="002060"/>
                <w:sz w:val="24"/>
                <w:szCs w:val="24"/>
              </w:rPr>
            </w:pPr>
            <w:r w:rsidRPr="00EE6EB4">
              <w:rPr>
                <w:rFonts w:eastAsia="MS Mincho" w:cstheme="majorHAnsi"/>
                <w:color w:val="002060"/>
                <w:sz w:val="24"/>
                <w:szCs w:val="24"/>
              </w:rPr>
              <w:t>Trả lời kết quả cấp phép không thành công cho CTT</w:t>
            </w:r>
          </w:p>
        </w:tc>
      </w:tr>
      <w:tr w:rsidR="00D22DE1" w:rsidRPr="00EE6EB4" w14:paraId="3E4B4CB5"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71E7D1C6" w14:textId="77777777" w:rsidR="0043219C" w:rsidRPr="00EE6EB4" w:rsidRDefault="0043219C"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0</w:t>
            </w:r>
          </w:p>
        </w:tc>
        <w:tc>
          <w:tcPr>
            <w:tcW w:w="1980" w:type="dxa"/>
            <w:vAlign w:val="center"/>
          </w:tcPr>
          <w:p w14:paraId="65677AB6"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DDB739B"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không thành công kèm mã lỗi tương ứng</w:t>
            </w:r>
          </w:p>
          <w:p w14:paraId="76EED2D4"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giao dịch không thành công</w:t>
            </w:r>
          </w:p>
          <w:p w14:paraId="431B00D5"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iao dịch quá thời gian quy định</w:t>
            </w:r>
          </w:p>
          <w:p w14:paraId="7DFBC1EB"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ài khoản không đủ để thanh toán </w:t>
            </w:r>
          </w:p>
        </w:tc>
      </w:tr>
      <w:tr w:rsidR="00D22DE1" w:rsidRPr="00EE6EB4" w14:paraId="056F72AA"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9CA8ACD" w14:textId="77777777" w:rsidR="0043219C" w:rsidRPr="00EE6EB4" w:rsidRDefault="0043219C" w:rsidP="007A1942">
            <w:pPr>
              <w:spacing w:before="120" w:after="120" w:line="360" w:lineRule="auto"/>
              <w:rPr>
                <w:rFonts w:eastAsia="MS Mincho" w:cstheme="majorHAnsi"/>
                <w:b w:val="0"/>
                <w:color w:val="002060"/>
                <w:sz w:val="24"/>
                <w:szCs w:val="24"/>
              </w:rPr>
            </w:pPr>
          </w:p>
        </w:tc>
        <w:tc>
          <w:tcPr>
            <w:tcW w:w="1980" w:type="dxa"/>
            <w:vAlign w:val="center"/>
          </w:tcPr>
          <w:p w14:paraId="1A3BCC84"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321A8F7"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phiên thanh toán còn hạn: cho phép KH chọn lại phương thức thanh toán, quay lại bước 6</w:t>
            </w:r>
          </w:p>
          <w:p w14:paraId="3D5BCA5F"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hết phiên thanh toán: chuyển KH về trang thanh toán ĐVCNTT, chuyển sang bước 23</w:t>
            </w:r>
          </w:p>
        </w:tc>
      </w:tr>
    </w:tbl>
    <w:p w14:paraId="2ABD3F05" w14:textId="4A274569" w:rsidR="0043219C" w:rsidRPr="00EE6EB4" w:rsidRDefault="0043219C" w:rsidP="0005691A">
      <w:pPr>
        <w:rPr>
          <w:rFonts w:cstheme="majorHAnsi"/>
          <w:color w:val="002060"/>
          <w:szCs w:val="24"/>
        </w:rPr>
      </w:pPr>
    </w:p>
    <w:p w14:paraId="65FFD1A1" w14:textId="77777777" w:rsidR="0043219C" w:rsidRPr="00EE6EB4" w:rsidRDefault="0043219C" w:rsidP="0043219C">
      <w:pPr>
        <w:pStyle w:val="Heading4"/>
        <w:numPr>
          <w:ilvl w:val="3"/>
          <w:numId w:val="3"/>
        </w:numPr>
        <w:ind w:left="1080" w:hanging="1080"/>
        <w:rPr>
          <w:rFonts w:eastAsia="Arial" w:cstheme="majorHAnsi"/>
          <w:color w:val="002060"/>
          <w:szCs w:val="24"/>
        </w:rPr>
      </w:pPr>
      <w:r w:rsidRPr="00EE6EB4">
        <w:rPr>
          <w:rFonts w:cstheme="majorHAnsi"/>
          <w:color w:val="002060"/>
          <w:szCs w:val="24"/>
        </w:rPr>
        <w:t xml:space="preserve">Giao dịch truy vấn timeout tại </w:t>
      </w:r>
      <w:r w:rsidRPr="00EE6EB4">
        <w:rPr>
          <w:rFonts w:cstheme="majorHAnsi"/>
          <w:b/>
          <w:bCs/>
          <w:color w:val="002060"/>
          <w:szCs w:val="24"/>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57792794"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219F5DE" w14:textId="77777777" w:rsidR="0043219C" w:rsidRPr="00EE6EB4" w:rsidRDefault="0043219C" w:rsidP="007A1942">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58F9FA19" w14:textId="77777777" w:rsidR="0043219C" w:rsidRPr="00EE6EB4" w:rsidRDefault="0043219C"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8FC709F" w14:textId="77777777" w:rsidR="0043219C" w:rsidRPr="00EE6EB4" w:rsidRDefault="0043219C"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24541E61"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DF02BDC" w14:textId="77777777" w:rsidR="0043219C" w:rsidRPr="00EE6EB4" w:rsidRDefault="0043219C" w:rsidP="007A1942">
            <w:pPr>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61CF819E" w14:textId="77777777" w:rsidR="0043219C" w:rsidRPr="00EE6EB4" w:rsidRDefault="0043219C" w:rsidP="007A1942">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70AC7D69"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cho CTT</w:t>
            </w:r>
          </w:p>
        </w:tc>
      </w:tr>
      <w:tr w:rsidR="00D22DE1" w:rsidRPr="00EE6EB4" w14:paraId="43E2B576"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4A1E452E" w14:textId="77777777" w:rsidR="0043219C" w:rsidRPr="00EE6EB4" w:rsidRDefault="0043219C" w:rsidP="007A1942">
            <w:pPr>
              <w:spacing w:before="120" w:after="120" w:line="360" w:lineRule="auto"/>
              <w:rPr>
                <w:rFonts w:eastAsia="MS Mincho" w:cstheme="majorHAnsi"/>
                <w:color w:val="002060"/>
                <w:sz w:val="24"/>
                <w:szCs w:val="24"/>
              </w:rPr>
            </w:pPr>
            <w:r w:rsidRPr="00EE6EB4">
              <w:rPr>
                <w:rFonts w:eastAsia="MS Mincho" w:cstheme="majorHAnsi"/>
                <w:b w:val="0"/>
                <w:color w:val="002060"/>
                <w:sz w:val="24"/>
                <w:szCs w:val="24"/>
              </w:rPr>
              <w:t>20</w:t>
            </w:r>
          </w:p>
        </w:tc>
        <w:tc>
          <w:tcPr>
            <w:tcW w:w="1980" w:type="dxa"/>
            <w:vAlign w:val="center"/>
          </w:tcPr>
          <w:p w14:paraId="0650DCAB"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72E2F43"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au khoảng thời gian quy định mà không nhận được trả lời của Tổ chức phát hành</w:t>
            </w:r>
          </w:p>
          <w:p w14:paraId="71D7FE72"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hi nhận trạng thái giao dịch timeout, không trả kết quả cho ĐVCNTT.</w:t>
            </w:r>
          </w:p>
          <w:p w14:paraId="064944D8" w14:textId="77777777" w:rsidR="0043219C" w:rsidRPr="00EE6EB4" w:rsidRDefault="0043219C"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i/>
                <w:iCs/>
                <w:color w:val="002060"/>
                <w:sz w:val="24"/>
                <w:szCs w:val="24"/>
              </w:rPr>
              <w:t xml:space="preserve">- </w:t>
            </w:r>
            <w:r w:rsidRPr="00EE6EB4">
              <w:rPr>
                <w:rFonts w:eastAsia="MS Mincho" w:cstheme="majorHAnsi"/>
                <w:color w:val="002060"/>
                <w:sz w:val="24"/>
                <w:szCs w:val="24"/>
              </w:rPr>
              <w:t>Hết phiên giao dịch kể từ thời điểm gửi yêu cầu thanh toán, hệ thống CTT quét các giao dịch đang timeout và gửi truy vấn đến hệ thống Tổ chức phát hành. Gửi tối đa 3 lần, mỗi lần cách nhau 5 phút.</w:t>
            </w:r>
          </w:p>
        </w:tc>
      </w:tr>
      <w:tr w:rsidR="00D22DE1" w:rsidRPr="00EE6EB4" w14:paraId="7F2611F5"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B584309" w14:textId="77777777" w:rsidR="0043219C" w:rsidRPr="00EE6EB4" w:rsidRDefault="0043219C" w:rsidP="007A194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1</w:t>
            </w:r>
          </w:p>
        </w:tc>
        <w:tc>
          <w:tcPr>
            <w:tcW w:w="1980" w:type="dxa"/>
            <w:vAlign w:val="center"/>
          </w:tcPr>
          <w:p w14:paraId="3410A1F0"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7D213CCA" w14:textId="77777777" w:rsidR="0043219C" w:rsidRPr="00EE6EB4" w:rsidRDefault="0043219C"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cho CTT</w:t>
            </w:r>
          </w:p>
        </w:tc>
      </w:tr>
      <w:tr w:rsidR="00D22DE1" w:rsidRPr="00EE6EB4" w14:paraId="6E0D4D5E"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728BD884" w14:textId="77777777" w:rsidR="0043219C" w:rsidRPr="00EE6EB4" w:rsidRDefault="0043219C" w:rsidP="007A1942">
            <w:pPr>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79FE2B2C" w14:textId="77777777" w:rsidR="0043219C" w:rsidRPr="00EE6EB4" w:rsidRDefault="0043219C" w:rsidP="007A1942">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6CB347E" w14:textId="77777777" w:rsidR="0043219C" w:rsidRPr="00EE6EB4" w:rsidRDefault="0043219C" w:rsidP="007A1942">
            <w:pPr>
              <w:spacing w:line="360" w:lineRule="auto"/>
              <w:jc w:val="both"/>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ó kết quả giao dịch tường minh: cập nhật theo trạng thái tường minh </w:t>
            </w:r>
          </w:p>
          <w:p w14:paraId="5CA982D7" w14:textId="77777777" w:rsidR="0043219C" w:rsidRPr="00EE6EB4" w:rsidRDefault="0043219C" w:rsidP="007A1942">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5F9EB12C" w14:textId="5F0BA7D3" w:rsidR="0043219C" w:rsidRPr="00EE6EB4" w:rsidRDefault="003C0E04" w:rsidP="003C0E04">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4963"/>
        <w:gridCol w:w="4963"/>
      </w:tblGrid>
      <w:tr w:rsidR="0081198D" w:rsidRPr="00EE6EB4" w14:paraId="645494C5" w14:textId="77777777" w:rsidTr="00AC209A">
        <w:tc>
          <w:tcPr>
            <w:tcW w:w="4963" w:type="dxa"/>
          </w:tcPr>
          <w:p w14:paraId="74F0AD57" w14:textId="37D685A4" w:rsidR="00B66FAE" w:rsidRPr="00EE6EB4" w:rsidRDefault="00B66FAE" w:rsidP="00B45995">
            <w:pPr>
              <w:jc w:val="center"/>
              <w:rPr>
                <w:rFonts w:eastAsia="Arial"/>
                <w:color w:val="002060"/>
              </w:rPr>
            </w:pPr>
            <w:r w:rsidRPr="00EE6EB4">
              <w:rPr>
                <w:rFonts w:eastAsia="Arial"/>
                <w:color w:val="002060"/>
              </w:rPr>
              <w:t xml:space="preserve">Màn hình </w:t>
            </w:r>
            <w:r w:rsidR="00B45995" w:rsidRPr="00EE6EB4">
              <w:rPr>
                <w:rFonts w:eastAsia="Arial"/>
                <w:color w:val="002060"/>
              </w:rPr>
              <w:t>đăng nhập tài khoản ViettelPay</w:t>
            </w:r>
          </w:p>
        </w:tc>
        <w:tc>
          <w:tcPr>
            <w:tcW w:w="4963" w:type="dxa"/>
          </w:tcPr>
          <w:p w14:paraId="5036E0A2" w14:textId="4E870775" w:rsidR="00B66FAE" w:rsidRPr="00EE6EB4" w:rsidRDefault="00B66FAE" w:rsidP="0081198D">
            <w:pPr>
              <w:jc w:val="center"/>
              <w:rPr>
                <w:rFonts w:eastAsia="Arial"/>
                <w:color w:val="002060"/>
              </w:rPr>
            </w:pPr>
            <w:r w:rsidRPr="00EE6EB4">
              <w:rPr>
                <w:rFonts w:eastAsia="Arial"/>
                <w:noProof/>
                <w:color w:val="002060"/>
              </w:rPr>
              <w:t xml:space="preserve">Màn hình </w:t>
            </w:r>
            <w:r w:rsidR="0081198D" w:rsidRPr="00EE6EB4">
              <w:rPr>
                <w:rFonts w:eastAsia="Arial"/>
                <w:noProof/>
                <w:color w:val="002060"/>
              </w:rPr>
              <w:t>chọn nguồn tiền thanh toán</w:t>
            </w:r>
          </w:p>
        </w:tc>
      </w:tr>
      <w:tr w:rsidR="0081198D" w:rsidRPr="00EE6EB4" w14:paraId="2224FD67" w14:textId="77777777" w:rsidTr="00AC209A">
        <w:tc>
          <w:tcPr>
            <w:tcW w:w="4963" w:type="dxa"/>
          </w:tcPr>
          <w:p w14:paraId="1BDC3551" w14:textId="229A3880" w:rsidR="00B66FAE" w:rsidRPr="00EE6EB4" w:rsidRDefault="00B45995" w:rsidP="00AC209A">
            <w:pPr>
              <w:jc w:val="center"/>
              <w:rPr>
                <w:rFonts w:eastAsia="Arial"/>
                <w:color w:val="002060"/>
              </w:rPr>
            </w:pPr>
            <w:r w:rsidRPr="00EE6EB4">
              <w:rPr>
                <w:rFonts w:eastAsia="Arial"/>
                <w:noProof/>
                <w:color w:val="002060"/>
              </w:rPr>
              <w:drawing>
                <wp:inline distT="0" distB="0" distL="0" distR="0" wp14:anchorId="62E51C1D" wp14:editId="63ADD1CE">
                  <wp:extent cx="2951018" cy="1724706"/>
                  <wp:effectExtent l="0" t="0" r="1905" b="8890"/>
                  <wp:docPr id="34" name="Picture 34"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1" descr="C:\Users\Laptop\Desktop\New folder\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16572" cy="1763019"/>
                          </a:xfrm>
                          <a:prstGeom prst="rect">
                            <a:avLst/>
                          </a:prstGeom>
                          <a:noFill/>
                          <a:ln>
                            <a:noFill/>
                          </a:ln>
                        </pic:spPr>
                      </pic:pic>
                    </a:graphicData>
                  </a:graphic>
                </wp:inline>
              </w:drawing>
            </w:r>
          </w:p>
        </w:tc>
        <w:tc>
          <w:tcPr>
            <w:tcW w:w="4963" w:type="dxa"/>
          </w:tcPr>
          <w:p w14:paraId="69F61F8B" w14:textId="3147212D" w:rsidR="00B66FAE" w:rsidRPr="00EE6EB4" w:rsidRDefault="0081198D" w:rsidP="00AC209A">
            <w:pPr>
              <w:rPr>
                <w:rFonts w:eastAsia="Arial"/>
                <w:color w:val="002060"/>
              </w:rPr>
            </w:pPr>
            <w:r w:rsidRPr="00EE6EB4">
              <w:rPr>
                <w:rFonts w:eastAsia="Arial"/>
                <w:noProof/>
                <w:color w:val="002060"/>
              </w:rPr>
              <w:drawing>
                <wp:inline distT="0" distB="0" distL="0" distR="0" wp14:anchorId="2B68D259" wp14:editId="3AF93765">
                  <wp:extent cx="2950938" cy="1724660"/>
                  <wp:effectExtent l="0" t="0" r="1905" b="8890"/>
                  <wp:docPr id="37" name="Picture 37"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2" descr="C:\Users\Laptop\Desktop\New folder\2.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986771" cy="1745602"/>
                          </a:xfrm>
                          <a:prstGeom prst="rect">
                            <a:avLst/>
                          </a:prstGeom>
                          <a:noFill/>
                          <a:ln>
                            <a:noFill/>
                          </a:ln>
                        </pic:spPr>
                      </pic:pic>
                    </a:graphicData>
                  </a:graphic>
                </wp:inline>
              </w:drawing>
            </w:r>
          </w:p>
        </w:tc>
      </w:tr>
      <w:tr w:rsidR="002506B9" w:rsidRPr="00EE6EB4" w14:paraId="625192ED" w14:textId="77777777" w:rsidTr="00AC209A">
        <w:tc>
          <w:tcPr>
            <w:tcW w:w="4963" w:type="dxa"/>
          </w:tcPr>
          <w:p w14:paraId="001A0D19" w14:textId="2CEA9A98" w:rsidR="00B66FAE" w:rsidRPr="00EE6EB4" w:rsidRDefault="00B66FAE" w:rsidP="002506B9">
            <w:pPr>
              <w:jc w:val="center"/>
              <w:rPr>
                <w:rFonts w:eastAsia="Arial"/>
                <w:noProof/>
                <w:color w:val="002060"/>
              </w:rPr>
            </w:pPr>
            <w:r w:rsidRPr="00EE6EB4">
              <w:rPr>
                <w:rFonts w:eastAsia="Arial"/>
                <w:noProof/>
                <w:color w:val="002060"/>
              </w:rPr>
              <w:t xml:space="preserve">Màn hình </w:t>
            </w:r>
            <w:r w:rsidR="002506B9" w:rsidRPr="00EE6EB4">
              <w:rPr>
                <w:rFonts w:eastAsia="Arial"/>
                <w:noProof/>
                <w:color w:val="002060"/>
              </w:rPr>
              <w:t>thanh toán thành công</w:t>
            </w:r>
          </w:p>
        </w:tc>
        <w:tc>
          <w:tcPr>
            <w:tcW w:w="4963" w:type="dxa"/>
          </w:tcPr>
          <w:p w14:paraId="02751FCC" w14:textId="77777777" w:rsidR="00B66FAE" w:rsidRPr="00EE6EB4" w:rsidRDefault="00B66FAE" w:rsidP="00AC209A">
            <w:pPr>
              <w:jc w:val="center"/>
              <w:rPr>
                <w:rFonts w:eastAsia="Arial"/>
                <w:noProof/>
                <w:color w:val="002060"/>
              </w:rPr>
            </w:pPr>
          </w:p>
        </w:tc>
      </w:tr>
      <w:tr w:rsidR="002506B9" w:rsidRPr="00EE6EB4" w14:paraId="7AD26408" w14:textId="77777777" w:rsidTr="00AC209A">
        <w:tc>
          <w:tcPr>
            <w:tcW w:w="4963" w:type="dxa"/>
          </w:tcPr>
          <w:p w14:paraId="6E7E70B0" w14:textId="7C13788D" w:rsidR="00B66FAE" w:rsidRPr="00EE6EB4" w:rsidRDefault="002506B9" w:rsidP="00AC209A">
            <w:pPr>
              <w:jc w:val="center"/>
              <w:rPr>
                <w:rFonts w:eastAsia="Arial"/>
                <w:noProof/>
                <w:color w:val="002060"/>
              </w:rPr>
            </w:pPr>
            <w:r w:rsidRPr="00EE6EB4">
              <w:rPr>
                <w:rFonts w:eastAsia="Arial"/>
                <w:noProof/>
                <w:color w:val="002060"/>
              </w:rPr>
              <w:drawing>
                <wp:inline distT="0" distB="0" distL="0" distR="0" wp14:anchorId="1ED5E0EB" wp14:editId="745B4A32">
                  <wp:extent cx="2924962" cy="1709478"/>
                  <wp:effectExtent l="0" t="0" r="8890" b="5080"/>
                  <wp:docPr id="38" name="Picture 38"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descr="C:\Users\Laptop\Desktop\New folder\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5767" cy="1721637"/>
                          </a:xfrm>
                          <a:prstGeom prst="rect">
                            <a:avLst/>
                          </a:prstGeom>
                          <a:noFill/>
                          <a:ln>
                            <a:noFill/>
                          </a:ln>
                        </pic:spPr>
                      </pic:pic>
                    </a:graphicData>
                  </a:graphic>
                </wp:inline>
              </w:drawing>
            </w:r>
          </w:p>
        </w:tc>
        <w:tc>
          <w:tcPr>
            <w:tcW w:w="4963" w:type="dxa"/>
          </w:tcPr>
          <w:p w14:paraId="03B611B8" w14:textId="77777777" w:rsidR="00B66FAE" w:rsidRPr="00EE6EB4" w:rsidRDefault="00B66FAE" w:rsidP="00AC209A">
            <w:pPr>
              <w:rPr>
                <w:rFonts w:eastAsia="Arial"/>
                <w:noProof/>
                <w:color w:val="002060"/>
              </w:rPr>
            </w:pPr>
          </w:p>
        </w:tc>
      </w:tr>
    </w:tbl>
    <w:p w14:paraId="1133B31F" w14:textId="77777777" w:rsidR="00464885" w:rsidRPr="00EE6EB4" w:rsidRDefault="00464885" w:rsidP="00464885">
      <w:pPr>
        <w:jc w:val="center"/>
        <w:rPr>
          <w:rFonts w:eastAsia="Arial"/>
          <w:color w:val="002060"/>
        </w:rPr>
      </w:pPr>
      <w:r w:rsidRPr="00EE6EB4">
        <w:rPr>
          <w:rFonts w:eastAsia="Arial"/>
          <w:color w:val="002060"/>
        </w:rPr>
        <w:t>Màn hình thanh toán trên mobile</w:t>
      </w:r>
    </w:p>
    <w:p w14:paraId="366C1DA7" w14:textId="5AF22CEF" w:rsidR="003C0E04" w:rsidRPr="00EE6EB4" w:rsidRDefault="00464885" w:rsidP="00464885">
      <w:pPr>
        <w:jc w:val="center"/>
        <w:rPr>
          <w:color w:val="002060"/>
        </w:rPr>
      </w:pPr>
      <w:r w:rsidRPr="00EE6EB4">
        <w:rPr>
          <w:noProof/>
          <w:color w:val="002060"/>
        </w:rPr>
        <w:lastRenderedPageBreak/>
        <w:drawing>
          <wp:inline distT="0" distB="0" distL="0" distR="0" wp14:anchorId="134C6D3F" wp14:editId="4E39405F">
            <wp:extent cx="6179127" cy="2924780"/>
            <wp:effectExtent l="0" t="0" r="0" b="9525"/>
            <wp:docPr id="8" name="Picture 8" descr="C:\Users\Laptop\Desktop\New folder\The noi dia_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aptop\Desktop\New folder\The noi dia_Token.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82933" cy="2926581"/>
                    </a:xfrm>
                    <a:prstGeom prst="rect">
                      <a:avLst/>
                    </a:prstGeom>
                    <a:noFill/>
                    <a:ln>
                      <a:noFill/>
                    </a:ln>
                  </pic:spPr>
                </pic:pic>
              </a:graphicData>
            </a:graphic>
          </wp:inline>
        </w:drawing>
      </w:r>
    </w:p>
    <w:p w14:paraId="5C6F1947" w14:textId="77777777" w:rsidR="00464885" w:rsidRPr="00EE6EB4" w:rsidRDefault="00464885" w:rsidP="00464885">
      <w:pPr>
        <w:jc w:val="center"/>
        <w:rPr>
          <w:color w:val="002060"/>
        </w:rPr>
      </w:pPr>
    </w:p>
    <w:p w14:paraId="401EA117" w14:textId="645B8009" w:rsidR="00BF5907" w:rsidRPr="00EE6EB4" w:rsidRDefault="00BF5907" w:rsidP="00AD63DD">
      <w:pPr>
        <w:pStyle w:val="Heading3"/>
        <w:numPr>
          <w:ilvl w:val="2"/>
          <w:numId w:val="3"/>
        </w:numPr>
        <w:ind w:left="1080"/>
        <w:rPr>
          <w:color w:val="002060"/>
        </w:rPr>
      </w:pPr>
      <w:bookmarkStart w:id="63" w:name="_Toc30486538"/>
      <w:r w:rsidRPr="00EE6EB4">
        <w:rPr>
          <w:color w:val="002060"/>
        </w:rPr>
        <w:t>Hủy token</w:t>
      </w:r>
      <w:bookmarkEnd w:id="63"/>
      <w:r w:rsidRPr="00EE6EB4">
        <w:rPr>
          <w:color w:val="002060"/>
        </w:rPr>
        <w:t xml:space="preserve"> </w:t>
      </w:r>
    </w:p>
    <w:p w14:paraId="016DF8CA" w14:textId="3C5D511F" w:rsidR="00794951" w:rsidRPr="00EE6EB4" w:rsidRDefault="00794951" w:rsidP="00794951">
      <w:pPr>
        <w:numPr>
          <w:ilvl w:val="0"/>
          <w:numId w:val="4"/>
        </w:numPr>
        <w:pBdr>
          <w:top w:val="nil"/>
          <w:left w:val="nil"/>
          <w:bottom w:val="nil"/>
          <w:right w:val="nil"/>
          <w:between w:val="nil"/>
        </w:pBdr>
        <w:spacing w:after="0"/>
        <w:ind w:left="900" w:hanging="540"/>
        <w:rPr>
          <w:rFonts w:ascii="Arial" w:eastAsia="Arial" w:hAnsi="Arial"/>
          <w:color w:val="002060"/>
          <w:szCs w:val="24"/>
        </w:rPr>
      </w:pPr>
      <w:bookmarkStart w:id="64" w:name="_Hlk29801264"/>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w:t>
      </w:r>
      <w:r w:rsidR="00CC39F8" w:rsidRPr="00EE6EB4">
        <w:rPr>
          <w:rFonts w:ascii="Arial" w:eastAsia="Arial" w:hAnsi="Arial"/>
          <w:color w:val="002060"/>
          <w:szCs w:val="24"/>
        </w:rPr>
        <w:t>hủy token</w:t>
      </w:r>
      <w:r w:rsidR="007A1942" w:rsidRPr="00EE6EB4">
        <w:rPr>
          <w:rFonts w:ascii="Arial" w:eastAsia="Arial" w:hAnsi="Arial"/>
          <w:color w:val="002060"/>
          <w:szCs w:val="24"/>
        </w:rPr>
        <w:t xml:space="preserve"> nội địa</w:t>
      </w:r>
      <w:r w:rsidR="00CC39F8" w:rsidRPr="00EE6EB4">
        <w:rPr>
          <w:rFonts w:ascii="Arial" w:eastAsia="Arial" w:hAnsi="Arial"/>
          <w:color w:val="002060"/>
          <w:szCs w:val="24"/>
        </w:rPr>
        <w:t xml:space="preserve"> liên kết từ tài khoản ViettelPay</w:t>
      </w:r>
    </w:p>
    <w:p w14:paraId="72EE1C9F" w14:textId="228F4345" w:rsidR="00794951" w:rsidRPr="00EE6EB4" w:rsidRDefault="00794951" w:rsidP="0079495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w:t>
      </w:r>
      <w:r w:rsidR="00CC39F8" w:rsidRPr="00EE6EB4">
        <w:rPr>
          <w:rFonts w:ascii="Arial" w:eastAsia="Arial" w:hAnsi="Arial"/>
          <w:color w:val="002060"/>
          <w:szCs w:val="24"/>
        </w:rPr>
        <w:t>đã liên kết thẻ nội địa với tài khoản ViettelPay</w:t>
      </w:r>
    </w:p>
    <w:p w14:paraId="33CCE54B" w14:textId="77777777" w:rsidR="00794951" w:rsidRPr="00EE6EB4" w:rsidRDefault="00794951" w:rsidP="0079495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5685320E" w14:textId="5D3B7B74" w:rsidR="00794951" w:rsidRPr="00EE6EB4" w:rsidRDefault="007A1942" w:rsidP="00794951">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App ViettelPay</w:t>
      </w:r>
      <w:r w:rsidR="00794951" w:rsidRPr="00EE6EB4">
        <w:rPr>
          <w:rFonts w:ascii="Arial" w:eastAsia="Arial" w:hAnsi="Arial"/>
          <w:color w:val="002060"/>
          <w:szCs w:val="24"/>
        </w:rPr>
        <w:t xml:space="preserve"> </w:t>
      </w:r>
    </w:p>
    <w:p w14:paraId="4EDE2BAF" w14:textId="77777777" w:rsidR="00794951" w:rsidRPr="00EE6EB4" w:rsidRDefault="00794951" w:rsidP="00794951">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Napas Payment Gateway</w:t>
      </w:r>
    </w:p>
    <w:p w14:paraId="254BBAE7" w14:textId="38016952" w:rsidR="0005691A" w:rsidRPr="00EE6EB4" w:rsidRDefault="00794951" w:rsidP="00CC39F8">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29324542" w14:textId="3D6EE041" w:rsidR="00C71C81" w:rsidRDefault="008C3EE8" w:rsidP="00E436A4">
      <w:pPr>
        <w:pBdr>
          <w:top w:val="nil"/>
          <w:left w:val="nil"/>
          <w:bottom w:val="nil"/>
          <w:right w:val="nil"/>
          <w:between w:val="nil"/>
        </w:pBdr>
        <w:spacing w:before="0" w:after="0"/>
        <w:ind w:firstLine="360"/>
        <w:jc w:val="center"/>
        <w:rPr>
          <w:rFonts w:ascii="Arial" w:eastAsia="Arial" w:hAnsi="Arial"/>
          <w:b/>
          <w:color w:val="002060"/>
          <w:szCs w:val="24"/>
        </w:rPr>
      </w:pPr>
      <w:r w:rsidRPr="008C3EE8">
        <w:rPr>
          <w:rFonts w:ascii="Arial" w:eastAsia="Arial" w:hAnsi="Arial"/>
          <w:b/>
          <w:noProof/>
          <w:color w:val="002060"/>
          <w:szCs w:val="24"/>
        </w:rPr>
        <w:lastRenderedPageBreak/>
        <w:drawing>
          <wp:inline distT="0" distB="0" distL="0" distR="0" wp14:anchorId="5876D276" wp14:editId="52EC6537">
            <wp:extent cx="5751095" cy="3781735"/>
            <wp:effectExtent l="0" t="0" r="2540" b="0"/>
            <wp:docPr id="68" name="Picture 68" descr="C:\Users\Laptop\Desktop\New fold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Laptop\Desktop\New folder\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098" cy="3783052"/>
                    </a:xfrm>
                    <a:prstGeom prst="rect">
                      <a:avLst/>
                    </a:prstGeom>
                    <a:noFill/>
                    <a:ln>
                      <a:noFill/>
                    </a:ln>
                  </pic:spPr>
                </pic:pic>
              </a:graphicData>
            </a:graphic>
          </wp:inline>
        </w:drawing>
      </w:r>
    </w:p>
    <w:p w14:paraId="619DFC65" w14:textId="77777777" w:rsidR="008C3EE8" w:rsidRPr="00EE6EB4" w:rsidRDefault="008C3EE8" w:rsidP="00604D01">
      <w:pPr>
        <w:pBdr>
          <w:top w:val="nil"/>
          <w:left w:val="nil"/>
          <w:bottom w:val="nil"/>
          <w:right w:val="nil"/>
          <w:between w:val="nil"/>
        </w:pBdr>
        <w:spacing w:before="0" w:after="0"/>
        <w:ind w:firstLine="360"/>
        <w:jc w:val="center"/>
        <w:rPr>
          <w:rFonts w:ascii="Arial" w:eastAsia="Arial" w:hAnsi="Arial"/>
          <w:b/>
          <w:color w:val="002060"/>
          <w:szCs w:val="24"/>
        </w:rPr>
      </w:pPr>
    </w:p>
    <w:tbl>
      <w:tblPr>
        <w:tblStyle w:val="GridTable4-Accent5"/>
        <w:tblW w:w="0" w:type="auto"/>
        <w:tblLook w:val="04A0" w:firstRow="1" w:lastRow="0" w:firstColumn="1" w:lastColumn="0" w:noHBand="0" w:noVBand="1"/>
      </w:tblPr>
      <w:tblGrid>
        <w:gridCol w:w="895"/>
        <w:gridCol w:w="1980"/>
        <w:gridCol w:w="6475"/>
      </w:tblGrid>
      <w:tr w:rsidR="00D22DE1" w:rsidRPr="00EE6EB4" w14:paraId="08E6542A"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08DA46B" w14:textId="77777777" w:rsidR="00C71C81" w:rsidRPr="00EE6EB4" w:rsidRDefault="00C71C81" w:rsidP="009F49CB">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4E93B24" w14:textId="77777777" w:rsidR="00C71C81" w:rsidRPr="00EE6EB4" w:rsidRDefault="00C71C81"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128EBC9B" w14:textId="77777777" w:rsidR="00C71C81" w:rsidRPr="00EE6EB4" w:rsidRDefault="00C71C81"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09290F3B"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737782C" w14:textId="073A131E" w:rsidR="00C71C81" w:rsidRPr="00EE6EB4" w:rsidRDefault="00C71C81"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vAlign w:val="center"/>
          </w:tcPr>
          <w:p w14:paraId="7609EA33" w14:textId="38F746ED" w:rsidR="00C71C81" w:rsidRPr="00EE6EB4" w:rsidRDefault="00C71C81"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eastAsia="MS Mincho" w:cstheme="majorHAnsi"/>
                <w:color w:val="002060"/>
                <w:sz w:val="24"/>
                <w:szCs w:val="24"/>
              </w:rPr>
              <w:t>Khách hàng</w:t>
            </w:r>
          </w:p>
        </w:tc>
        <w:tc>
          <w:tcPr>
            <w:tcW w:w="6475" w:type="dxa"/>
            <w:vAlign w:val="center"/>
          </w:tcPr>
          <w:p w14:paraId="16AEDDF2" w14:textId="77777777" w:rsidR="00C71C81" w:rsidRPr="00EE6EB4" w:rsidRDefault="00C71C81"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Đăng nhập ứng dụng </w:t>
            </w:r>
            <w:r w:rsidR="00F022B3" w:rsidRPr="00EE6EB4">
              <w:rPr>
                <w:rFonts w:eastAsia="MS Mincho" w:cstheme="majorHAnsi"/>
                <w:color w:val="002060"/>
                <w:sz w:val="24"/>
                <w:szCs w:val="24"/>
              </w:rPr>
              <w:t>ViettelPay</w:t>
            </w:r>
          </w:p>
          <w:p w14:paraId="18517CAF" w14:textId="0584E0ED"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ào mục quản lý liên kết thẻ/tài khoản</w:t>
            </w:r>
          </w:p>
        </w:tc>
      </w:tr>
      <w:tr w:rsidR="00D22DE1" w:rsidRPr="00EE6EB4" w14:paraId="2EDE77DB"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0DC5276E" w14:textId="13F23BDF"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 xml:space="preserve">2 </w:t>
            </w:r>
          </w:p>
        </w:tc>
        <w:tc>
          <w:tcPr>
            <w:tcW w:w="1980" w:type="dxa"/>
            <w:vAlign w:val="center"/>
          </w:tcPr>
          <w:p w14:paraId="5F8652DE" w14:textId="5C6B4F23"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F25F96C" w14:textId="7CA75B3A"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danh sách tài khoản/thẻ liên kết để KH thực hiện hủy liên kết</w:t>
            </w:r>
          </w:p>
        </w:tc>
      </w:tr>
      <w:tr w:rsidR="00D22DE1" w:rsidRPr="00EE6EB4" w14:paraId="476B6B15"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56E4CE5" w14:textId="123ECDF7"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4388B5F2" w14:textId="12E482C5"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6EB8ED10" w14:textId="7AF4E753"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hủy liên kết thẻ nội địa đến CTT</w:t>
            </w:r>
          </w:p>
        </w:tc>
      </w:tr>
      <w:tr w:rsidR="00D22DE1" w:rsidRPr="00EE6EB4" w14:paraId="05C9D06A"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2B10F0B3" w14:textId="2A4D1367"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43EED3CD" w14:textId="7D20BFF7"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C4031F8" w14:textId="39DF08E1"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uyển yêu cầu hủy liên kết thẻ nội địa đến đối tác phát hành và ngân hàng</w:t>
            </w:r>
          </w:p>
        </w:tc>
      </w:tr>
      <w:tr w:rsidR="00D22DE1" w:rsidRPr="00EE6EB4" w14:paraId="47E07C4D"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74013F" w14:textId="0A0D73A3"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5</w:t>
            </w:r>
          </w:p>
        </w:tc>
        <w:tc>
          <w:tcPr>
            <w:tcW w:w="1980" w:type="dxa"/>
            <w:vAlign w:val="center"/>
          </w:tcPr>
          <w:p w14:paraId="71608ABA" w14:textId="0B09566B"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1FB6EE4B" w14:textId="483972BF"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hủy token và trả lời kết quả hủy token cho CTT</w:t>
            </w:r>
          </w:p>
        </w:tc>
      </w:tr>
      <w:tr w:rsidR="00D22DE1" w:rsidRPr="00EE6EB4" w14:paraId="7D3B6407"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28BA8A55" w14:textId="6A7959A0"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6</w:t>
            </w:r>
          </w:p>
        </w:tc>
        <w:tc>
          <w:tcPr>
            <w:tcW w:w="1980" w:type="dxa"/>
            <w:vAlign w:val="center"/>
          </w:tcPr>
          <w:p w14:paraId="1759B99F" w14:textId="56349BA7"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Viettel Paygate </w:t>
            </w:r>
          </w:p>
        </w:tc>
        <w:tc>
          <w:tcPr>
            <w:tcW w:w="6475" w:type="dxa"/>
            <w:vAlign w:val="center"/>
          </w:tcPr>
          <w:p w14:paraId="5AE92E48" w14:textId="77777777"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và xử lý kết quả hủy token</w:t>
            </w:r>
          </w:p>
          <w:p w14:paraId="399F2BA8" w14:textId="77777777"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hủy thành công: Cập nhật trạng thái token đã hủy </w:t>
            </w:r>
          </w:p>
          <w:p w14:paraId="6832BAF6" w14:textId="5C62D2E7" w:rsidR="00F022B3" w:rsidRPr="00EE6EB4" w:rsidRDefault="00F022B3" w:rsidP="00F022B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hủy không thành công</w:t>
            </w:r>
            <w:r w:rsidR="002004CF" w:rsidRPr="00EE6EB4">
              <w:rPr>
                <w:rFonts w:eastAsia="MS Mincho" w:cstheme="majorHAnsi"/>
                <w:color w:val="002060"/>
                <w:sz w:val="24"/>
                <w:szCs w:val="24"/>
              </w:rPr>
              <w:t>: Giữ nguyên trạng thái token hoạt động</w:t>
            </w:r>
          </w:p>
        </w:tc>
      </w:tr>
      <w:tr w:rsidR="00D22DE1" w:rsidRPr="00EE6EB4" w14:paraId="11874A96"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BB1D597" w14:textId="0E45209B" w:rsidR="00F022B3" w:rsidRPr="00EE6EB4" w:rsidRDefault="00F022B3" w:rsidP="00F022B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7</w:t>
            </w:r>
          </w:p>
        </w:tc>
        <w:tc>
          <w:tcPr>
            <w:tcW w:w="1980" w:type="dxa"/>
            <w:vAlign w:val="center"/>
          </w:tcPr>
          <w:p w14:paraId="605BD9AB" w14:textId="401633E0" w:rsidR="00F022B3" w:rsidRPr="00EE6EB4" w:rsidRDefault="00F022B3"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EBA70D4" w14:textId="191C86B6" w:rsidR="00F022B3" w:rsidRPr="00EE6EB4" w:rsidRDefault="002004CF" w:rsidP="00F022B3">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hủy liên kết thẻ cho ViettelPay</w:t>
            </w:r>
          </w:p>
        </w:tc>
      </w:tr>
      <w:tr w:rsidR="00D22DE1" w:rsidRPr="00EE6EB4" w14:paraId="4AED5DE6"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369781DD" w14:textId="0F382EB4" w:rsidR="002004CF" w:rsidRPr="00EE6EB4" w:rsidRDefault="002004CF" w:rsidP="002004CF">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vAlign w:val="center"/>
          </w:tcPr>
          <w:p w14:paraId="6D5DD8B8" w14:textId="4AD3BBBD" w:rsidR="002004CF" w:rsidRPr="00EE6EB4" w:rsidRDefault="002004CF" w:rsidP="002004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FF7BE75" w14:textId="77777777" w:rsidR="002004CF" w:rsidRPr="00EE6EB4" w:rsidRDefault="002004CF" w:rsidP="002004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hủy liên kết thẻ cho KH</w:t>
            </w:r>
          </w:p>
          <w:p w14:paraId="444FF817" w14:textId="0CA33E86" w:rsidR="001C7FF5" w:rsidRPr="00EE6EB4" w:rsidRDefault="001C7FF5" w:rsidP="002004C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óa hình ảnh và thông tin token đã có trên tài khoản ViettelPay</w:t>
            </w:r>
          </w:p>
        </w:tc>
      </w:tr>
      <w:bookmarkEnd w:id="64"/>
    </w:tbl>
    <w:p w14:paraId="40ACD334" w14:textId="77777777" w:rsidR="00C71C81" w:rsidRPr="00EE6EB4" w:rsidRDefault="00C71C81" w:rsidP="00C71C81">
      <w:pPr>
        <w:pBdr>
          <w:top w:val="nil"/>
          <w:left w:val="nil"/>
          <w:bottom w:val="nil"/>
          <w:right w:val="nil"/>
          <w:between w:val="nil"/>
        </w:pBdr>
        <w:spacing w:before="0" w:after="0"/>
        <w:rPr>
          <w:rFonts w:ascii="Arial" w:eastAsia="Arial" w:hAnsi="Arial"/>
          <w:b/>
          <w:color w:val="002060"/>
          <w:szCs w:val="24"/>
        </w:rPr>
      </w:pPr>
    </w:p>
    <w:p w14:paraId="7B85AED3" w14:textId="32FE69DC" w:rsidR="00CC39F8" w:rsidRPr="00EE6EB4" w:rsidRDefault="00A91427" w:rsidP="00A91427">
      <w:pPr>
        <w:pStyle w:val="Heading3"/>
        <w:numPr>
          <w:ilvl w:val="2"/>
          <w:numId w:val="3"/>
        </w:numPr>
        <w:ind w:left="1080"/>
        <w:rPr>
          <w:color w:val="002060"/>
        </w:rPr>
      </w:pPr>
      <w:bookmarkStart w:id="65" w:name="_Toc30486539"/>
      <w:r w:rsidRPr="00EE6EB4">
        <w:rPr>
          <w:color w:val="002060"/>
        </w:rPr>
        <w:t>Hoàn trả thẻ nội địa</w:t>
      </w:r>
      <w:bookmarkEnd w:id="65"/>
    </w:p>
    <w:p w14:paraId="07897452" w14:textId="77777777" w:rsidR="005B6844" w:rsidRPr="00EE6EB4" w:rsidRDefault="005B6844" w:rsidP="005B6844">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ĐVCNTT thực hiện hoàn trả tiền hàng hóa dịch vụ cho KH theo thỏa thuận giữa hai bên </w:t>
      </w:r>
    </w:p>
    <w:p w14:paraId="3F401893" w14:textId="3D49C058"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hẻ </w:t>
      </w:r>
      <w:r w:rsidR="001815E9" w:rsidRPr="00EE6EB4">
        <w:rPr>
          <w:rFonts w:ascii="Arial" w:eastAsia="Arial" w:hAnsi="Arial"/>
          <w:color w:val="002060"/>
          <w:szCs w:val="24"/>
        </w:rPr>
        <w:t>nội địa</w:t>
      </w:r>
    </w:p>
    <w:p w14:paraId="18FB8E61"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àn trả qua API. Trường hợp hoàn trả qua MA hoặc File được quy định tại tài liệu URD cho hệ thống Merchant Admin Site và Merchant Management Site.</w:t>
      </w:r>
    </w:p>
    <w:p w14:paraId="0591E3F4"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Điều kiện giao dịch:</w:t>
      </w:r>
    </w:p>
    <w:p w14:paraId="48E2AA68" w14:textId="77777777" w:rsidR="005B6844" w:rsidRPr="00EE6EB4" w:rsidRDefault="005B6844" w:rsidP="005B6844">
      <w:pPr>
        <w:pStyle w:val="ListParagraph"/>
        <w:numPr>
          <w:ilvl w:val="0"/>
          <w:numId w:val="2"/>
        </w:numPr>
        <w:ind w:left="900" w:hanging="450"/>
        <w:rPr>
          <w:rFonts w:eastAsia="Arial"/>
          <w:color w:val="002060"/>
        </w:rPr>
      </w:pPr>
      <w:r w:rsidRPr="00EE6EB4">
        <w:rPr>
          <w:rFonts w:eastAsia="Arial"/>
          <w:color w:val="002060"/>
        </w:rPr>
        <w:t>ĐVCNTT:</w:t>
      </w:r>
    </w:p>
    <w:p w14:paraId="3AB03C69"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Còn hoạt động</w:t>
      </w:r>
    </w:p>
    <w:p w14:paraId="160A5FD0" w14:textId="77777777" w:rsidR="005B6844" w:rsidRPr="00EE6EB4" w:rsidRDefault="005B6844" w:rsidP="005B6844">
      <w:pPr>
        <w:pStyle w:val="ListParagraph"/>
        <w:numPr>
          <w:ilvl w:val="0"/>
          <w:numId w:val="2"/>
        </w:numPr>
        <w:ind w:left="900" w:hanging="450"/>
        <w:rPr>
          <w:rFonts w:eastAsia="Arial"/>
          <w:color w:val="002060"/>
        </w:rPr>
      </w:pPr>
      <w:r w:rsidRPr="00EE6EB4">
        <w:rPr>
          <w:rFonts w:eastAsia="Arial"/>
          <w:color w:val="002060"/>
        </w:rPr>
        <w:t>Giao dịch</w:t>
      </w:r>
    </w:p>
    <w:p w14:paraId="270A75F9"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Giao dịch đã thanh toán thành công</w:t>
      </w:r>
    </w:p>
    <w:p w14:paraId="575C88E7"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 xml:space="preserve">Số tiền hoàn trả nhỏ hơn số tiền khả dụng </w:t>
      </w:r>
    </w:p>
    <w:p w14:paraId="13FCEFA5" w14:textId="77777777" w:rsidR="005B6844" w:rsidRPr="00EE6EB4" w:rsidRDefault="005B6844" w:rsidP="005B6844">
      <w:pPr>
        <w:pStyle w:val="ListParagraph"/>
        <w:numPr>
          <w:ilvl w:val="1"/>
          <w:numId w:val="2"/>
        </w:numPr>
        <w:rPr>
          <w:rFonts w:eastAsia="Arial"/>
          <w:color w:val="002060"/>
        </w:rPr>
      </w:pPr>
      <w:r w:rsidRPr="00EE6EB4">
        <w:rPr>
          <w:rFonts w:eastAsia="Arial"/>
          <w:color w:val="002060"/>
        </w:rPr>
        <w:t xml:space="preserve">Thời gian hoàn trả trong quy định cho phép </w:t>
      </w:r>
    </w:p>
    <w:p w14:paraId="69824BBB" w14:textId="77777777" w:rsidR="005B6844" w:rsidRPr="00EE6EB4" w:rsidRDefault="005B6844" w:rsidP="005B6844">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 xml:space="preserve">Mô tả nghiệp vụ </w:t>
      </w:r>
    </w:p>
    <w:tbl>
      <w:tblPr>
        <w:tblStyle w:val="GridTable4-Accent5"/>
        <w:tblW w:w="0" w:type="auto"/>
        <w:tblLook w:val="04A0" w:firstRow="1" w:lastRow="0" w:firstColumn="1" w:lastColumn="0" w:noHBand="0" w:noVBand="1"/>
      </w:tblPr>
      <w:tblGrid>
        <w:gridCol w:w="895"/>
        <w:gridCol w:w="1980"/>
        <w:gridCol w:w="6475"/>
      </w:tblGrid>
      <w:tr w:rsidR="00D22DE1" w:rsidRPr="00EE6EB4" w14:paraId="5F54FBC5" w14:textId="77777777" w:rsidTr="001866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6A02704"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Bước</w:t>
            </w:r>
          </w:p>
        </w:tc>
        <w:tc>
          <w:tcPr>
            <w:tcW w:w="1980" w:type="dxa"/>
            <w:vAlign w:val="center"/>
          </w:tcPr>
          <w:p w14:paraId="09059561" w14:textId="77777777" w:rsidR="005B6844" w:rsidRPr="00EE6EB4" w:rsidRDefault="005B6844"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3640644F" w14:textId="77777777" w:rsidR="005B6844" w:rsidRPr="00EE6EB4" w:rsidRDefault="005B6844"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174F3777"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A4BA2EF" w14:textId="77777777" w:rsidR="005B6844" w:rsidRPr="00EE6EB4" w:rsidRDefault="005B6844"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22B69A05"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523F7A92"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Viettel gồm </w:t>
            </w:r>
          </w:p>
          <w:p w14:paraId="684E1B30"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VCNTT</w:t>
            </w:r>
          </w:p>
          <w:p w14:paraId="1775ECB6"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yêu cầu</w:t>
            </w:r>
          </w:p>
          <w:p w14:paraId="2206C7A7"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 thanh toán gốc</w:t>
            </w:r>
          </w:p>
          <w:p w14:paraId="79261AB8"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45DC08DE"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254D0896"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ý do</w:t>
            </w:r>
          </w:p>
        </w:tc>
      </w:tr>
      <w:tr w:rsidR="00D22DE1" w:rsidRPr="00EE6EB4" w14:paraId="27793282"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550F82F5" w14:textId="77777777" w:rsidR="005B6844" w:rsidRPr="00EE6EB4" w:rsidRDefault="005B6844"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4F1FC9B8"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18A7415"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điều kiện giao dịch</w:t>
            </w:r>
          </w:p>
          <w:p w14:paraId="0794141D"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hợp lệ: chuyển sang bước 7</w:t>
            </w:r>
          </w:p>
          <w:p w14:paraId="56D43EC7"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ợp lệ: chuyển sang bước 3</w:t>
            </w:r>
          </w:p>
        </w:tc>
      </w:tr>
      <w:tr w:rsidR="00D22DE1" w:rsidRPr="00EE6EB4" w14:paraId="650878CB"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937360"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3</w:t>
            </w:r>
          </w:p>
        </w:tc>
        <w:tc>
          <w:tcPr>
            <w:tcW w:w="1980" w:type="dxa"/>
            <w:vAlign w:val="center"/>
          </w:tcPr>
          <w:p w14:paraId="06BE1507"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539576E"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trừ tiền ĐVCNTT</w:t>
            </w:r>
          </w:p>
          <w:p w14:paraId="43DBDF0B" w14:textId="74D6588C"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hoàn tiền sang hệ thống Napas (qua API/File/MA)</w:t>
            </w:r>
          </w:p>
        </w:tc>
      </w:tr>
      <w:tr w:rsidR="00D22DE1" w:rsidRPr="00EE6EB4" w14:paraId="667A7DF6"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110EEEBF"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4</w:t>
            </w:r>
          </w:p>
        </w:tc>
        <w:tc>
          <w:tcPr>
            <w:tcW w:w="1980" w:type="dxa"/>
            <w:vAlign w:val="center"/>
          </w:tcPr>
          <w:p w14:paraId="04E9D78D" w14:textId="5FF86738" w:rsidR="005B6844" w:rsidRPr="00EE6EB4" w:rsidRDefault="001815E9"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TTNĐ/TCPH</w:t>
            </w:r>
          </w:p>
        </w:tc>
        <w:tc>
          <w:tcPr>
            <w:tcW w:w="6475" w:type="dxa"/>
            <w:vAlign w:val="center"/>
          </w:tcPr>
          <w:p w14:paraId="19FEFE9D" w14:textId="55449BC3"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hoàn tiền tài khoản thẻ KH và trả lời kết quả hoàn tiền cho hệ thống Viettel Paygate</w:t>
            </w:r>
          </w:p>
        </w:tc>
      </w:tr>
      <w:tr w:rsidR="00D22DE1" w:rsidRPr="00EE6EB4" w14:paraId="05817FCA"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3F37AA"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5</w:t>
            </w:r>
          </w:p>
        </w:tc>
        <w:tc>
          <w:tcPr>
            <w:tcW w:w="1980" w:type="dxa"/>
            <w:vAlign w:val="center"/>
          </w:tcPr>
          <w:p w14:paraId="08471A73"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ACE6F44" w14:textId="2CC4FCDD"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hoàn tiền tài khoản thẻ KH</w:t>
            </w:r>
          </w:p>
          <w:p w14:paraId="4C8F541A"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ộng tiền thành công: chuyển sang bước 7 </w:t>
            </w:r>
          </w:p>
          <w:p w14:paraId="319A3F77" w14:textId="50FD10E2"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ộng tiền không thành công:</w:t>
            </w:r>
            <w:r w:rsidR="00FE788B">
              <w:rPr>
                <w:rFonts w:eastAsia="MS Mincho" w:cstheme="majorHAnsi"/>
                <w:color w:val="002060"/>
                <w:sz w:val="24"/>
                <w:szCs w:val="24"/>
              </w:rPr>
              <w:t xml:space="preserve"> </w:t>
            </w:r>
            <w:r w:rsidRPr="00EE6EB4">
              <w:rPr>
                <w:rFonts w:eastAsia="MS Mincho" w:cstheme="majorHAnsi"/>
                <w:color w:val="002060"/>
                <w:sz w:val="24"/>
                <w:szCs w:val="24"/>
              </w:rPr>
              <w:t>chuyển sang bước 6</w:t>
            </w:r>
          </w:p>
        </w:tc>
      </w:tr>
      <w:tr w:rsidR="00D22DE1" w:rsidRPr="00EE6EB4" w14:paraId="6AD4875B"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54102DC4"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6</w:t>
            </w:r>
          </w:p>
        </w:tc>
        <w:tc>
          <w:tcPr>
            <w:tcW w:w="1980" w:type="dxa"/>
            <w:vAlign w:val="center"/>
          </w:tcPr>
          <w:p w14:paraId="0BB899B0"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3ECB47A"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ủy bút toán trừ tiền tài khoản ĐVCNTT</w:t>
            </w:r>
          </w:p>
        </w:tc>
      </w:tr>
      <w:tr w:rsidR="00D22DE1" w:rsidRPr="00EE6EB4" w14:paraId="520D7EBA"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659A27F"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7</w:t>
            </w:r>
          </w:p>
        </w:tc>
        <w:tc>
          <w:tcPr>
            <w:tcW w:w="1980" w:type="dxa"/>
            <w:vAlign w:val="center"/>
          </w:tcPr>
          <w:p w14:paraId="67BBC677" w14:textId="77777777"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9B9A577" w14:textId="38DBE325" w:rsidR="005B6844" w:rsidRPr="00EE6EB4" w:rsidRDefault="005B6844"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uyển trả lời kết quả hoàn tiền thẻ nội địa cho ĐVCNTT</w:t>
            </w:r>
          </w:p>
        </w:tc>
      </w:tr>
      <w:tr w:rsidR="00D22DE1" w:rsidRPr="00EE6EB4" w14:paraId="4E84DC31"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6AC37DC2" w14:textId="77777777" w:rsidR="005B6844" w:rsidRPr="00EE6EB4" w:rsidRDefault="005B6844"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 xml:space="preserve">8 </w:t>
            </w:r>
          </w:p>
        </w:tc>
        <w:tc>
          <w:tcPr>
            <w:tcW w:w="1980" w:type="dxa"/>
            <w:vAlign w:val="center"/>
          </w:tcPr>
          <w:p w14:paraId="68BC73A9" w14:textId="77777777"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0AE01B9" w14:textId="4FD463DE" w:rsidR="005B6844" w:rsidRPr="00EE6EB4" w:rsidRDefault="005B6844"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hoàn tiền thẻ nội địa</w:t>
            </w:r>
          </w:p>
        </w:tc>
      </w:tr>
    </w:tbl>
    <w:p w14:paraId="70C9246C" w14:textId="77777777" w:rsidR="00A91427" w:rsidRPr="00EE6EB4" w:rsidRDefault="00A91427" w:rsidP="00794951">
      <w:pPr>
        <w:rPr>
          <w:color w:val="002060"/>
        </w:rPr>
      </w:pPr>
    </w:p>
    <w:p w14:paraId="000A1BB6" w14:textId="65D64817" w:rsidR="002C625D" w:rsidRPr="00EE6EB4" w:rsidRDefault="00A13BB1" w:rsidP="009D2640">
      <w:pPr>
        <w:pStyle w:val="Heading2"/>
        <w:numPr>
          <w:ilvl w:val="1"/>
          <w:numId w:val="3"/>
        </w:numPr>
        <w:ind w:hanging="1080"/>
        <w:rPr>
          <w:color w:val="002060"/>
        </w:rPr>
      </w:pPr>
      <w:bookmarkStart w:id="66" w:name="_Toc30486540"/>
      <w:r w:rsidRPr="00EE6EB4">
        <w:rPr>
          <w:color w:val="002060"/>
        </w:rPr>
        <w:t>Thanh toán thẻ quốc tế</w:t>
      </w:r>
      <w:r w:rsidR="006E1740" w:rsidRPr="00EE6EB4">
        <w:rPr>
          <w:color w:val="002060"/>
        </w:rPr>
        <w:t xml:space="preserve"> (Visa/Master…)</w:t>
      </w:r>
      <w:bookmarkEnd w:id="66"/>
    </w:p>
    <w:p w14:paraId="6898814E" w14:textId="541879E8" w:rsidR="006E1740" w:rsidRPr="00EE6EB4" w:rsidRDefault="006E1740" w:rsidP="006E1740">
      <w:pPr>
        <w:pStyle w:val="Heading3"/>
        <w:numPr>
          <w:ilvl w:val="2"/>
          <w:numId w:val="3"/>
        </w:numPr>
        <w:ind w:left="1080"/>
        <w:rPr>
          <w:color w:val="002060"/>
        </w:rPr>
      </w:pPr>
      <w:bookmarkStart w:id="67" w:name="_Toc30486541"/>
      <w:r w:rsidRPr="00EE6EB4">
        <w:rPr>
          <w:color w:val="002060"/>
        </w:rPr>
        <w:t>Thanh toán thẻ quốc tế</w:t>
      </w:r>
      <w:r w:rsidR="00C92B96" w:rsidRPr="00EE6EB4">
        <w:rPr>
          <w:color w:val="002060"/>
        </w:rPr>
        <w:t xml:space="preserve"> và tạo token</w:t>
      </w:r>
      <w:r w:rsidR="00EB7313" w:rsidRPr="00EE6EB4">
        <w:rPr>
          <w:color w:val="002060"/>
        </w:rPr>
        <w:t>/alias</w:t>
      </w:r>
      <w:r w:rsidRPr="00EE6EB4">
        <w:rPr>
          <w:color w:val="002060"/>
        </w:rPr>
        <w:t xml:space="preserve"> </w:t>
      </w:r>
      <w:r w:rsidR="00D7373E" w:rsidRPr="00EE6EB4">
        <w:rPr>
          <w:color w:val="002060"/>
        </w:rPr>
        <w:t>(có 3DS)</w:t>
      </w:r>
      <w:bookmarkEnd w:id="67"/>
    </w:p>
    <w:p w14:paraId="769F0D44" w14:textId="467A06F0" w:rsidR="00C92B96" w:rsidRPr="00EE6EB4" w:rsidRDefault="00C92B96" w:rsidP="00C92B96">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hẻ </w:t>
      </w:r>
      <w:r w:rsidR="001F28E3" w:rsidRPr="00EE6EB4">
        <w:rPr>
          <w:rFonts w:ascii="Arial" w:eastAsia="Arial" w:hAnsi="Arial"/>
          <w:color w:val="002060"/>
          <w:szCs w:val="24"/>
        </w:rPr>
        <w:t>quốc tế</w:t>
      </w:r>
      <w:r w:rsidRPr="00EE6EB4">
        <w:rPr>
          <w:rFonts w:ascii="Arial" w:eastAsia="Arial" w:hAnsi="Arial"/>
          <w:color w:val="002060"/>
          <w:szCs w:val="24"/>
        </w:rPr>
        <w:t xml:space="preserve"> và tạo liên kết token, lưu trên tài khoản ViettelPay</w:t>
      </w:r>
    </w:p>
    <w:p w14:paraId="4ECCF405" w14:textId="0E62A5F0" w:rsidR="00C92B96" w:rsidRPr="00EE6EB4" w:rsidRDefault="00C92B96" w:rsidP="00C92B96">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hẻ </w:t>
      </w:r>
      <w:r w:rsidR="001F28E3" w:rsidRPr="00EE6EB4">
        <w:rPr>
          <w:rFonts w:ascii="Arial" w:eastAsia="Arial" w:hAnsi="Arial"/>
          <w:color w:val="002060"/>
          <w:szCs w:val="24"/>
        </w:rPr>
        <w:t>quốc tế</w:t>
      </w:r>
    </w:p>
    <w:p w14:paraId="27BA49A5" w14:textId="77777777" w:rsidR="00C92B96" w:rsidRPr="00EE6EB4" w:rsidRDefault="00C92B96" w:rsidP="00C92B96">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30A81303" w14:textId="77777777" w:rsidR="00C92B96" w:rsidRPr="00EE6EB4" w:rsidRDefault="00C92B96" w:rsidP="00C92B96">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3AEE2C49" w14:textId="42E55DF6" w:rsidR="00C92B96" w:rsidRPr="00EE6EB4" w:rsidRDefault="00C92B96" w:rsidP="00C92B96">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Đối tác kết nối: </w:t>
      </w:r>
      <w:r w:rsidR="006C7593" w:rsidRPr="00EE6EB4">
        <w:rPr>
          <w:rFonts w:ascii="Arial" w:eastAsia="Arial" w:hAnsi="Arial"/>
          <w:color w:val="002060"/>
          <w:szCs w:val="24"/>
        </w:rPr>
        <w:t>Cybersource PG/Sacombank</w:t>
      </w:r>
    </w:p>
    <w:p w14:paraId="5E25D053" w14:textId="77777777" w:rsidR="00C92B96" w:rsidRPr="00EE6EB4" w:rsidRDefault="00C92B96" w:rsidP="00C92B96">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6BB5D7E4" w14:textId="441F70B3" w:rsidR="00C92B96" w:rsidRPr="00EE6EB4" w:rsidRDefault="00822096" w:rsidP="00822096">
      <w:pPr>
        <w:ind w:firstLine="360"/>
        <w:jc w:val="center"/>
        <w:rPr>
          <w:color w:val="002060"/>
        </w:rPr>
      </w:pPr>
      <w:r w:rsidRPr="00822096">
        <w:rPr>
          <w:noProof/>
          <w:color w:val="002060"/>
        </w:rPr>
        <w:lastRenderedPageBreak/>
        <w:drawing>
          <wp:inline distT="0" distB="0" distL="0" distR="0" wp14:anchorId="189B32E5" wp14:editId="29674A83">
            <wp:extent cx="5257800" cy="7822350"/>
            <wp:effectExtent l="0" t="0" r="0" b="7620"/>
            <wp:docPr id="104" name="Picture 104" descr="C:\Users\Laptop\Desktop\New folder\Visio 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ptop\Desktop\New folder\Visio 0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5911" cy="7834418"/>
                    </a:xfrm>
                    <a:prstGeom prst="rect">
                      <a:avLst/>
                    </a:prstGeom>
                    <a:noFill/>
                    <a:ln>
                      <a:noFill/>
                    </a:ln>
                  </pic:spPr>
                </pic:pic>
              </a:graphicData>
            </a:graphic>
          </wp:inline>
        </w:drawing>
      </w:r>
    </w:p>
    <w:p w14:paraId="345BA684" w14:textId="77777777" w:rsidR="00C92B96" w:rsidRPr="00EE6EB4" w:rsidRDefault="00C92B96" w:rsidP="00C92B96">
      <w:pPr>
        <w:pStyle w:val="Heading4"/>
        <w:numPr>
          <w:ilvl w:val="3"/>
          <w:numId w:val="3"/>
        </w:numPr>
        <w:ind w:left="1080" w:hanging="1080"/>
        <w:rPr>
          <w:rFonts w:eastAsia="Arial"/>
          <w:color w:val="002060"/>
        </w:rPr>
      </w:pPr>
      <w:r w:rsidRPr="00EE6EB4">
        <w:rPr>
          <w:rFonts w:eastAsia="Arial"/>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31A65C77"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tcPr>
          <w:p w14:paraId="3B0FE7A0" w14:textId="77777777" w:rsidR="00C92B96" w:rsidRPr="00EE6EB4" w:rsidRDefault="00C92B96" w:rsidP="009F49C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tcPr>
          <w:p w14:paraId="6C35BE83" w14:textId="77777777" w:rsidR="00C92B96" w:rsidRPr="00EE6EB4" w:rsidRDefault="00C92B96"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tcPr>
          <w:p w14:paraId="64DA9C2D" w14:textId="77777777" w:rsidR="00C92B96" w:rsidRPr="00EE6EB4" w:rsidRDefault="00C92B96"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1011DD71"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360D35"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72A58B22"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3D7923C"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7A03EF41"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18690322"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0FA9E2FB"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375706F" w14:textId="260F4626"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4B66FD1C" w14:textId="2BC5FC8C" w:rsidR="00C92B96" w:rsidRPr="00EE6EB4" w:rsidRDefault="00273C4D"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ên NCCDV</w:t>
            </w:r>
          </w:p>
          <w:p w14:paraId="4908EA25"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760B7883"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311B2916"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5B1B9CF1"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FE8EA6"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57B3177F"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C994EE3"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70741595"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306CDB08" w14:textId="5CF7E375"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26" w:history="1">
              <w:r w:rsidRPr="00EE6EB4">
                <w:rPr>
                  <w:rStyle w:val="Hyperlink"/>
                  <w:rFonts w:eastAsia="MS Mincho" w:cstheme="majorHAnsi"/>
                  <w:color w:val="002060"/>
                  <w:sz w:val="24"/>
                  <w:szCs w:val="24"/>
                </w:rPr>
                <w:t>Tại đây</w:t>
              </w:r>
            </w:hyperlink>
          </w:p>
        </w:tc>
      </w:tr>
      <w:tr w:rsidR="00D22DE1" w:rsidRPr="00EE6EB4" w14:paraId="46F5C489"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4D60BDFD"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13657718"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6968193"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656CE925"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D819755"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4F97705E"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FBEB3D7"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52063C4F" w14:textId="77777777"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5444909E" w14:textId="5B1B7C49" w:rsidR="00C92B96" w:rsidRPr="00EE6EB4" w:rsidRDefault="00C92B96"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hợp lệ: Chuyển (redirect) KH từ website của ĐVCNTT sang trang thanh toán của CTT theo url được cung cấ</w:t>
            </w:r>
            <w:r w:rsidR="005813F2">
              <w:rPr>
                <w:rFonts w:eastAsia="MS Mincho" w:cstheme="majorHAnsi"/>
                <w:color w:val="002060"/>
                <w:sz w:val="24"/>
                <w:szCs w:val="24"/>
              </w:rPr>
              <w:t>p.</w:t>
            </w:r>
          </w:p>
        </w:tc>
      </w:tr>
      <w:tr w:rsidR="00D22DE1" w:rsidRPr="00EE6EB4" w14:paraId="10A28B16"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1E3911ED" w14:textId="77777777" w:rsidR="00C92B96" w:rsidRPr="00EE6EB4" w:rsidRDefault="00C92B96" w:rsidP="009F49C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0E7170A4"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0FAF841" w14:textId="77777777"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2712A3B1" w14:textId="07641713" w:rsidR="00C92B96" w:rsidRPr="00EE6EB4" w:rsidRDefault="00C92B96"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hẻ quốc tế</w:t>
            </w:r>
          </w:p>
          <w:p w14:paraId="0E2AC7C9" w14:textId="77777777" w:rsidR="00497159" w:rsidRPr="00EE6EB4" w:rsidRDefault="00497159" w:rsidP="004971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Ngân hàng thanh toán</w:t>
            </w:r>
          </w:p>
          <w:p w14:paraId="1A3F2212" w14:textId="77777777" w:rsidR="00497159" w:rsidRDefault="00497159" w:rsidP="004971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Pr>
                <w:rFonts w:eastAsia="MS Mincho" w:cstheme="majorHAnsi"/>
                <w:color w:val="002060"/>
                <w:sz w:val="24"/>
                <w:szCs w:val="24"/>
              </w:rPr>
              <w:t>Nút thao tác</w:t>
            </w:r>
          </w:p>
          <w:p w14:paraId="03092379" w14:textId="739404A9" w:rsidR="00C92B96" w:rsidRPr="00EE6EB4" w:rsidRDefault="00497159" w:rsidP="0049715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Pr="00EE6EB4">
              <w:rPr>
                <w:rFonts w:eastAsia="MS Mincho" w:cstheme="majorHAnsi"/>
                <w:color w:val="002060"/>
                <w:sz w:val="24"/>
                <w:szCs w:val="24"/>
              </w:rPr>
              <w:t xml:space="preserve">Hủy giao dịch: chi tiết </w:t>
            </w:r>
            <w:hyperlink w:anchor="_Giao_dịch_thanh_37" w:history="1">
              <w:r w:rsidRPr="007579DB">
                <w:rPr>
                  <w:rStyle w:val="Hyperlink"/>
                  <w:rFonts w:eastAsia="MS Mincho" w:cstheme="majorHAnsi"/>
                  <w:sz w:val="24"/>
                  <w:szCs w:val="24"/>
                </w:rPr>
                <w:t>Tại đây</w:t>
              </w:r>
            </w:hyperlink>
          </w:p>
        </w:tc>
      </w:tr>
      <w:tr w:rsidR="00271612" w:rsidRPr="00EE6EB4" w14:paraId="679ACA0B" w14:textId="77777777" w:rsidTr="00D644E2">
        <w:trPr>
          <w:cnfStyle w:val="000000100000" w:firstRow="0" w:lastRow="0" w:firstColumn="0" w:lastColumn="0" w:oddVBand="0" w:evenVBand="0" w:oddHBand="1" w:evenHBand="0" w:firstRowFirstColumn="0" w:firstRowLastColumn="0" w:lastRowFirstColumn="0" w:lastRowLastColumn="0"/>
          <w:trHeight w:val="4229"/>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77462DB" w14:textId="1D57F707" w:rsidR="00271612" w:rsidRPr="00EE6EB4" w:rsidRDefault="00271612" w:rsidP="00271612">
            <w:pPr>
              <w:rPr>
                <w:rFonts w:eastAsia="MS Mincho" w:cstheme="majorHAnsi"/>
                <w:b w:val="0"/>
                <w:color w:val="002060"/>
                <w:szCs w:val="24"/>
              </w:rPr>
            </w:pPr>
            <w:r>
              <w:rPr>
                <w:rFonts w:eastAsia="MS Mincho" w:cstheme="majorHAnsi"/>
                <w:b w:val="0"/>
                <w:color w:val="002060"/>
                <w:szCs w:val="24"/>
              </w:rPr>
              <w:lastRenderedPageBreak/>
              <w:t>7</w:t>
            </w:r>
          </w:p>
        </w:tc>
        <w:tc>
          <w:tcPr>
            <w:tcW w:w="1980" w:type="dxa"/>
            <w:vAlign w:val="center"/>
          </w:tcPr>
          <w:p w14:paraId="67013643" w14:textId="4519DFF2" w:rsidR="00271612" w:rsidRPr="00EE6EB4" w:rsidRDefault="00271612" w:rsidP="00271612">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04396728"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màn hình nhập thông tin thanh toán gồm</w:t>
            </w:r>
          </w:p>
          <w:p w14:paraId="29372447" w14:textId="1CC042BA"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w:t>
            </w:r>
          </w:p>
          <w:p w14:paraId="43777ADB"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gày hiệu lực</w:t>
            </w:r>
          </w:p>
          <w:p w14:paraId="59B0ECD6"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CVV</w:t>
            </w:r>
          </w:p>
          <w:p w14:paraId="737AC04E"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hông tin hóa đơn</w:t>
            </w:r>
          </w:p>
          <w:p w14:paraId="47306620"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thao tác</w:t>
            </w:r>
          </w:p>
          <w:p w14:paraId="26CAA1C8" w14:textId="77777777" w:rsidR="00271612" w:rsidRPr="00EE6EB4" w:rsidRDefault="00271612" w:rsidP="0027161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Hủy giao dịch: chi tiết </w:t>
            </w:r>
            <w:hyperlink w:anchor="_Giao_dịch_thanh_27" w:history="1">
              <w:r w:rsidRPr="00EE6EB4">
                <w:rPr>
                  <w:rStyle w:val="Hyperlink"/>
                  <w:rFonts w:eastAsia="MS Mincho" w:cstheme="majorHAnsi"/>
                  <w:color w:val="002060"/>
                  <w:sz w:val="24"/>
                  <w:szCs w:val="24"/>
                </w:rPr>
                <w:t>Tại đây</w:t>
              </w:r>
            </w:hyperlink>
          </w:p>
          <w:p w14:paraId="348B85DA" w14:textId="1643A8A2" w:rsidR="00271612" w:rsidRPr="00A91427" w:rsidRDefault="00271612" w:rsidP="00271612">
            <w:pPr>
              <w:cnfStyle w:val="000000100000" w:firstRow="0" w:lastRow="0" w:firstColumn="0" w:lastColumn="0" w:oddVBand="0" w:evenVBand="0" w:oddHBand="1" w:evenHBand="0" w:firstRowFirstColumn="0" w:firstRowLastColumn="0" w:lastRowFirstColumn="0" w:lastRowLastColumn="0"/>
              <w:rPr>
                <w:rFonts w:eastAsia="MS Mincho" w:cstheme="majorHAnsi"/>
                <w:color w:val="082A75"/>
                <w:szCs w:val="24"/>
              </w:rPr>
            </w:pPr>
            <w:r>
              <w:rPr>
                <w:rFonts w:eastAsia="MS Mincho" w:cstheme="majorHAnsi"/>
                <w:color w:val="002060"/>
                <w:sz w:val="24"/>
                <w:szCs w:val="24"/>
              </w:rPr>
              <w:t xml:space="preserve"> </w:t>
            </w:r>
            <w:r w:rsidRPr="00EE6EB4">
              <w:rPr>
                <w:rFonts w:eastAsia="MS Mincho" w:cstheme="majorHAnsi"/>
                <w:color w:val="002060"/>
                <w:sz w:val="24"/>
                <w:szCs w:val="24"/>
              </w:rPr>
              <w:t>+ Thanh toán: chuyển qua bướ</w:t>
            </w:r>
            <w:r w:rsidR="004B1930">
              <w:rPr>
                <w:rFonts w:eastAsia="MS Mincho" w:cstheme="majorHAnsi"/>
                <w:color w:val="002060"/>
                <w:sz w:val="24"/>
                <w:szCs w:val="24"/>
              </w:rPr>
              <w:t>c 8</w:t>
            </w:r>
          </w:p>
        </w:tc>
      </w:tr>
      <w:tr w:rsidR="001B0A83" w:rsidRPr="00EE6EB4" w14:paraId="5C802B70" w14:textId="77777777" w:rsidTr="00326EBC">
        <w:trPr>
          <w:trHeight w:val="989"/>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57DECF0" w14:textId="05D325B9" w:rsidR="001B0A83" w:rsidRPr="00EE6EB4" w:rsidRDefault="001B0A83" w:rsidP="001B0A83">
            <w:pPr>
              <w:rPr>
                <w:rFonts w:eastAsia="MS Mincho" w:cstheme="majorHAnsi"/>
                <w:b w:val="0"/>
                <w:color w:val="002060"/>
                <w:szCs w:val="24"/>
              </w:rPr>
            </w:pPr>
            <w:r>
              <w:rPr>
                <w:rFonts w:eastAsia="MS Mincho" w:cstheme="majorHAnsi"/>
                <w:b w:val="0"/>
                <w:color w:val="002060"/>
                <w:szCs w:val="24"/>
              </w:rPr>
              <w:t>8</w:t>
            </w:r>
          </w:p>
        </w:tc>
        <w:tc>
          <w:tcPr>
            <w:tcW w:w="1980" w:type="dxa"/>
            <w:vAlign w:val="center"/>
          </w:tcPr>
          <w:p w14:paraId="3AF77D38" w14:textId="11859FB5" w:rsidR="001B0A83" w:rsidRPr="00EE6EB4" w:rsidRDefault="001B0A83" w:rsidP="001B0A83">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Khách hàng</w:t>
            </w:r>
          </w:p>
        </w:tc>
        <w:tc>
          <w:tcPr>
            <w:tcW w:w="6475" w:type="dxa"/>
            <w:vAlign w:val="center"/>
          </w:tcPr>
          <w:p w14:paraId="4E4CA836" w14:textId="77777777" w:rsidR="001B0A83" w:rsidRDefault="001B0A83" w:rsidP="001B0A83">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w:t>
            </w:r>
            <w:r>
              <w:rPr>
                <w:rFonts w:eastAsia="MS Mincho" w:cstheme="majorHAnsi"/>
                <w:color w:val="002060"/>
                <w:sz w:val="24"/>
                <w:szCs w:val="24"/>
              </w:rPr>
              <w:t>p thông tin thanh toán</w:t>
            </w:r>
          </w:p>
          <w:p w14:paraId="438B9281" w14:textId="6DDE0811" w:rsidR="001B0A83" w:rsidRPr="00A91427" w:rsidRDefault="001B0A83" w:rsidP="001B0A83">
            <w:pPr>
              <w:cnfStyle w:val="000000000000" w:firstRow="0" w:lastRow="0" w:firstColumn="0" w:lastColumn="0" w:oddVBand="0" w:evenVBand="0" w:oddHBand="0" w:evenHBand="0" w:firstRowFirstColumn="0" w:firstRowLastColumn="0" w:lastRowFirstColumn="0" w:lastRowLastColumn="0"/>
              <w:rPr>
                <w:rFonts w:eastAsia="MS Mincho" w:cstheme="majorHAnsi"/>
                <w:color w:val="082A75"/>
                <w:szCs w:val="24"/>
              </w:rPr>
            </w:pPr>
            <w:r>
              <w:rPr>
                <w:rFonts w:eastAsia="MS Mincho" w:cstheme="majorHAnsi"/>
                <w:color w:val="002060"/>
                <w:sz w:val="24"/>
                <w:szCs w:val="24"/>
              </w:rPr>
              <w:t>Chọn lưu thông tin thẻ vào tài khoản ViettelPay</w:t>
            </w:r>
          </w:p>
        </w:tc>
      </w:tr>
      <w:tr w:rsidR="006278D2" w:rsidRPr="00EE6EB4" w14:paraId="2074C4DF" w14:textId="77777777" w:rsidTr="006278D2">
        <w:trPr>
          <w:cnfStyle w:val="000000100000" w:firstRow="0" w:lastRow="0" w:firstColumn="0" w:lastColumn="0" w:oddVBand="0" w:evenVBand="0" w:oddHBand="1" w:evenHBand="0" w:firstRowFirstColumn="0" w:firstRowLastColumn="0" w:lastRowFirstColumn="0" w:lastRowLastColumn="0"/>
          <w:trHeight w:val="197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72624E" w14:textId="7C570BF0" w:rsidR="006278D2" w:rsidRPr="00EE6EB4" w:rsidRDefault="006278D2" w:rsidP="006278D2">
            <w:pPr>
              <w:rPr>
                <w:rFonts w:eastAsia="MS Mincho" w:cstheme="majorHAnsi"/>
                <w:b w:val="0"/>
                <w:color w:val="002060"/>
                <w:szCs w:val="24"/>
              </w:rPr>
            </w:pPr>
            <w:r>
              <w:rPr>
                <w:rFonts w:eastAsia="MS Mincho" w:cstheme="majorHAnsi"/>
                <w:b w:val="0"/>
                <w:color w:val="002060"/>
                <w:szCs w:val="24"/>
              </w:rPr>
              <w:t>9</w:t>
            </w:r>
          </w:p>
        </w:tc>
        <w:tc>
          <w:tcPr>
            <w:tcW w:w="1980" w:type="dxa"/>
            <w:vAlign w:val="center"/>
          </w:tcPr>
          <w:p w14:paraId="35323782" w14:textId="2AA9952C" w:rsidR="006278D2" w:rsidRPr="00EE6EB4" w:rsidRDefault="006278D2" w:rsidP="006278D2">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46CC78D3" w14:textId="77777777" w:rsidR="006278D2" w:rsidRPr="00EE6EB4" w:rsidRDefault="006278D2" w:rsidP="001079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2D440734" w14:textId="6BC4998C" w:rsidR="006278D2" w:rsidRPr="00EE6EB4" w:rsidRDefault="006278D2" w:rsidP="001079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đầy đủ: chuyển sang bướ</w:t>
            </w:r>
            <w:r w:rsidR="00254F86">
              <w:rPr>
                <w:rFonts w:eastAsia="MS Mincho" w:cstheme="majorHAnsi"/>
                <w:color w:val="002060"/>
                <w:sz w:val="24"/>
                <w:szCs w:val="24"/>
              </w:rPr>
              <w:t>c 10</w:t>
            </w:r>
          </w:p>
          <w:p w14:paraId="628842BA" w14:textId="25D5137C" w:rsidR="006278D2" w:rsidRPr="00A91427" w:rsidRDefault="006278D2" w:rsidP="00107981">
            <w:pPr>
              <w:spacing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Cs w:val="24"/>
              </w:rPr>
            </w:pPr>
            <w:r w:rsidRPr="00EE6EB4">
              <w:rPr>
                <w:rFonts w:eastAsia="MS Mincho" w:cstheme="majorHAnsi"/>
                <w:color w:val="002060"/>
                <w:sz w:val="24"/>
                <w:szCs w:val="24"/>
              </w:rPr>
              <w:t>- Thông tin nhập không đầy đủ: hiển thị thông báo yêu cầu KH nhập đầy đủ thông tin</w:t>
            </w:r>
          </w:p>
        </w:tc>
      </w:tr>
      <w:tr w:rsidR="006278D2" w:rsidRPr="00EE6EB4" w14:paraId="2B4F9330"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46BE9254" w14:textId="55D1C2BD" w:rsidR="006278D2" w:rsidRPr="00EE6EB4" w:rsidRDefault="00D227D4" w:rsidP="006278D2">
            <w:pPr>
              <w:rPr>
                <w:rFonts w:eastAsia="MS Mincho" w:cstheme="majorHAnsi"/>
                <w:b w:val="0"/>
                <w:color w:val="002060"/>
                <w:sz w:val="24"/>
                <w:szCs w:val="24"/>
              </w:rPr>
            </w:pPr>
            <w:r>
              <w:rPr>
                <w:rFonts w:eastAsia="MS Mincho" w:cstheme="majorHAnsi"/>
                <w:b w:val="0"/>
                <w:color w:val="002060"/>
                <w:sz w:val="24"/>
                <w:szCs w:val="24"/>
              </w:rPr>
              <w:t>10</w:t>
            </w:r>
          </w:p>
        </w:tc>
        <w:tc>
          <w:tcPr>
            <w:tcW w:w="1980" w:type="dxa"/>
            <w:vAlign w:val="center"/>
          </w:tcPr>
          <w:p w14:paraId="18006800"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28B7EFD" w14:textId="77777777" w:rsidR="006278D2" w:rsidRPr="00A91427"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Popup màn hình yêu cầu nhập</w:t>
            </w:r>
          </w:p>
          <w:p w14:paraId="2C938149" w14:textId="77777777" w:rsidR="006278D2"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ab KH có tài khoản ViettelPay</w:t>
            </w:r>
          </w:p>
          <w:p w14:paraId="31D38B09" w14:textId="5A79567C" w:rsidR="006278D2" w:rsidRPr="00A91427"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 </w:t>
            </w:r>
            <w:r w:rsidRPr="00A91427">
              <w:rPr>
                <w:rFonts w:eastAsia="MS Mincho" w:cstheme="majorHAnsi"/>
                <w:color w:val="082A75"/>
                <w:sz w:val="24"/>
                <w:szCs w:val="24"/>
              </w:rPr>
              <w:t>Nội dung “</w:t>
            </w:r>
            <w:r w:rsidR="00714CBC" w:rsidRPr="00A42A18">
              <w:rPr>
                <w:rFonts w:eastAsia="MS Mincho" w:cstheme="majorHAnsi"/>
                <w:color w:val="002060"/>
                <w:sz w:val="24"/>
                <w:szCs w:val="24"/>
              </w:rPr>
              <w:t>Vui lòng nhập tài khoản ViettelPay để lưu liên kết thẻ</w:t>
            </w:r>
            <w:r w:rsidRPr="00A91427">
              <w:rPr>
                <w:rFonts w:eastAsia="MS Mincho" w:cstheme="majorHAnsi"/>
                <w:color w:val="082A75"/>
                <w:sz w:val="24"/>
                <w:szCs w:val="24"/>
              </w:rPr>
              <w:t>”</w:t>
            </w:r>
          </w:p>
          <w:p w14:paraId="1B89B6FB" w14:textId="77777777" w:rsidR="006278D2" w:rsidRPr="00A91427"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lastRenderedPageBreak/>
              <w:t xml:space="preserve">   +</w:t>
            </w:r>
            <w:r w:rsidRPr="00A91427">
              <w:rPr>
                <w:rFonts w:eastAsia="MS Mincho" w:cstheme="majorHAnsi"/>
                <w:color w:val="082A75"/>
                <w:sz w:val="24"/>
                <w:szCs w:val="24"/>
              </w:rPr>
              <w:t xml:space="preserve"> Số điện thoại ViettelPay và </w:t>
            </w:r>
          </w:p>
          <w:p w14:paraId="0D3D8571" w14:textId="2039CCA2" w:rsidR="006278D2"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w:t>
            </w:r>
            <w:r w:rsidR="00F24D06">
              <w:rPr>
                <w:rFonts w:eastAsia="MS Mincho" w:cstheme="majorHAnsi"/>
                <w:color w:val="082A75"/>
                <w:sz w:val="24"/>
                <w:szCs w:val="24"/>
              </w:rPr>
              <w:t xml:space="preserve"> Mật khẩu</w:t>
            </w:r>
          </w:p>
          <w:p w14:paraId="3830190D" w14:textId="77777777" w:rsidR="00B575FD" w:rsidRDefault="00B575FD" w:rsidP="00B575F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Nút thao tác: </w:t>
            </w:r>
          </w:p>
          <w:p w14:paraId="283DDD25" w14:textId="77777777" w:rsidR="00B575FD" w:rsidRPr="00EE6EB4" w:rsidRDefault="00B575FD" w:rsidP="00B575F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w:t>
            </w:r>
            <w:r>
              <w:rPr>
                <w:rFonts w:eastAsia="MS Mincho" w:cstheme="majorHAnsi"/>
                <w:color w:val="002060"/>
                <w:sz w:val="24"/>
                <w:szCs w:val="24"/>
              </w:rPr>
              <w:t xml:space="preserve">□ </w:t>
            </w:r>
            <w:r w:rsidRPr="00EE6EB4">
              <w:rPr>
                <w:rFonts w:eastAsia="MS Mincho" w:cstheme="majorHAnsi"/>
                <w:color w:val="002060"/>
                <w:sz w:val="24"/>
                <w:szCs w:val="24"/>
              </w:rPr>
              <w:t>Đăng nhập</w:t>
            </w:r>
          </w:p>
          <w:p w14:paraId="6E852818" w14:textId="78FB7AA4" w:rsidR="00B575FD" w:rsidRPr="00B575FD" w:rsidRDefault="00B575FD"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Pr="00EE6EB4">
              <w:rPr>
                <w:rFonts w:eastAsia="MS Mincho" w:cstheme="majorHAnsi"/>
                <w:color w:val="002060"/>
                <w:sz w:val="24"/>
                <w:szCs w:val="24"/>
              </w:rPr>
              <w:t>Đóng – quay lại bướ</w:t>
            </w:r>
            <w:r>
              <w:rPr>
                <w:rFonts w:eastAsia="MS Mincho" w:cstheme="majorHAnsi"/>
                <w:color w:val="002060"/>
                <w:sz w:val="24"/>
                <w:szCs w:val="24"/>
              </w:rPr>
              <w:t>c 7</w:t>
            </w:r>
          </w:p>
          <w:p w14:paraId="0C34F3C1" w14:textId="77777777" w:rsidR="006278D2"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ab KH không có tài khoản ViettelPay</w:t>
            </w:r>
          </w:p>
          <w:p w14:paraId="6677F353" w14:textId="77777777" w:rsidR="006278D2" w:rsidRPr="00A91427"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 </w:t>
            </w:r>
            <w:r w:rsidRPr="00A91427">
              <w:rPr>
                <w:rFonts w:eastAsia="MS Mincho" w:cstheme="majorHAnsi"/>
                <w:color w:val="082A75"/>
                <w:sz w:val="24"/>
                <w:szCs w:val="24"/>
              </w:rPr>
              <w:t xml:space="preserve">Nội dung “Vui lòng nhập số </w:t>
            </w:r>
            <w:r>
              <w:rPr>
                <w:rFonts w:eastAsia="MS Mincho" w:cstheme="majorHAnsi"/>
                <w:color w:val="082A75"/>
                <w:sz w:val="24"/>
                <w:szCs w:val="24"/>
              </w:rPr>
              <w:t>điện thoại hoặc email</w:t>
            </w:r>
            <w:r w:rsidRPr="00A91427">
              <w:rPr>
                <w:rFonts w:eastAsia="MS Mincho" w:cstheme="majorHAnsi"/>
                <w:color w:val="082A75"/>
                <w:sz w:val="24"/>
                <w:szCs w:val="24"/>
              </w:rPr>
              <w:t xml:space="preserve"> để lưu liên kết thẻ”</w:t>
            </w:r>
          </w:p>
          <w:p w14:paraId="22BEAA8B" w14:textId="77777777" w:rsidR="006278D2"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w:t>
            </w:r>
            <w:r w:rsidRPr="00A91427">
              <w:rPr>
                <w:rFonts w:eastAsia="MS Mincho" w:cstheme="majorHAnsi"/>
                <w:color w:val="082A75"/>
                <w:sz w:val="24"/>
                <w:szCs w:val="24"/>
              </w:rPr>
              <w:t xml:space="preserve"> Số điện thoại</w:t>
            </w:r>
            <w:r>
              <w:rPr>
                <w:rFonts w:eastAsia="MS Mincho" w:cstheme="majorHAnsi"/>
                <w:color w:val="082A75"/>
                <w:sz w:val="24"/>
                <w:szCs w:val="24"/>
              </w:rPr>
              <w:t>/ email</w:t>
            </w:r>
          </w:p>
          <w:p w14:paraId="07A165D9" w14:textId="77777777" w:rsidR="006278D2"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82A75"/>
                <w:sz w:val="24"/>
                <w:szCs w:val="24"/>
              </w:rPr>
            </w:pPr>
            <w:r>
              <w:rPr>
                <w:rFonts w:eastAsia="MS Mincho" w:cstheme="majorHAnsi"/>
                <w:color w:val="082A75"/>
                <w:sz w:val="24"/>
                <w:szCs w:val="24"/>
              </w:rPr>
              <w:t xml:space="preserve">   + Mật khẩu</w:t>
            </w:r>
          </w:p>
          <w:p w14:paraId="2B3CA0F1" w14:textId="77777777" w:rsidR="008F0048" w:rsidRDefault="008F0048" w:rsidP="008F004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Nút thao tác: </w:t>
            </w:r>
          </w:p>
          <w:p w14:paraId="4FF71319" w14:textId="77777777" w:rsidR="008F0048" w:rsidRPr="00EE6EB4" w:rsidRDefault="008F0048" w:rsidP="008F004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xml:space="preserve"> </w:t>
            </w:r>
            <w:r>
              <w:rPr>
                <w:rFonts w:eastAsia="MS Mincho" w:cstheme="majorHAnsi"/>
                <w:color w:val="002060"/>
                <w:sz w:val="24"/>
                <w:szCs w:val="24"/>
              </w:rPr>
              <w:t>□ Xác nhận</w:t>
            </w:r>
          </w:p>
          <w:p w14:paraId="623BCDB5" w14:textId="54A4986C" w:rsidR="006278D2" w:rsidRPr="00EE6EB4" w:rsidRDefault="008F0048" w:rsidP="008F004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Pr="00EE6EB4">
              <w:rPr>
                <w:rFonts w:eastAsia="MS Mincho" w:cstheme="majorHAnsi"/>
                <w:color w:val="002060"/>
                <w:sz w:val="24"/>
                <w:szCs w:val="24"/>
              </w:rPr>
              <w:t>Đóng – quay lại bướ</w:t>
            </w:r>
            <w:r>
              <w:rPr>
                <w:rFonts w:eastAsia="MS Mincho" w:cstheme="majorHAnsi"/>
                <w:color w:val="002060"/>
                <w:sz w:val="24"/>
                <w:szCs w:val="24"/>
              </w:rPr>
              <w:t>c 7</w:t>
            </w:r>
          </w:p>
        </w:tc>
      </w:tr>
      <w:tr w:rsidR="006278D2" w:rsidRPr="00EE6EB4" w14:paraId="40F0FC05"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6CE6AA3" w14:textId="211ED728" w:rsidR="006278D2" w:rsidRPr="00EE6EB4" w:rsidRDefault="00D227D4" w:rsidP="006278D2">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lastRenderedPageBreak/>
              <w:t>11</w:t>
            </w:r>
          </w:p>
        </w:tc>
        <w:tc>
          <w:tcPr>
            <w:tcW w:w="1980" w:type="dxa"/>
            <w:vAlign w:val="center"/>
          </w:tcPr>
          <w:p w14:paraId="57DDACA8"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184AF3BD" w14:textId="77777777" w:rsidR="006278D2" w:rsidRPr="00A91427"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Nhập </w:t>
            </w:r>
          </w:p>
          <w:p w14:paraId="0E7567D0" w14:textId="77777777" w:rsidR="006278D2"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A91427">
              <w:rPr>
                <w:rFonts w:eastAsia="MS Mincho" w:cstheme="majorHAnsi"/>
                <w:color w:val="082A75"/>
                <w:sz w:val="24"/>
                <w:szCs w:val="24"/>
              </w:rPr>
              <w:t xml:space="preserve">- </w:t>
            </w:r>
            <w:r>
              <w:rPr>
                <w:rFonts w:eastAsia="MS Mincho" w:cstheme="majorHAnsi"/>
                <w:color w:val="082A75"/>
                <w:sz w:val="24"/>
                <w:szCs w:val="24"/>
              </w:rPr>
              <w:t>Trường hợp có tài khoản ViettelPay: số điện thoại và PIN, chuyển sang bước 9</w:t>
            </w:r>
          </w:p>
          <w:p w14:paraId="4F245C2D" w14:textId="2AC65E4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82A75"/>
                <w:sz w:val="24"/>
                <w:szCs w:val="24"/>
              </w:rPr>
              <w:t>- Trường hợp không có tài khoản ViettelPay: số điện thoại hoặc email và mật khẩu, chuyển sang bướ</w:t>
            </w:r>
            <w:r w:rsidR="00A37756">
              <w:rPr>
                <w:rFonts w:eastAsia="MS Mincho" w:cstheme="majorHAnsi"/>
                <w:color w:val="082A75"/>
                <w:sz w:val="24"/>
                <w:szCs w:val="24"/>
              </w:rPr>
              <w:t>c 14</w:t>
            </w:r>
          </w:p>
        </w:tc>
      </w:tr>
      <w:tr w:rsidR="006278D2" w:rsidRPr="00EE6EB4" w14:paraId="5BDDA019"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78012534" w14:textId="6E6FD8F6" w:rsidR="006278D2" w:rsidRPr="00EE6EB4" w:rsidRDefault="00D227D4" w:rsidP="006278D2">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t>12</w:t>
            </w:r>
          </w:p>
        </w:tc>
        <w:tc>
          <w:tcPr>
            <w:tcW w:w="1980" w:type="dxa"/>
            <w:vAlign w:val="center"/>
          </w:tcPr>
          <w:p w14:paraId="5EFD307A"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239AA70"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xác thực KH đến ViettelPay gồm </w:t>
            </w:r>
          </w:p>
          <w:p w14:paraId="694C56AA"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 ViettelPay</w:t>
            </w:r>
          </w:p>
          <w:p w14:paraId="30A598A4" w14:textId="20E8A2DE" w:rsidR="006278D2" w:rsidRPr="00EE6EB4" w:rsidRDefault="006278D2" w:rsidP="008210C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sidR="008210CD">
              <w:rPr>
                <w:rFonts w:eastAsia="MS Mincho" w:cstheme="majorHAnsi"/>
                <w:color w:val="002060"/>
                <w:sz w:val="24"/>
                <w:szCs w:val="24"/>
              </w:rPr>
              <w:t>Mật khẩu</w:t>
            </w:r>
            <w:r w:rsidRPr="00EE6EB4">
              <w:rPr>
                <w:rFonts w:eastAsia="MS Mincho" w:cstheme="majorHAnsi"/>
                <w:color w:val="002060"/>
                <w:sz w:val="24"/>
                <w:szCs w:val="24"/>
              </w:rPr>
              <w:t xml:space="preserve"> đăng nhập</w:t>
            </w:r>
          </w:p>
        </w:tc>
      </w:tr>
      <w:tr w:rsidR="006278D2" w:rsidRPr="00EE6EB4" w14:paraId="621AACDA"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053B4B9" w14:textId="3DA9247E" w:rsidR="006278D2" w:rsidRPr="00EE6EB4" w:rsidRDefault="00D227D4" w:rsidP="006278D2">
            <w:pPr>
              <w:spacing w:before="120" w:after="120" w:line="360" w:lineRule="auto"/>
              <w:rPr>
                <w:rFonts w:eastAsia="MS Mincho" w:cstheme="majorHAnsi"/>
                <w:b w:val="0"/>
                <w:color w:val="002060"/>
                <w:sz w:val="24"/>
                <w:szCs w:val="24"/>
              </w:rPr>
            </w:pPr>
            <w:r>
              <w:rPr>
                <w:rFonts w:eastAsia="MS Mincho" w:cstheme="majorHAnsi"/>
                <w:b w:val="0"/>
                <w:color w:val="002060"/>
                <w:sz w:val="24"/>
                <w:szCs w:val="24"/>
              </w:rPr>
              <w:lastRenderedPageBreak/>
              <w:t>13</w:t>
            </w:r>
          </w:p>
        </w:tc>
        <w:tc>
          <w:tcPr>
            <w:tcW w:w="1980" w:type="dxa"/>
            <w:vAlign w:val="center"/>
          </w:tcPr>
          <w:p w14:paraId="06490EA7"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BC3D04B"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thực KH và trả lời kết quả xác thực cho Viettel Paygate</w:t>
            </w:r>
          </w:p>
        </w:tc>
      </w:tr>
      <w:tr w:rsidR="006278D2" w:rsidRPr="00EE6EB4" w14:paraId="62FE4E22"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6ED69031"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3866932C"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8CEA809" w14:textId="77777777" w:rsidR="00AC2E53" w:rsidRPr="00EE6EB4" w:rsidRDefault="00AC2E53" w:rsidP="00AC2E5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w:t>
            </w:r>
            <w:r>
              <w:rPr>
                <w:rFonts w:eastAsia="MS Mincho" w:cstheme="majorHAnsi"/>
                <w:color w:val="002060"/>
                <w:sz w:val="24"/>
                <w:szCs w:val="24"/>
              </w:rPr>
              <w:t>tài khoản ViettelPay</w:t>
            </w:r>
            <w:r w:rsidRPr="00EE6EB4">
              <w:rPr>
                <w:rFonts w:eastAsia="MS Mincho" w:cstheme="majorHAnsi"/>
                <w:color w:val="002060"/>
                <w:sz w:val="24"/>
                <w:szCs w:val="24"/>
              </w:rPr>
              <w:t xml:space="preserve"> </w:t>
            </w:r>
          </w:p>
          <w:p w14:paraId="7B110B4D" w14:textId="77777777" w:rsidR="00AC2E53" w:rsidRPr="00EE6EB4" w:rsidRDefault="00AC2E53" w:rsidP="00AC2E5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36" w:history="1">
              <w:r w:rsidRPr="00AC767F">
                <w:rPr>
                  <w:rStyle w:val="Hyperlink"/>
                  <w:rFonts w:eastAsia="MS Mincho" w:cstheme="majorHAnsi"/>
                  <w:sz w:val="24"/>
                  <w:szCs w:val="24"/>
                </w:rPr>
                <w:t>Tại đây</w:t>
              </w:r>
            </w:hyperlink>
          </w:p>
          <w:p w14:paraId="5228E410" w14:textId="6645DC84" w:rsidR="006278D2" w:rsidRPr="00EE6EB4" w:rsidRDefault="00AC2E53" w:rsidP="00AC2E53">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thành công: </w:t>
            </w:r>
            <w:r>
              <w:rPr>
                <w:rFonts w:eastAsia="MS Mincho" w:cstheme="majorHAnsi"/>
                <w:color w:val="002060"/>
                <w:sz w:val="24"/>
                <w:szCs w:val="24"/>
              </w:rPr>
              <w:t>g</w:t>
            </w:r>
            <w:r w:rsidR="006278D2" w:rsidRPr="00EE6EB4">
              <w:rPr>
                <w:rFonts w:eastAsia="MS Mincho" w:cstheme="majorHAnsi"/>
                <w:color w:val="002060"/>
                <w:sz w:val="24"/>
                <w:szCs w:val="24"/>
              </w:rPr>
              <w:t>ửi yêu cầu xác thực tài khoản thẻ của KH đến đối tác phát hành và ngân hàng</w:t>
            </w:r>
          </w:p>
          <w:p w14:paraId="05C214EE" w14:textId="0FE0BB66"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ướ</w:t>
            </w:r>
            <w:r w:rsidR="00D227D4">
              <w:rPr>
                <w:rFonts w:eastAsia="MS Mincho" w:cstheme="majorHAnsi"/>
                <w:color w:val="002060"/>
                <w:sz w:val="24"/>
                <w:szCs w:val="24"/>
              </w:rPr>
              <w:t>c 13</w:t>
            </w:r>
            <w:r w:rsidRPr="00EE6EB4">
              <w:rPr>
                <w:rFonts w:eastAsia="MS Mincho" w:cstheme="majorHAnsi"/>
                <w:color w:val="002060"/>
                <w:sz w:val="24"/>
                <w:szCs w:val="24"/>
              </w:rPr>
              <w:t xml:space="preserve"> xác thực tài khoản ViettelPay thành công: gửi yêu cầu paysave – thanh toán và tạo token</w:t>
            </w:r>
          </w:p>
          <w:p w14:paraId="01A99D25" w14:textId="61751DF5"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ướ</w:t>
            </w:r>
            <w:r w:rsidR="00D227D4">
              <w:rPr>
                <w:rFonts w:eastAsia="MS Mincho" w:cstheme="majorHAnsi"/>
                <w:color w:val="002060"/>
                <w:sz w:val="24"/>
                <w:szCs w:val="24"/>
              </w:rPr>
              <w:t>c 8</w:t>
            </w:r>
            <w:r w:rsidRPr="00EE6EB4">
              <w:rPr>
                <w:rFonts w:eastAsia="MS Mincho" w:cstheme="majorHAnsi"/>
                <w:color w:val="002060"/>
                <w:sz w:val="24"/>
                <w:szCs w:val="24"/>
              </w:rPr>
              <w:t xml:space="preserve"> không tích chọn lưu thông tin thẻ: gửi yêu cầu pay – thanh toán thông thường</w:t>
            </w:r>
          </w:p>
        </w:tc>
      </w:tr>
      <w:tr w:rsidR="006278D2" w:rsidRPr="00EE6EB4" w14:paraId="70090278"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108694F"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4ABCE3C6" w14:textId="672DCBAB"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4B7B083B"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xác thực thông tin thẻ của KH và trả lời kết quả xác thực</w:t>
            </w:r>
          </w:p>
          <w:p w14:paraId="49F7AF73"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không thành công: mã lỗi tương ứng</w:t>
            </w:r>
          </w:p>
          <w:p w14:paraId="79C90F6D"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xác thực thành công: </w:t>
            </w:r>
          </w:p>
          <w:p w14:paraId="184E6679" w14:textId="09015F23"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ĐVCNTT không tham gia 3DS: chuyển sang bước 20</w:t>
            </w:r>
          </w:p>
          <w:p w14:paraId="3E12BDD2" w14:textId="13A9E8B9"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Pr="00EE6EB4">
              <w:rPr>
                <w:rFonts w:eastAsia="MS Mincho" w:cstheme="majorHAnsi"/>
                <w:color w:val="002060"/>
                <w:sz w:val="24"/>
                <w:szCs w:val="24"/>
              </w:rPr>
              <w:t>+ ĐVCNTT tham gia 3DS: trả lời kết quả kèm url để chuyển KH sang trang xác thực 3DS</w:t>
            </w:r>
          </w:p>
        </w:tc>
      </w:tr>
      <w:tr w:rsidR="006278D2" w:rsidRPr="00EE6EB4" w14:paraId="4AD4ED9B"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24B0A5FD"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27DCA012"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5F59F1D"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4AE60DCD"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4" w:history="1">
              <w:r w:rsidRPr="00EE6EB4">
                <w:rPr>
                  <w:rStyle w:val="Hyperlink"/>
                  <w:rFonts w:eastAsia="MS Mincho" w:cstheme="majorHAnsi"/>
                  <w:color w:val="002060"/>
                  <w:sz w:val="24"/>
                  <w:szCs w:val="24"/>
                </w:rPr>
                <w:t>Tại đây</w:t>
              </w:r>
            </w:hyperlink>
          </w:p>
          <w:p w14:paraId="76AC4B62" w14:textId="6880E53F"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3DS của Tổ chức phát hành</w:t>
            </w:r>
          </w:p>
        </w:tc>
      </w:tr>
      <w:tr w:rsidR="006278D2" w:rsidRPr="00EE6EB4" w14:paraId="0E3F012E"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5AC28A6"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7</w:t>
            </w:r>
          </w:p>
        </w:tc>
        <w:tc>
          <w:tcPr>
            <w:tcW w:w="1980" w:type="dxa"/>
            <w:vAlign w:val="center"/>
          </w:tcPr>
          <w:p w14:paraId="18A0643D"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C323C45"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6278D2" w:rsidRPr="00EE6EB4" w14:paraId="64521423"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221CFA95"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4CC5FACC" w14:textId="5298F0BC"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623347B0"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6278D2" w:rsidRPr="00EE6EB4" w14:paraId="7A62BCCE"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BDB5D74"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699D03B4" w14:textId="78DBA81F"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47A4050E"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6278D2" w:rsidRPr="00EE6EB4" w14:paraId="37957A0F"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38F2190E" w14:textId="77777777"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3AB80F6B"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23453D6"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6C811C05"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301CDF82"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giao dịch thanh toán là giao dịch paysave (thanh toán kèm tạo token): chuyển sang bước 21</w:t>
            </w:r>
          </w:p>
          <w:p w14:paraId="0CC0E5D8"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giao dịch thanh toán là giao dịch pay thông thường (thanh toán không kèm tạo token): chuyển sang bước 23</w:t>
            </w:r>
          </w:p>
          <w:p w14:paraId="5EB74316" w14:textId="37F2B585"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giao dịch không thành công: chi tiết </w:t>
            </w:r>
            <w:hyperlink w:anchor="_Giao_dịch_thanh_28" w:history="1">
              <w:r w:rsidRPr="00EE6EB4">
                <w:rPr>
                  <w:rStyle w:val="Hyperlink"/>
                  <w:rFonts w:eastAsia="MS Mincho" w:cstheme="majorHAnsi"/>
                  <w:color w:val="002060"/>
                  <w:sz w:val="24"/>
                  <w:szCs w:val="24"/>
                </w:rPr>
                <w:t>Tại đây</w:t>
              </w:r>
            </w:hyperlink>
          </w:p>
        </w:tc>
      </w:tr>
      <w:tr w:rsidR="006278D2" w:rsidRPr="00EE6EB4" w14:paraId="2E79CAF1"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C786DD5" w14:textId="76EFB9BC"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331A8329" w14:textId="79CC2448"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B267C43" w14:textId="2DFEE819"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liên kết token vào tài khoản VietelPay </w:t>
            </w:r>
          </w:p>
        </w:tc>
      </w:tr>
      <w:tr w:rsidR="006278D2" w:rsidRPr="00EE6EB4" w14:paraId="4B7809A0"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55667F2A" w14:textId="271AE2A5" w:rsidR="006278D2" w:rsidRPr="00EE6EB4" w:rsidRDefault="006278D2" w:rsidP="006278D2">
            <w:pPr>
              <w:spacing w:before="120" w:after="120" w:line="360" w:lineRule="auto"/>
              <w:rPr>
                <w:rFonts w:eastAsia="MS Mincho" w:cstheme="majorHAnsi"/>
                <w:b w:val="0"/>
                <w:color w:val="002060"/>
                <w:szCs w:val="24"/>
              </w:rPr>
            </w:pPr>
            <w:r w:rsidRPr="00EE6EB4">
              <w:rPr>
                <w:rFonts w:eastAsia="MS Mincho" w:cstheme="majorHAnsi"/>
                <w:b w:val="0"/>
                <w:color w:val="002060"/>
                <w:sz w:val="24"/>
                <w:szCs w:val="24"/>
              </w:rPr>
              <w:t>22</w:t>
            </w:r>
          </w:p>
        </w:tc>
        <w:tc>
          <w:tcPr>
            <w:tcW w:w="1980" w:type="dxa"/>
            <w:vAlign w:val="center"/>
          </w:tcPr>
          <w:p w14:paraId="582964CB" w14:textId="4D75AC6E"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Pay</w:t>
            </w:r>
          </w:p>
        </w:tc>
        <w:tc>
          <w:tcPr>
            <w:tcW w:w="6475" w:type="dxa"/>
            <w:vAlign w:val="center"/>
          </w:tcPr>
          <w:p w14:paraId="470CA739" w14:textId="3664E5A8"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Trả lời kết quả liên kết token vào tài khoản ViettelPay</w:t>
            </w:r>
          </w:p>
        </w:tc>
      </w:tr>
      <w:tr w:rsidR="006278D2" w:rsidRPr="00EE6EB4" w14:paraId="3001C7DD"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16B46A9" w14:textId="28B644DD"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3</w:t>
            </w:r>
          </w:p>
        </w:tc>
        <w:tc>
          <w:tcPr>
            <w:tcW w:w="1980" w:type="dxa"/>
            <w:vAlign w:val="center"/>
          </w:tcPr>
          <w:p w14:paraId="5B828354"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731D82F" w14:textId="77777777" w:rsidR="006278D2"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82A75"/>
                <w:sz w:val="24"/>
                <w:szCs w:val="24"/>
              </w:rPr>
            </w:pPr>
            <w:r w:rsidRPr="007549E3">
              <w:rPr>
                <w:rFonts w:eastAsia="MS Mincho" w:cstheme="majorHAnsi"/>
                <w:color w:val="082A75"/>
                <w:sz w:val="24"/>
                <w:szCs w:val="24"/>
                <w:highlight w:val="yellow"/>
              </w:rPr>
              <w:t>Ghi nhận liên kết token</w:t>
            </w:r>
            <w:r>
              <w:rPr>
                <w:rFonts w:eastAsia="MS Mincho" w:cstheme="majorHAnsi"/>
                <w:color w:val="082A75"/>
                <w:sz w:val="24"/>
                <w:szCs w:val="24"/>
                <w:highlight w:val="yellow"/>
              </w:rPr>
              <w:t>/alias</w:t>
            </w:r>
            <w:r w:rsidRPr="007549E3">
              <w:rPr>
                <w:rFonts w:eastAsia="MS Mincho" w:cstheme="majorHAnsi"/>
                <w:color w:val="082A75"/>
                <w:sz w:val="24"/>
                <w:szCs w:val="24"/>
                <w:highlight w:val="yellow"/>
              </w:rPr>
              <w:t xml:space="preserve"> vào hệ thống token vault của CTT</w:t>
            </w:r>
          </w:p>
          <w:p w14:paraId="38F527B9" w14:textId="77777777" w:rsidR="006278D2" w:rsidRPr="00EE6EB4" w:rsidRDefault="006278D2" w:rsidP="006278D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6278D2" w:rsidRPr="00EE6EB4" w14:paraId="0E42ABA8"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4F5D3317" w14:textId="0CA58A2F" w:rsidR="006278D2" w:rsidRPr="00EE6EB4" w:rsidRDefault="006278D2" w:rsidP="006278D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4</w:t>
            </w:r>
          </w:p>
        </w:tc>
        <w:tc>
          <w:tcPr>
            <w:tcW w:w="1980" w:type="dxa"/>
            <w:vAlign w:val="center"/>
          </w:tcPr>
          <w:p w14:paraId="457DCFF9"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6A05C67"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51057FD5"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5B05F2DB" w14:textId="77777777" w:rsidR="006278D2" w:rsidRPr="00EE6EB4" w:rsidRDefault="006278D2" w:rsidP="006278D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75C8CDC1" w14:textId="338A4F96" w:rsidR="00C92B96" w:rsidRPr="00EE6EB4" w:rsidRDefault="00C92B96" w:rsidP="00C92B96">
      <w:pPr>
        <w:rPr>
          <w:color w:val="002060"/>
        </w:rPr>
      </w:pPr>
    </w:p>
    <w:p w14:paraId="44F25931" w14:textId="77777777" w:rsidR="00A91427" w:rsidRPr="00EE6EB4" w:rsidRDefault="00A91427" w:rsidP="00A91427">
      <w:pPr>
        <w:pStyle w:val="Heading4"/>
        <w:numPr>
          <w:ilvl w:val="3"/>
          <w:numId w:val="3"/>
        </w:numPr>
        <w:ind w:left="1080" w:hanging="1080"/>
        <w:rPr>
          <w:color w:val="002060"/>
        </w:rPr>
      </w:pPr>
      <w:bookmarkStart w:id="68" w:name="_Giao_dịch_thanh_26"/>
      <w:bookmarkEnd w:id="68"/>
      <w:r w:rsidRPr="00EE6EB4">
        <w:rPr>
          <w:color w:val="002060"/>
        </w:rPr>
        <w:t xml:space="preserve">Giao dịch thanh toán không thành công tại </w:t>
      </w:r>
      <w:r w:rsidRPr="00EE6EB4">
        <w:rPr>
          <w:b/>
          <w:bCs/>
          <w:color w:val="002060"/>
        </w:rPr>
        <w:t>bước 3</w:t>
      </w:r>
    </w:p>
    <w:tbl>
      <w:tblPr>
        <w:tblStyle w:val="GridTable4-Accent5"/>
        <w:tblW w:w="0" w:type="auto"/>
        <w:tblLook w:val="04A0" w:firstRow="1" w:lastRow="0" w:firstColumn="1" w:lastColumn="0" w:noHBand="0" w:noVBand="1"/>
      </w:tblPr>
      <w:tblGrid>
        <w:gridCol w:w="895"/>
        <w:gridCol w:w="1980"/>
        <w:gridCol w:w="6475"/>
      </w:tblGrid>
      <w:tr w:rsidR="00D22DE1" w:rsidRPr="00EE6EB4" w14:paraId="0DECD376"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547D47" w14:textId="77777777" w:rsidR="00A91427" w:rsidRPr="00EE6EB4" w:rsidRDefault="00A91427" w:rsidP="009F49CB">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6456C36A"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6F93A34E"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10BCFED7"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1790D8A" w14:textId="77777777" w:rsidR="00A91427" w:rsidRPr="00EE6EB4" w:rsidRDefault="00A91427" w:rsidP="009F49CB">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2C093F66"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9D204D7"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0910B5AD"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61167434"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p>
          <w:p w14:paraId="3574DE3C"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w:t>
            </w:r>
          </w:p>
          <w:p w14:paraId="5F7E7A7D"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w:t>
            </w:r>
          </w:p>
          <w:p w14:paraId="122DED52"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p>
          <w:p w14:paraId="06F62973"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giá trị tối thiểu của CTT</w:t>
            </w:r>
          </w:p>
          <w:p w14:paraId="2CA0DF45"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lớn hơn giá trị tối đa của CTT</w:t>
            </w:r>
          </w:p>
          <w:p w14:paraId="32A22046"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Lưu ý: các lỗi hệ thống khác (sai format bản tin, sai thông tin thời gian, phiên giao dịch không hợp lệ, lỗi checksum…) sẽ không được quy định chi tiết tại tài liệu này.</w:t>
            </w:r>
          </w:p>
        </w:tc>
      </w:tr>
      <w:tr w:rsidR="00D22DE1" w:rsidRPr="00EE6EB4" w14:paraId="72ABE94C"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3D8936AD" w14:textId="77777777" w:rsidR="00A91427" w:rsidRPr="00EE6EB4" w:rsidRDefault="00A91427" w:rsidP="009F49CB">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54036A01" w14:textId="77777777" w:rsidR="00A91427" w:rsidRPr="00EE6EB4" w:rsidRDefault="00A91427" w:rsidP="009F49CB">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2069C6E"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p>
        </w:tc>
      </w:tr>
    </w:tbl>
    <w:p w14:paraId="4821F16F" w14:textId="22E09F79" w:rsidR="00A91427" w:rsidRPr="00EE6EB4" w:rsidRDefault="00A91427" w:rsidP="00A91427">
      <w:pPr>
        <w:rPr>
          <w:rFonts w:eastAsia="Arial"/>
          <w:color w:val="002060"/>
        </w:rPr>
      </w:pPr>
    </w:p>
    <w:p w14:paraId="78F36F76" w14:textId="77777777" w:rsidR="007A1942" w:rsidRPr="00EE6EB4" w:rsidRDefault="007A1942" w:rsidP="007A1942">
      <w:pPr>
        <w:pStyle w:val="Heading4"/>
        <w:numPr>
          <w:ilvl w:val="3"/>
          <w:numId w:val="3"/>
        </w:numPr>
        <w:ind w:left="1080" w:hanging="1080"/>
        <w:rPr>
          <w:color w:val="002060"/>
          <w:szCs w:val="24"/>
        </w:rPr>
      </w:pPr>
      <w:bookmarkStart w:id="69" w:name="_Giao_dịch_thanh_37"/>
      <w:bookmarkEnd w:id="69"/>
      <w:r w:rsidRPr="00EE6EB4">
        <w:rPr>
          <w:color w:val="002060"/>
          <w:szCs w:val="24"/>
        </w:rPr>
        <w:lastRenderedPageBreak/>
        <w:t xml:space="preserve">Giao dịch thanh toán không thành công tại </w:t>
      </w:r>
      <w:r w:rsidRPr="00EE6EB4">
        <w:rPr>
          <w:b/>
          <w:bCs/>
          <w:color w:val="002060"/>
          <w:szCs w:val="24"/>
        </w:rPr>
        <w:t>bước 6</w:t>
      </w:r>
    </w:p>
    <w:tbl>
      <w:tblPr>
        <w:tblStyle w:val="GridTable4-Accent5"/>
        <w:tblW w:w="0" w:type="auto"/>
        <w:tblLook w:val="04A0" w:firstRow="1" w:lastRow="0" w:firstColumn="1" w:lastColumn="0" w:noHBand="0" w:noVBand="1"/>
      </w:tblPr>
      <w:tblGrid>
        <w:gridCol w:w="895"/>
        <w:gridCol w:w="1980"/>
        <w:gridCol w:w="6475"/>
      </w:tblGrid>
      <w:tr w:rsidR="00D22DE1" w:rsidRPr="00EE6EB4" w14:paraId="405E347D" w14:textId="77777777" w:rsidTr="007A194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E07FDE0" w14:textId="77777777" w:rsidR="007A1942" w:rsidRPr="00EE6EB4" w:rsidRDefault="007A1942" w:rsidP="007A1942">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03A34588" w14:textId="77777777" w:rsidR="007A1942" w:rsidRPr="00EE6EB4" w:rsidRDefault="007A1942"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29AF2D00" w14:textId="77777777" w:rsidR="007A1942" w:rsidRPr="00EE6EB4" w:rsidRDefault="007A1942" w:rsidP="007A1942">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6E191407" w14:textId="77777777" w:rsidTr="007A19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91070EE" w14:textId="77777777" w:rsidR="007A1942" w:rsidRPr="00EE6EB4" w:rsidRDefault="007A1942" w:rsidP="007A1942">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06C94C48" w14:textId="77777777" w:rsidR="007A1942" w:rsidRPr="00EE6EB4" w:rsidRDefault="007A1942"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73801655" w14:textId="77777777" w:rsidR="007A1942" w:rsidRPr="00EE6EB4" w:rsidRDefault="007A1942"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13E5B337" w14:textId="77777777" w:rsidR="007A1942" w:rsidRPr="00EE6EB4" w:rsidRDefault="007A1942" w:rsidP="007A1942">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3 quy trình chuẩn.</w:t>
            </w:r>
          </w:p>
        </w:tc>
      </w:tr>
      <w:tr w:rsidR="00D22DE1" w:rsidRPr="00EE6EB4" w14:paraId="0736FFB5" w14:textId="77777777" w:rsidTr="007A1942">
        <w:tc>
          <w:tcPr>
            <w:cnfStyle w:val="001000000000" w:firstRow="0" w:lastRow="0" w:firstColumn="1" w:lastColumn="0" w:oddVBand="0" w:evenVBand="0" w:oddHBand="0" w:evenHBand="0" w:firstRowFirstColumn="0" w:firstRowLastColumn="0" w:lastRowFirstColumn="0" w:lastRowLastColumn="0"/>
            <w:tcW w:w="895" w:type="dxa"/>
            <w:vAlign w:val="center"/>
          </w:tcPr>
          <w:p w14:paraId="53224295" w14:textId="77777777" w:rsidR="007A1942" w:rsidRPr="00EE6EB4" w:rsidRDefault="007A1942" w:rsidP="007A1942">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3</w:t>
            </w:r>
          </w:p>
        </w:tc>
        <w:tc>
          <w:tcPr>
            <w:tcW w:w="1980" w:type="dxa"/>
            <w:vAlign w:val="center"/>
          </w:tcPr>
          <w:p w14:paraId="646139A6" w14:textId="77777777" w:rsidR="007A1942" w:rsidRPr="00EE6EB4" w:rsidRDefault="007A1942"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00ED8840" w14:textId="77777777" w:rsidR="007A1942" w:rsidRPr="00EE6EB4" w:rsidRDefault="007A1942"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3390A4CA" w14:textId="77777777" w:rsidR="007A1942" w:rsidRPr="00EE6EB4" w:rsidRDefault="007A1942"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4F0EB34C" w14:textId="77777777" w:rsidR="007A1942" w:rsidRPr="00EE6EB4" w:rsidRDefault="007A1942"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02014EC1" w14:textId="77777777" w:rsidR="007A1942" w:rsidRPr="00EE6EB4" w:rsidRDefault="007A1942" w:rsidP="007A1942">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1627339B" w14:textId="77777777" w:rsidR="007A1942" w:rsidRPr="00EE6EB4" w:rsidRDefault="007A1942" w:rsidP="00A91427">
      <w:pPr>
        <w:rPr>
          <w:rFonts w:eastAsia="Arial"/>
          <w:color w:val="002060"/>
        </w:rPr>
      </w:pPr>
    </w:p>
    <w:p w14:paraId="59380DA8" w14:textId="4AF5FFE3" w:rsidR="00A91427" w:rsidRPr="00EE6EB4" w:rsidRDefault="00A91427" w:rsidP="00A91427">
      <w:pPr>
        <w:pStyle w:val="Heading4"/>
        <w:numPr>
          <w:ilvl w:val="3"/>
          <w:numId w:val="3"/>
        </w:numPr>
        <w:ind w:left="1080" w:hanging="1080"/>
        <w:rPr>
          <w:color w:val="002060"/>
        </w:rPr>
      </w:pPr>
      <w:bookmarkStart w:id="70" w:name="_Giao_dịch_thanh_27"/>
      <w:bookmarkEnd w:id="70"/>
      <w:r w:rsidRPr="00EE6EB4">
        <w:rPr>
          <w:color w:val="002060"/>
        </w:rPr>
        <w:t xml:space="preserve">Giao dịch thanh toán không thành công tại </w:t>
      </w:r>
      <w:r w:rsidRPr="00EE6EB4">
        <w:rPr>
          <w:b/>
          <w:bCs/>
          <w:color w:val="002060"/>
        </w:rPr>
        <w:t xml:space="preserve">bước </w:t>
      </w:r>
      <w:r w:rsidR="007A1942" w:rsidRPr="00EE6EB4">
        <w:rPr>
          <w:b/>
          <w:bCs/>
          <w:color w:val="002060"/>
        </w:rPr>
        <w:t>11</w:t>
      </w:r>
    </w:p>
    <w:tbl>
      <w:tblPr>
        <w:tblStyle w:val="GridTable4-Accent5"/>
        <w:tblW w:w="0" w:type="auto"/>
        <w:tblLook w:val="04A0" w:firstRow="1" w:lastRow="0" w:firstColumn="1" w:lastColumn="0" w:noHBand="0" w:noVBand="1"/>
      </w:tblPr>
      <w:tblGrid>
        <w:gridCol w:w="895"/>
        <w:gridCol w:w="1980"/>
        <w:gridCol w:w="6475"/>
      </w:tblGrid>
      <w:tr w:rsidR="00D22DE1" w:rsidRPr="00EE6EB4" w14:paraId="3AB62A21"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70DA2B" w14:textId="77777777" w:rsidR="00A91427" w:rsidRPr="00EE6EB4" w:rsidRDefault="00A91427" w:rsidP="009F49CB">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426E924A"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26EF0597"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7806F477"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97AF745" w14:textId="77777777" w:rsidR="00A91427" w:rsidRPr="00EE6EB4" w:rsidRDefault="00A91427" w:rsidP="009F49CB">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7D6D169C"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5D096B50"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4D66B3A7"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3 quy trình chuẩn.</w:t>
            </w:r>
          </w:p>
        </w:tc>
      </w:tr>
      <w:tr w:rsidR="00D22DE1" w:rsidRPr="00EE6EB4" w14:paraId="6F890813"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3DDD8187" w14:textId="77777777" w:rsidR="00A91427" w:rsidRPr="00EE6EB4" w:rsidRDefault="00A91427" w:rsidP="009F49CB">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3</w:t>
            </w:r>
          </w:p>
        </w:tc>
        <w:tc>
          <w:tcPr>
            <w:tcW w:w="1980" w:type="dxa"/>
            <w:vAlign w:val="center"/>
          </w:tcPr>
          <w:p w14:paraId="75BEDB1A"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35E86417"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2F5492B5"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ửi kết quả thanh toán không thành công cho ĐVCNTT kèm mã lỗi tương ứng cho ĐVCNTT</w:t>
            </w:r>
          </w:p>
          <w:p w14:paraId="5A8D071D"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6F56C9CF"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7707C719" w14:textId="77777777" w:rsidR="00A91427" w:rsidRPr="00EE6EB4" w:rsidRDefault="00A91427" w:rsidP="00A91427">
      <w:pPr>
        <w:rPr>
          <w:rFonts w:eastAsia="Arial"/>
          <w:color w:val="002060"/>
        </w:rPr>
      </w:pPr>
    </w:p>
    <w:p w14:paraId="6B730C48" w14:textId="77777777" w:rsidR="00A91427" w:rsidRPr="00EE6EB4" w:rsidRDefault="00A91427" w:rsidP="00A91427">
      <w:pPr>
        <w:pStyle w:val="Heading4"/>
        <w:numPr>
          <w:ilvl w:val="3"/>
          <w:numId w:val="3"/>
        </w:numPr>
        <w:ind w:left="1080" w:hanging="1080"/>
        <w:rPr>
          <w:color w:val="002060"/>
        </w:rPr>
      </w:pPr>
      <w:r w:rsidRPr="00EE6EB4">
        <w:rPr>
          <w:color w:val="002060"/>
        </w:rPr>
        <w:lastRenderedPageBreak/>
        <w:t xml:space="preserve">Giao dịch thanh toán không thành công tại </w:t>
      </w:r>
      <w:r w:rsidRPr="00EE6EB4">
        <w:rPr>
          <w:b/>
          <w:bCs/>
          <w:color w:val="002060"/>
        </w:rPr>
        <w:t>bước 16</w:t>
      </w:r>
    </w:p>
    <w:tbl>
      <w:tblPr>
        <w:tblStyle w:val="GridTable4-Accent5"/>
        <w:tblW w:w="0" w:type="auto"/>
        <w:tblLook w:val="04A0" w:firstRow="1" w:lastRow="0" w:firstColumn="1" w:lastColumn="0" w:noHBand="0" w:noVBand="1"/>
      </w:tblPr>
      <w:tblGrid>
        <w:gridCol w:w="895"/>
        <w:gridCol w:w="1980"/>
        <w:gridCol w:w="6475"/>
      </w:tblGrid>
      <w:tr w:rsidR="00D22DE1" w:rsidRPr="00EE6EB4" w14:paraId="61DF1CB2"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7AB0B89" w14:textId="77777777" w:rsidR="00A91427" w:rsidRPr="00EE6EB4" w:rsidRDefault="00A91427" w:rsidP="009F49CB">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37E65778"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1AB66220"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0C2DD596"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5CC5E9" w14:textId="52D11F16" w:rsidR="00ED2A3B" w:rsidRPr="00EE6EB4" w:rsidRDefault="00ED2A3B" w:rsidP="00ED2A3B">
            <w:pPr>
              <w:spacing w:before="120" w:after="120" w:line="360" w:lineRule="auto"/>
              <w:rPr>
                <w:rFonts w:ascii="Arial" w:eastAsia="MS Mincho" w:hAnsi="Arial" w:cs="Times New Roman"/>
                <w:b w:val="0"/>
                <w:color w:val="002060"/>
              </w:rPr>
            </w:pPr>
            <w:r w:rsidRPr="00EE6EB4">
              <w:rPr>
                <w:rFonts w:eastAsia="MS Mincho" w:cstheme="majorHAnsi"/>
                <w:b w:val="0"/>
                <w:color w:val="002060"/>
                <w:sz w:val="24"/>
                <w:szCs w:val="24"/>
              </w:rPr>
              <w:t>15</w:t>
            </w:r>
          </w:p>
        </w:tc>
        <w:tc>
          <w:tcPr>
            <w:tcW w:w="1980" w:type="dxa"/>
            <w:vAlign w:val="center"/>
          </w:tcPr>
          <w:p w14:paraId="4D214F0A" w14:textId="3BA27E1D" w:rsidR="00ED2A3B" w:rsidRPr="00EE6EB4" w:rsidRDefault="00ED2A3B" w:rsidP="00ED2A3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eastAsia="MS Mincho" w:cstheme="majorHAnsi"/>
                <w:color w:val="002060"/>
                <w:sz w:val="24"/>
                <w:szCs w:val="24"/>
              </w:rPr>
              <w:t>Cổng thanh toán quốc tế</w:t>
            </w:r>
          </w:p>
        </w:tc>
        <w:tc>
          <w:tcPr>
            <w:tcW w:w="6475" w:type="dxa"/>
            <w:vAlign w:val="center"/>
          </w:tcPr>
          <w:p w14:paraId="28F9A4A3" w14:textId="19B09CFF" w:rsidR="00ED2A3B" w:rsidRPr="00EE6EB4" w:rsidRDefault="00ED2A3B" w:rsidP="00ED2A3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xác thực thông tin thẻ của KH và trả lời kết quả xác thực không thành công kèm mã lỗi tương ứng</w:t>
            </w:r>
          </w:p>
        </w:tc>
      </w:tr>
      <w:tr w:rsidR="00D22DE1" w:rsidRPr="00EE6EB4" w14:paraId="38A729EA"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5567A333" w14:textId="6ED17305" w:rsidR="00ED2A3B" w:rsidRPr="00EE6EB4" w:rsidRDefault="00ED2A3B" w:rsidP="00ED2A3B">
            <w:pPr>
              <w:rPr>
                <w:rFonts w:ascii="Arial" w:eastAsia="MS Mincho" w:hAnsi="Arial" w:cs="Times New Roman"/>
                <w:color w:val="002060"/>
              </w:rPr>
            </w:pPr>
            <w:r w:rsidRPr="00EE6EB4">
              <w:rPr>
                <w:rFonts w:eastAsia="MS Mincho" w:cstheme="majorHAnsi"/>
                <w:b w:val="0"/>
                <w:color w:val="002060"/>
                <w:sz w:val="24"/>
                <w:szCs w:val="24"/>
              </w:rPr>
              <w:t>16</w:t>
            </w:r>
          </w:p>
        </w:tc>
        <w:tc>
          <w:tcPr>
            <w:tcW w:w="1980" w:type="dxa"/>
            <w:vAlign w:val="center"/>
          </w:tcPr>
          <w:p w14:paraId="03ECAEDA" w14:textId="74367675" w:rsidR="00ED2A3B" w:rsidRPr="00EE6EB4" w:rsidRDefault="00ED2A3B" w:rsidP="00C117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eastAsia="MS Mincho" w:cstheme="majorHAnsi"/>
                <w:color w:val="002060"/>
                <w:sz w:val="24"/>
                <w:szCs w:val="24"/>
              </w:rPr>
              <w:t>Viettel Paygate</w:t>
            </w:r>
          </w:p>
        </w:tc>
        <w:tc>
          <w:tcPr>
            <w:tcW w:w="6475" w:type="dxa"/>
            <w:vAlign w:val="center"/>
          </w:tcPr>
          <w:p w14:paraId="686B5938" w14:textId="77777777" w:rsidR="00ED2A3B" w:rsidRPr="00EE6EB4" w:rsidRDefault="00ED2A3B" w:rsidP="00C117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05C6DA08" w14:textId="5C14142B" w:rsidR="00ED2A3B" w:rsidRPr="00EE6EB4" w:rsidRDefault="00ED2A3B" w:rsidP="00C117A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eastAsia="MS Mincho" w:cstheme="majorHAnsi"/>
                <w:color w:val="002060"/>
                <w:sz w:val="24"/>
                <w:szCs w:val="24"/>
              </w:rPr>
              <w:t>- Xác thực không thành công: mapping mã lỗi tương ứng CTT và hiển thị thông báo cho KH</w:t>
            </w:r>
          </w:p>
        </w:tc>
      </w:tr>
    </w:tbl>
    <w:p w14:paraId="7FFFDB02" w14:textId="77777777" w:rsidR="00A91427" w:rsidRPr="00EE6EB4" w:rsidRDefault="00A91427" w:rsidP="00A91427">
      <w:pPr>
        <w:rPr>
          <w:rFonts w:eastAsia="Arial"/>
          <w:color w:val="002060"/>
        </w:rPr>
      </w:pPr>
    </w:p>
    <w:p w14:paraId="1581D63D" w14:textId="2CF9A985" w:rsidR="00A91427" w:rsidRPr="00EE6EB4" w:rsidRDefault="00A91427" w:rsidP="00A91427">
      <w:pPr>
        <w:pStyle w:val="Heading4"/>
        <w:numPr>
          <w:ilvl w:val="3"/>
          <w:numId w:val="3"/>
        </w:numPr>
        <w:ind w:left="1080" w:hanging="1080"/>
        <w:rPr>
          <w:color w:val="002060"/>
        </w:rPr>
      </w:pPr>
      <w:bookmarkStart w:id="71" w:name="_Giao_dịch_thanh_28"/>
      <w:bookmarkEnd w:id="71"/>
      <w:r w:rsidRPr="00EE6EB4">
        <w:rPr>
          <w:color w:val="002060"/>
        </w:rPr>
        <w:t xml:space="preserve">Giao dịch thanh toán không thành công tại </w:t>
      </w:r>
      <w:r w:rsidRPr="00EE6EB4">
        <w:rPr>
          <w:b/>
          <w:bCs/>
          <w:color w:val="002060"/>
        </w:rPr>
        <w:t xml:space="preserve">bước </w:t>
      </w:r>
      <w:r w:rsidR="001829A7" w:rsidRPr="00EE6EB4">
        <w:rPr>
          <w:b/>
          <w:bCs/>
          <w:color w:val="002060"/>
        </w:rPr>
        <w:t>20</w:t>
      </w:r>
    </w:p>
    <w:tbl>
      <w:tblPr>
        <w:tblStyle w:val="GridTable4-Accent5"/>
        <w:tblW w:w="0" w:type="auto"/>
        <w:tblLook w:val="04A0" w:firstRow="1" w:lastRow="0" w:firstColumn="1" w:lastColumn="0" w:noHBand="0" w:noVBand="1"/>
      </w:tblPr>
      <w:tblGrid>
        <w:gridCol w:w="895"/>
        <w:gridCol w:w="1980"/>
        <w:gridCol w:w="6475"/>
      </w:tblGrid>
      <w:tr w:rsidR="00D22DE1" w:rsidRPr="00EE6EB4" w14:paraId="3F21FE29"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104950A" w14:textId="77777777" w:rsidR="00A91427" w:rsidRPr="00EE6EB4" w:rsidRDefault="00A91427" w:rsidP="009F49CB">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17D660ED"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165111BB"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5D805977"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62052D3" w14:textId="77777777" w:rsidR="00A91427" w:rsidRPr="00EE6EB4" w:rsidRDefault="00A91427" w:rsidP="009F49CB">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711619A7" w14:textId="54DBB817" w:rsidR="00A91427" w:rsidRPr="00EE6EB4" w:rsidRDefault="001829A7" w:rsidP="00C117A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ổng thanh toán quốc tế</w:t>
            </w:r>
          </w:p>
        </w:tc>
        <w:tc>
          <w:tcPr>
            <w:tcW w:w="6475" w:type="dxa"/>
            <w:vAlign w:val="center"/>
          </w:tcPr>
          <w:p w14:paraId="77E313ED"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color w:val="002060"/>
                <w:sz w:val="24"/>
                <w:szCs w:val="24"/>
              </w:rPr>
              <w:t>Trả lời kết quả cấp phép không thành công cho CTT</w:t>
            </w:r>
          </w:p>
        </w:tc>
      </w:tr>
      <w:tr w:rsidR="00D22DE1" w:rsidRPr="00EE6EB4" w14:paraId="5497BA2D"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1FF51980" w14:textId="77777777" w:rsidR="00A91427" w:rsidRPr="00EE6EB4" w:rsidRDefault="00A91427" w:rsidP="009F49CB">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18E0133A"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674E55BC"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 kèm mã lỗi tương ứng</w:t>
            </w:r>
          </w:p>
          <w:p w14:paraId="433BF9F1"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ác thực giao dịch không thành công</w:t>
            </w:r>
          </w:p>
          <w:p w14:paraId="6EF07AEC"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Giao dịch quá thời gian quy định</w:t>
            </w:r>
          </w:p>
          <w:p w14:paraId="1AA8B0EA"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Tài khoản không đủ để thanh toán </w:t>
            </w:r>
          </w:p>
        </w:tc>
      </w:tr>
      <w:tr w:rsidR="00D22DE1" w:rsidRPr="00EE6EB4" w14:paraId="3CFCF8B1"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BCE40E3" w14:textId="77777777" w:rsidR="00A91427" w:rsidRPr="00EE6EB4" w:rsidRDefault="00A91427" w:rsidP="009F49CB">
            <w:pPr>
              <w:spacing w:before="120" w:after="120" w:line="360" w:lineRule="auto"/>
              <w:rPr>
                <w:rFonts w:ascii="Arial" w:eastAsia="MS Mincho" w:hAnsi="Arial" w:cs="Times New Roman"/>
                <w:b w:val="0"/>
                <w:color w:val="002060"/>
                <w:sz w:val="24"/>
                <w:szCs w:val="24"/>
              </w:rPr>
            </w:pPr>
          </w:p>
        </w:tc>
        <w:tc>
          <w:tcPr>
            <w:tcW w:w="1980" w:type="dxa"/>
            <w:vAlign w:val="center"/>
          </w:tcPr>
          <w:p w14:paraId="129C3DED"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0F007170"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rường hợp phiên thanh toán còn hạn: cho phép KH chọn lại phương thức thanh toán, quay lại bước 6</w:t>
            </w:r>
          </w:p>
          <w:p w14:paraId="1F0C7BFA"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rường hợp hết phiên thanh toán: chuyển KH về trang thanh toán ĐVCNTT, chuyển sang bước 23</w:t>
            </w:r>
          </w:p>
        </w:tc>
      </w:tr>
    </w:tbl>
    <w:p w14:paraId="4FDD7418" w14:textId="77777777" w:rsidR="00A91427" w:rsidRPr="00EE6EB4" w:rsidRDefault="00A91427" w:rsidP="00A91427">
      <w:pPr>
        <w:rPr>
          <w:rFonts w:eastAsia="Arial"/>
          <w:color w:val="002060"/>
        </w:rPr>
      </w:pPr>
    </w:p>
    <w:p w14:paraId="7DBB95BB" w14:textId="77777777" w:rsidR="00A91427" w:rsidRPr="00EE6EB4" w:rsidRDefault="00A91427" w:rsidP="00A91427">
      <w:pPr>
        <w:pStyle w:val="Heading4"/>
        <w:numPr>
          <w:ilvl w:val="3"/>
          <w:numId w:val="3"/>
        </w:numPr>
        <w:ind w:left="1080" w:hanging="1080"/>
        <w:rPr>
          <w:rFonts w:eastAsia="Arial"/>
          <w:color w:val="002060"/>
        </w:rPr>
      </w:pPr>
      <w:r w:rsidRPr="00EE6EB4">
        <w:rPr>
          <w:color w:val="002060"/>
        </w:rPr>
        <w:lastRenderedPageBreak/>
        <w:t xml:space="preserve">Giao dịch truy vấn timeout tại </w:t>
      </w:r>
      <w:r w:rsidRPr="00EE6EB4">
        <w:rPr>
          <w:b/>
          <w:bCs/>
          <w:color w:val="002060"/>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66CAEB6C" w14:textId="77777777" w:rsidTr="009F49C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6C1F0C" w14:textId="77777777" w:rsidR="00A91427" w:rsidRPr="00EE6EB4" w:rsidRDefault="00A91427" w:rsidP="009F49CB">
            <w:pPr>
              <w:spacing w:before="120" w:after="120" w:line="360" w:lineRule="auto"/>
              <w:rPr>
                <w:rFonts w:ascii="Arial" w:eastAsia="MS Mincho" w:hAnsi="Arial" w:cs="Times New Roman"/>
                <w:color w:val="002060"/>
                <w:sz w:val="24"/>
              </w:rPr>
            </w:pPr>
            <w:r w:rsidRPr="00EE6EB4">
              <w:rPr>
                <w:rFonts w:ascii="Arial" w:eastAsia="MS Mincho" w:hAnsi="Arial" w:cs="Times New Roman"/>
                <w:color w:val="002060"/>
                <w:sz w:val="24"/>
              </w:rPr>
              <w:t>Bước</w:t>
            </w:r>
          </w:p>
        </w:tc>
        <w:tc>
          <w:tcPr>
            <w:tcW w:w="1980" w:type="dxa"/>
            <w:vAlign w:val="center"/>
          </w:tcPr>
          <w:p w14:paraId="6EEFC96D"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Đối tượng</w:t>
            </w:r>
          </w:p>
        </w:tc>
        <w:tc>
          <w:tcPr>
            <w:tcW w:w="6475" w:type="dxa"/>
            <w:vAlign w:val="center"/>
          </w:tcPr>
          <w:p w14:paraId="000F520A" w14:textId="77777777" w:rsidR="00A91427" w:rsidRPr="00EE6EB4" w:rsidRDefault="00A91427" w:rsidP="009F49CB">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Mô tả nghiệp vụ</w:t>
            </w:r>
          </w:p>
        </w:tc>
      </w:tr>
      <w:tr w:rsidR="00D22DE1" w:rsidRPr="00EE6EB4" w14:paraId="532BF393"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1B68B5F" w14:textId="77777777" w:rsidR="00A91427" w:rsidRPr="00EE6EB4" w:rsidRDefault="00A91427" w:rsidP="009F49CB">
            <w:pPr>
              <w:rPr>
                <w:rFonts w:ascii="Arial" w:eastAsia="MS Mincho" w:hAnsi="Arial" w:cs="Times New Roman"/>
                <w:b w:val="0"/>
                <w:color w:val="002060"/>
              </w:rPr>
            </w:pPr>
            <w:r w:rsidRPr="00EE6EB4">
              <w:rPr>
                <w:rFonts w:ascii="Arial" w:eastAsia="MS Mincho" w:hAnsi="Arial" w:cs="Times New Roman"/>
                <w:b w:val="0"/>
                <w:color w:val="002060"/>
              </w:rPr>
              <w:t>19</w:t>
            </w:r>
          </w:p>
        </w:tc>
        <w:tc>
          <w:tcPr>
            <w:tcW w:w="1980" w:type="dxa"/>
            <w:vAlign w:val="center"/>
          </w:tcPr>
          <w:p w14:paraId="230D634D" w14:textId="7F38FBA4" w:rsidR="00A91427" w:rsidRPr="00EE6EB4" w:rsidRDefault="001829A7" w:rsidP="001829A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Cổng thanh toán quốc tế</w:t>
            </w:r>
          </w:p>
        </w:tc>
        <w:tc>
          <w:tcPr>
            <w:tcW w:w="6475" w:type="dxa"/>
            <w:vAlign w:val="center"/>
          </w:tcPr>
          <w:p w14:paraId="53A745C2"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rả lời kết quả cấp phép cho CTT</w:t>
            </w:r>
          </w:p>
        </w:tc>
      </w:tr>
      <w:tr w:rsidR="00D22DE1" w:rsidRPr="00EE6EB4" w14:paraId="2F7C0114"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582C2EE9" w14:textId="77777777" w:rsidR="00A91427" w:rsidRPr="00EE6EB4" w:rsidRDefault="00A91427" w:rsidP="009F49CB">
            <w:pPr>
              <w:spacing w:before="120" w:after="120" w:line="360" w:lineRule="auto"/>
              <w:rPr>
                <w:rFonts w:ascii="Arial" w:eastAsia="MS Mincho" w:hAnsi="Arial" w:cs="Times New Roman"/>
                <w:color w:val="002060"/>
              </w:rPr>
            </w:pPr>
            <w:r w:rsidRPr="00EE6EB4">
              <w:rPr>
                <w:rFonts w:ascii="Arial" w:eastAsia="MS Mincho" w:hAnsi="Arial" w:cs="Times New Roman"/>
                <w:b w:val="0"/>
                <w:color w:val="002060"/>
                <w:sz w:val="24"/>
              </w:rPr>
              <w:t>20</w:t>
            </w:r>
          </w:p>
        </w:tc>
        <w:tc>
          <w:tcPr>
            <w:tcW w:w="1980" w:type="dxa"/>
            <w:vAlign w:val="center"/>
          </w:tcPr>
          <w:p w14:paraId="321078B0"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3CF2BBD3" w14:textId="08272C01"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 xml:space="preserve">Sau khoảng thời gian quy định mà không nhận được trả lời của </w:t>
            </w:r>
            <w:r w:rsidR="001829A7" w:rsidRPr="00EE6EB4">
              <w:rPr>
                <w:rFonts w:ascii="Arial" w:eastAsia="MS Mincho" w:hAnsi="Arial" w:cs="Times New Roman"/>
                <w:color w:val="002060"/>
                <w:sz w:val="24"/>
              </w:rPr>
              <w:t>Cổng thanh toán quốc tế</w:t>
            </w:r>
          </w:p>
          <w:p w14:paraId="471C56DB" w14:textId="77777777"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 Ghi nhận trạng thái giao dịch timeout, không trả kết quả cho ĐVCNTT.</w:t>
            </w:r>
          </w:p>
          <w:p w14:paraId="253CFB28" w14:textId="113754F1" w:rsidR="00A91427" w:rsidRPr="00EE6EB4" w:rsidRDefault="00A91427" w:rsidP="009F49CB">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i/>
                <w:iCs/>
                <w:color w:val="002060"/>
              </w:rPr>
              <w:t xml:space="preserve">- </w:t>
            </w:r>
            <w:r w:rsidRPr="00EE6EB4">
              <w:rPr>
                <w:rFonts w:ascii="Arial" w:eastAsia="MS Mincho" w:hAnsi="Arial" w:cs="Times New Roman"/>
                <w:color w:val="002060"/>
                <w:sz w:val="24"/>
              </w:rPr>
              <w:t xml:space="preserve">Hết phiên giao dịch kể từ thời điểm gửi yêu cầu thanh toán, hệ thống CTT quét các giao dịch đang timeout và gửi truy vấn đến hệ thống </w:t>
            </w:r>
            <w:r w:rsidR="001829A7" w:rsidRPr="00EE6EB4">
              <w:rPr>
                <w:rFonts w:ascii="Arial" w:eastAsia="MS Mincho" w:hAnsi="Arial" w:cs="Times New Roman"/>
                <w:color w:val="002060"/>
                <w:sz w:val="24"/>
              </w:rPr>
              <w:t>Cổng thanh toán quốc tế</w:t>
            </w:r>
            <w:r w:rsidRPr="00EE6EB4">
              <w:rPr>
                <w:rFonts w:ascii="Arial" w:eastAsia="MS Mincho" w:hAnsi="Arial" w:cs="Times New Roman"/>
                <w:color w:val="002060"/>
                <w:sz w:val="24"/>
              </w:rPr>
              <w:t xml:space="preserve">. Gửi tối đa 3 lần, mỗi lần cách nhau </w:t>
            </w:r>
            <w:r w:rsidR="001829A7" w:rsidRPr="00EE6EB4">
              <w:rPr>
                <w:rFonts w:ascii="Arial" w:eastAsia="MS Mincho" w:hAnsi="Arial" w:cs="Times New Roman"/>
                <w:color w:val="002060"/>
                <w:sz w:val="24"/>
              </w:rPr>
              <w:t>30s</w:t>
            </w:r>
            <w:r w:rsidRPr="00EE6EB4">
              <w:rPr>
                <w:rFonts w:ascii="Arial" w:eastAsia="MS Mincho" w:hAnsi="Arial" w:cs="Times New Roman"/>
                <w:color w:val="002060"/>
                <w:sz w:val="24"/>
              </w:rPr>
              <w:t>.</w:t>
            </w:r>
          </w:p>
        </w:tc>
      </w:tr>
      <w:tr w:rsidR="00D22DE1" w:rsidRPr="00EE6EB4" w14:paraId="2226E143" w14:textId="77777777" w:rsidTr="009F49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342240C" w14:textId="77777777" w:rsidR="00A91427" w:rsidRPr="00EE6EB4" w:rsidRDefault="00A91427" w:rsidP="009F49CB">
            <w:pPr>
              <w:spacing w:before="120" w:after="120" w:line="360" w:lineRule="auto"/>
              <w:rPr>
                <w:rFonts w:ascii="Arial" w:eastAsia="MS Mincho" w:hAnsi="Arial" w:cs="Times New Roman"/>
                <w:b w:val="0"/>
                <w:color w:val="002060"/>
              </w:rPr>
            </w:pPr>
            <w:r w:rsidRPr="00EE6EB4">
              <w:rPr>
                <w:rFonts w:ascii="Arial" w:eastAsia="MS Mincho" w:hAnsi="Arial" w:cs="Times New Roman"/>
                <w:b w:val="0"/>
                <w:color w:val="002060"/>
              </w:rPr>
              <w:t>21</w:t>
            </w:r>
          </w:p>
        </w:tc>
        <w:tc>
          <w:tcPr>
            <w:tcW w:w="1980" w:type="dxa"/>
            <w:vAlign w:val="center"/>
          </w:tcPr>
          <w:p w14:paraId="5B6DBAA6" w14:textId="5F308CBF" w:rsidR="00A91427" w:rsidRPr="00EE6EB4" w:rsidRDefault="001829A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Cổng thanh toán quốc tế</w:t>
            </w:r>
          </w:p>
        </w:tc>
        <w:tc>
          <w:tcPr>
            <w:tcW w:w="6475" w:type="dxa"/>
            <w:vAlign w:val="center"/>
          </w:tcPr>
          <w:p w14:paraId="1B9E476D" w14:textId="77777777" w:rsidR="00A91427" w:rsidRPr="00EE6EB4" w:rsidRDefault="00A91427" w:rsidP="009F49CB">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rPr>
              <w:t>Trả lời kết quả cấp phép cho CTT</w:t>
            </w:r>
          </w:p>
        </w:tc>
      </w:tr>
      <w:tr w:rsidR="00D22DE1" w:rsidRPr="00EE6EB4" w14:paraId="3D443E21" w14:textId="77777777" w:rsidTr="009F49CB">
        <w:tc>
          <w:tcPr>
            <w:cnfStyle w:val="001000000000" w:firstRow="0" w:lastRow="0" w:firstColumn="1" w:lastColumn="0" w:oddVBand="0" w:evenVBand="0" w:oddHBand="0" w:evenHBand="0" w:firstRowFirstColumn="0" w:firstRowLastColumn="0" w:lastRowFirstColumn="0" w:lastRowLastColumn="0"/>
            <w:tcW w:w="895" w:type="dxa"/>
            <w:vAlign w:val="center"/>
          </w:tcPr>
          <w:p w14:paraId="489C97D0" w14:textId="77777777" w:rsidR="00A91427" w:rsidRPr="00EE6EB4" w:rsidRDefault="00A91427" w:rsidP="009F49CB">
            <w:pPr>
              <w:rPr>
                <w:rFonts w:ascii="Arial" w:eastAsia="MS Mincho" w:hAnsi="Arial" w:cs="Times New Roman"/>
                <w:b w:val="0"/>
                <w:color w:val="002060"/>
              </w:rPr>
            </w:pPr>
            <w:r w:rsidRPr="00EE6EB4">
              <w:rPr>
                <w:rFonts w:ascii="Arial" w:eastAsia="MS Mincho" w:hAnsi="Arial" w:cs="Times New Roman"/>
                <w:b w:val="0"/>
                <w:color w:val="002060"/>
              </w:rPr>
              <w:t>22</w:t>
            </w:r>
          </w:p>
        </w:tc>
        <w:tc>
          <w:tcPr>
            <w:tcW w:w="1980" w:type="dxa"/>
            <w:vAlign w:val="center"/>
          </w:tcPr>
          <w:p w14:paraId="3A78E38D" w14:textId="77777777" w:rsidR="00A91427" w:rsidRPr="00EE6EB4" w:rsidRDefault="00A91427" w:rsidP="009F49CB">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Viettel Paygate</w:t>
            </w:r>
          </w:p>
        </w:tc>
        <w:tc>
          <w:tcPr>
            <w:tcW w:w="6475" w:type="dxa"/>
            <w:vAlign w:val="center"/>
          </w:tcPr>
          <w:p w14:paraId="4ABE5BA8" w14:textId="77777777" w:rsidR="00A91427" w:rsidRPr="00EE6EB4" w:rsidRDefault="00A91427" w:rsidP="009F49CB">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rPr>
            </w:pPr>
            <w:r w:rsidRPr="00EE6EB4">
              <w:rPr>
                <w:rFonts w:ascii="Arial" w:eastAsia="MS Mincho" w:hAnsi="Arial" w:cs="Times New Roman"/>
                <w:color w:val="002060"/>
                <w:sz w:val="24"/>
              </w:rPr>
              <w:t xml:space="preserve">- Có kết quả giao dịch tường minh: cập nhật theo trạng thái tường minh </w:t>
            </w:r>
          </w:p>
          <w:p w14:paraId="03CF2828" w14:textId="77777777" w:rsidR="00A91427" w:rsidRPr="00EE6EB4" w:rsidRDefault="00A91427" w:rsidP="009F49CB">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rPr>
            </w:pPr>
            <w:r w:rsidRPr="00EE6EB4">
              <w:rPr>
                <w:rFonts w:ascii="Arial" w:eastAsia="MS Mincho" w:hAnsi="Arial" w:cs="Times New Roman"/>
                <w:color w:val="002060"/>
                <w:sz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07A17AB6" w14:textId="7A7B0E95" w:rsidR="00A91427" w:rsidRPr="00EE6EB4" w:rsidRDefault="00017E33" w:rsidP="00017E33">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4920"/>
        <w:gridCol w:w="5016"/>
      </w:tblGrid>
      <w:tr w:rsidR="00BC51E1" w:rsidRPr="00EE6EB4" w14:paraId="591F0437" w14:textId="77777777" w:rsidTr="00AC209A">
        <w:tc>
          <w:tcPr>
            <w:tcW w:w="4963" w:type="dxa"/>
          </w:tcPr>
          <w:p w14:paraId="6CF0C458" w14:textId="77777777" w:rsidR="00017E33" w:rsidRPr="00EE6EB4" w:rsidRDefault="00017E33" w:rsidP="00AC209A">
            <w:pPr>
              <w:jc w:val="center"/>
              <w:rPr>
                <w:rFonts w:eastAsia="Arial"/>
                <w:color w:val="002060"/>
              </w:rPr>
            </w:pPr>
            <w:r w:rsidRPr="00EE6EB4">
              <w:rPr>
                <w:rFonts w:eastAsia="Arial"/>
                <w:color w:val="002060"/>
              </w:rPr>
              <w:t>Màn hình lựa chọn ngân hàng</w:t>
            </w:r>
          </w:p>
        </w:tc>
        <w:tc>
          <w:tcPr>
            <w:tcW w:w="4963" w:type="dxa"/>
          </w:tcPr>
          <w:p w14:paraId="6BA94DEA" w14:textId="62829450" w:rsidR="00017E33" w:rsidRPr="00EE6EB4" w:rsidRDefault="00D469BD" w:rsidP="00AC209A">
            <w:pPr>
              <w:jc w:val="center"/>
              <w:rPr>
                <w:rFonts w:eastAsia="Arial"/>
                <w:color w:val="002060"/>
              </w:rPr>
            </w:pPr>
            <w:r w:rsidRPr="00EE6EB4">
              <w:rPr>
                <w:rFonts w:eastAsia="Arial"/>
                <w:noProof/>
                <w:color w:val="002060"/>
              </w:rPr>
              <w:t>Màn hình nhập thông tin thẻ</w:t>
            </w:r>
          </w:p>
        </w:tc>
      </w:tr>
      <w:tr w:rsidR="00BC51E1" w:rsidRPr="00EE6EB4" w14:paraId="2CB1F853" w14:textId="77777777" w:rsidTr="00AC209A">
        <w:tc>
          <w:tcPr>
            <w:tcW w:w="4963" w:type="dxa"/>
          </w:tcPr>
          <w:p w14:paraId="15F195B7" w14:textId="7C7E8A06" w:rsidR="00017E33" w:rsidRPr="00EE6EB4" w:rsidRDefault="00CC4181" w:rsidP="00AC209A">
            <w:pPr>
              <w:jc w:val="center"/>
              <w:rPr>
                <w:rFonts w:eastAsia="Arial"/>
                <w:color w:val="002060"/>
              </w:rPr>
            </w:pPr>
            <w:r w:rsidRPr="00CC4181">
              <w:rPr>
                <w:rFonts w:eastAsia="Arial"/>
                <w:noProof/>
                <w:color w:val="002060"/>
              </w:rPr>
              <w:lastRenderedPageBreak/>
              <w:drawing>
                <wp:inline distT="0" distB="0" distL="0" distR="0" wp14:anchorId="08C64DE4" wp14:editId="3CD8136A">
                  <wp:extent cx="2913575" cy="1950720"/>
                  <wp:effectExtent l="0" t="0" r="1270" b="0"/>
                  <wp:docPr id="84" name="Picture 84"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aptop\Desktop\New folder\1.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18911" cy="1954293"/>
                          </a:xfrm>
                          <a:prstGeom prst="rect">
                            <a:avLst/>
                          </a:prstGeom>
                          <a:noFill/>
                          <a:ln>
                            <a:noFill/>
                          </a:ln>
                        </pic:spPr>
                      </pic:pic>
                    </a:graphicData>
                  </a:graphic>
                </wp:inline>
              </w:drawing>
            </w:r>
          </w:p>
        </w:tc>
        <w:tc>
          <w:tcPr>
            <w:tcW w:w="4963" w:type="dxa"/>
          </w:tcPr>
          <w:p w14:paraId="700937E3" w14:textId="06A7912A" w:rsidR="00017E33" w:rsidRPr="00EE6EB4" w:rsidRDefault="00CC4181" w:rsidP="00AC209A">
            <w:pPr>
              <w:rPr>
                <w:rFonts w:eastAsia="Arial"/>
                <w:color w:val="002060"/>
              </w:rPr>
            </w:pPr>
            <w:r w:rsidRPr="00CC4181">
              <w:rPr>
                <w:rFonts w:eastAsia="Arial"/>
                <w:noProof/>
                <w:color w:val="002060"/>
              </w:rPr>
              <w:drawing>
                <wp:inline distT="0" distB="0" distL="0" distR="0" wp14:anchorId="3F743BCB" wp14:editId="7E1E898F">
                  <wp:extent cx="3048110" cy="1965579"/>
                  <wp:effectExtent l="0" t="0" r="0" b="0"/>
                  <wp:docPr id="85" name="Picture 85"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aptop\Desktop\New folder\2.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057074" cy="1971360"/>
                          </a:xfrm>
                          <a:prstGeom prst="rect">
                            <a:avLst/>
                          </a:prstGeom>
                          <a:noFill/>
                          <a:ln>
                            <a:noFill/>
                          </a:ln>
                        </pic:spPr>
                      </pic:pic>
                    </a:graphicData>
                  </a:graphic>
                </wp:inline>
              </w:drawing>
            </w:r>
          </w:p>
        </w:tc>
      </w:tr>
      <w:tr w:rsidR="00BC51E1" w:rsidRPr="00EE6EB4" w14:paraId="2E6587F6" w14:textId="77777777" w:rsidTr="00AC209A">
        <w:tc>
          <w:tcPr>
            <w:tcW w:w="4963" w:type="dxa"/>
          </w:tcPr>
          <w:p w14:paraId="4290618B" w14:textId="3B6563AB" w:rsidR="00017E33" w:rsidRPr="00EE6EB4" w:rsidRDefault="00D469BD" w:rsidP="00AC209A">
            <w:pPr>
              <w:jc w:val="center"/>
              <w:rPr>
                <w:rFonts w:eastAsia="Arial"/>
                <w:noProof/>
                <w:color w:val="002060"/>
              </w:rPr>
            </w:pPr>
            <w:r w:rsidRPr="00EE6EB4">
              <w:rPr>
                <w:rFonts w:eastAsia="Arial"/>
                <w:color w:val="002060"/>
              </w:rPr>
              <w:t>Màn hình đăng nhập tài khoản ViettelPay</w:t>
            </w:r>
          </w:p>
        </w:tc>
        <w:tc>
          <w:tcPr>
            <w:tcW w:w="4963" w:type="dxa"/>
          </w:tcPr>
          <w:p w14:paraId="37FADFB9" w14:textId="41CBA822" w:rsidR="00017E33" w:rsidRPr="00EE6EB4" w:rsidRDefault="00770C1E" w:rsidP="006C2F5A">
            <w:pPr>
              <w:jc w:val="center"/>
              <w:rPr>
                <w:rFonts w:eastAsia="Arial"/>
                <w:noProof/>
                <w:color w:val="002060"/>
              </w:rPr>
            </w:pPr>
            <w:r>
              <w:rPr>
                <w:rFonts w:eastAsia="Arial"/>
                <w:noProof/>
                <w:color w:val="002060"/>
              </w:rPr>
              <w:t>Màn hình nhập thông tin lưu alias</w:t>
            </w:r>
          </w:p>
        </w:tc>
      </w:tr>
      <w:tr w:rsidR="00BC51E1" w:rsidRPr="00EE6EB4" w14:paraId="6B3BA3B6" w14:textId="77777777" w:rsidTr="00AC209A">
        <w:tc>
          <w:tcPr>
            <w:tcW w:w="4963" w:type="dxa"/>
          </w:tcPr>
          <w:p w14:paraId="081DB459" w14:textId="2F290173" w:rsidR="00017E33" w:rsidRPr="00EE6EB4" w:rsidRDefault="00BC51E1" w:rsidP="00AC209A">
            <w:pPr>
              <w:jc w:val="center"/>
              <w:rPr>
                <w:rFonts w:eastAsia="Arial"/>
                <w:noProof/>
                <w:color w:val="002060"/>
              </w:rPr>
            </w:pPr>
            <w:r w:rsidRPr="00BC51E1">
              <w:rPr>
                <w:rFonts w:eastAsia="Arial"/>
                <w:noProof/>
                <w:color w:val="002060"/>
              </w:rPr>
              <w:drawing>
                <wp:inline distT="0" distB="0" distL="0" distR="0" wp14:anchorId="614D35FC" wp14:editId="06F0EF0B">
                  <wp:extent cx="2901580" cy="2042160"/>
                  <wp:effectExtent l="0" t="0" r="0" b="0"/>
                  <wp:docPr id="94" name="Picture 94"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aptop\Desktop\New folder\3.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22832" cy="2057117"/>
                          </a:xfrm>
                          <a:prstGeom prst="rect">
                            <a:avLst/>
                          </a:prstGeom>
                          <a:noFill/>
                          <a:ln>
                            <a:noFill/>
                          </a:ln>
                        </pic:spPr>
                      </pic:pic>
                    </a:graphicData>
                  </a:graphic>
                </wp:inline>
              </w:drawing>
            </w:r>
          </w:p>
        </w:tc>
        <w:tc>
          <w:tcPr>
            <w:tcW w:w="4963" w:type="dxa"/>
          </w:tcPr>
          <w:p w14:paraId="769C74D9" w14:textId="2A8E3228" w:rsidR="00017E33" w:rsidRPr="00EE6EB4" w:rsidRDefault="00BC51E1" w:rsidP="00005EF4">
            <w:pPr>
              <w:jc w:val="center"/>
              <w:rPr>
                <w:rFonts w:eastAsia="Arial"/>
                <w:noProof/>
                <w:color w:val="002060"/>
              </w:rPr>
            </w:pPr>
            <w:r w:rsidRPr="00BC51E1">
              <w:rPr>
                <w:rFonts w:eastAsia="Arial"/>
                <w:noProof/>
                <w:color w:val="002060"/>
              </w:rPr>
              <w:drawing>
                <wp:inline distT="0" distB="0" distL="0" distR="0" wp14:anchorId="471BD131" wp14:editId="59F4C629">
                  <wp:extent cx="2882265" cy="2028566"/>
                  <wp:effectExtent l="0" t="0" r="0" b="0"/>
                  <wp:docPr id="95" name="Picture 95" descr="C:\Users\Laptop\Desktop\New folder\The noi dia_Tao token copy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aptop\Desktop\New folder\The noi dia_Tao token copy 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901134" cy="2041846"/>
                          </a:xfrm>
                          <a:prstGeom prst="rect">
                            <a:avLst/>
                          </a:prstGeom>
                          <a:noFill/>
                          <a:ln>
                            <a:noFill/>
                          </a:ln>
                        </pic:spPr>
                      </pic:pic>
                    </a:graphicData>
                  </a:graphic>
                </wp:inline>
              </w:drawing>
            </w:r>
          </w:p>
        </w:tc>
      </w:tr>
    </w:tbl>
    <w:p w14:paraId="5F13EBB1" w14:textId="77777777" w:rsidR="00855D1F" w:rsidRPr="00EE6EB4" w:rsidRDefault="00855D1F" w:rsidP="00855D1F">
      <w:pPr>
        <w:jc w:val="center"/>
        <w:rPr>
          <w:rFonts w:eastAsia="Arial"/>
          <w:color w:val="002060"/>
        </w:rPr>
      </w:pPr>
      <w:r w:rsidRPr="00EE6EB4">
        <w:rPr>
          <w:rFonts w:eastAsia="Arial"/>
          <w:color w:val="002060"/>
        </w:rPr>
        <w:t>Màn hình thanh toán trên mobile</w:t>
      </w:r>
    </w:p>
    <w:p w14:paraId="7A923574" w14:textId="5248F7E7" w:rsidR="00017E33" w:rsidRPr="00EE6EB4" w:rsidRDefault="00D810D4" w:rsidP="00855D1F">
      <w:pPr>
        <w:jc w:val="center"/>
        <w:rPr>
          <w:color w:val="002060"/>
        </w:rPr>
      </w:pPr>
      <w:r w:rsidRPr="00D810D4">
        <w:rPr>
          <w:noProof/>
          <w:color w:val="002060"/>
        </w:rPr>
        <w:drawing>
          <wp:inline distT="0" distB="0" distL="0" distR="0" wp14:anchorId="354800CF" wp14:editId="06A6FFA4">
            <wp:extent cx="6309360" cy="1991968"/>
            <wp:effectExtent l="0" t="0" r="0" b="8890"/>
            <wp:docPr id="105" name="Picture 105"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Laptop\Desktop\New folder\1.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309360" cy="1991968"/>
                    </a:xfrm>
                    <a:prstGeom prst="rect">
                      <a:avLst/>
                    </a:prstGeom>
                    <a:noFill/>
                    <a:ln>
                      <a:noFill/>
                    </a:ln>
                  </pic:spPr>
                </pic:pic>
              </a:graphicData>
            </a:graphic>
          </wp:inline>
        </w:drawing>
      </w:r>
    </w:p>
    <w:p w14:paraId="6D4F623D" w14:textId="77777777" w:rsidR="00855D1F" w:rsidRPr="00EE6EB4" w:rsidRDefault="00855D1F" w:rsidP="00855D1F">
      <w:pPr>
        <w:jc w:val="center"/>
        <w:rPr>
          <w:color w:val="002060"/>
        </w:rPr>
      </w:pPr>
    </w:p>
    <w:p w14:paraId="10EEE028" w14:textId="548D3B41" w:rsidR="006E1740" w:rsidRPr="00EE6EB4" w:rsidRDefault="006E1740" w:rsidP="006E1740">
      <w:pPr>
        <w:pStyle w:val="Heading3"/>
        <w:numPr>
          <w:ilvl w:val="2"/>
          <w:numId w:val="3"/>
        </w:numPr>
        <w:ind w:left="1080"/>
        <w:rPr>
          <w:color w:val="002060"/>
        </w:rPr>
      </w:pPr>
      <w:bookmarkStart w:id="72" w:name="_Toc30486542"/>
      <w:r w:rsidRPr="00EE6EB4">
        <w:rPr>
          <w:color w:val="002060"/>
        </w:rPr>
        <w:lastRenderedPageBreak/>
        <w:t xml:space="preserve">Thanh toán </w:t>
      </w:r>
      <w:r w:rsidR="00C117A4" w:rsidRPr="00EE6EB4">
        <w:rPr>
          <w:color w:val="002060"/>
        </w:rPr>
        <w:t>không tạo token</w:t>
      </w:r>
      <w:bookmarkEnd w:id="72"/>
    </w:p>
    <w:p w14:paraId="791793A0" w14:textId="21993465" w:rsidR="00C607B7" w:rsidRPr="00EE6EB4" w:rsidRDefault="00C607B7" w:rsidP="00C607B7">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thanh toán bằng thẻ quốc tế và không kèm tạo token </w:t>
      </w:r>
    </w:p>
    <w:p w14:paraId="1887503F" w14:textId="4EB1FF5C" w:rsidR="00C607B7" w:rsidRPr="00EE6EB4" w:rsidRDefault="00C607B7" w:rsidP="00C607B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quốc tế</w:t>
      </w:r>
    </w:p>
    <w:p w14:paraId="1A1E42C0" w14:textId="77777777" w:rsidR="00C607B7" w:rsidRPr="00EE6EB4" w:rsidRDefault="00C607B7" w:rsidP="00C607B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15F38CA1" w14:textId="77777777" w:rsidR="00C607B7" w:rsidRPr="00EE6EB4" w:rsidRDefault="00C607B7" w:rsidP="00C607B7">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5372C28F" w14:textId="7AB06E1F" w:rsidR="00C607B7" w:rsidRPr="00EE6EB4" w:rsidRDefault="00C607B7" w:rsidP="00C607B7">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CYBS Payment Gateway/Sacombank</w:t>
      </w:r>
    </w:p>
    <w:p w14:paraId="71BAB71A" w14:textId="33667C92" w:rsidR="00A91427" w:rsidRPr="00EE6EB4" w:rsidRDefault="00C607B7" w:rsidP="00C607B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Sơ đồ nghiệp vụ</w:t>
      </w:r>
    </w:p>
    <w:p w14:paraId="7DC5CAFF" w14:textId="3F73FC53" w:rsidR="00C607B7" w:rsidRPr="00EE6EB4" w:rsidRDefault="008B356C" w:rsidP="008B356C">
      <w:pPr>
        <w:pBdr>
          <w:top w:val="nil"/>
          <w:left w:val="nil"/>
          <w:bottom w:val="nil"/>
          <w:right w:val="nil"/>
          <w:between w:val="nil"/>
        </w:pBdr>
        <w:spacing w:before="0" w:after="0"/>
        <w:ind w:firstLine="360"/>
        <w:jc w:val="center"/>
        <w:rPr>
          <w:color w:val="002060"/>
        </w:rPr>
      </w:pPr>
      <w:r w:rsidRPr="008B356C">
        <w:rPr>
          <w:noProof/>
          <w:color w:val="002060"/>
        </w:rPr>
        <w:lastRenderedPageBreak/>
        <w:drawing>
          <wp:inline distT="0" distB="0" distL="0" distR="0" wp14:anchorId="5DC34E58" wp14:editId="28D608FA">
            <wp:extent cx="5896258" cy="6659880"/>
            <wp:effectExtent l="0" t="0" r="9525" b="7620"/>
            <wp:docPr id="108" name="Picture 108" descr="C:\Users\Laptop\Desktop\New folder\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ptop\Desktop\New folder\22.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899587" cy="6663640"/>
                    </a:xfrm>
                    <a:prstGeom prst="rect">
                      <a:avLst/>
                    </a:prstGeom>
                    <a:noFill/>
                    <a:ln>
                      <a:noFill/>
                    </a:ln>
                  </pic:spPr>
                </pic:pic>
              </a:graphicData>
            </a:graphic>
          </wp:inline>
        </w:drawing>
      </w:r>
    </w:p>
    <w:p w14:paraId="64314371" w14:textId="77777777" w:rsidR="00C607B7" w:rsidRPr="00EE6EB4" w:rsidRDefault="00C607B7" w:rsidP="00C607B7">
      <w:pPr>
        <w:pBdr>
          <w:top w:val="nil"/>
          <w:left w:val="nil"/>
          <w:bottom w:val="nil"/>
          <w:right w:val="nil"/>
          <w:between w:val="nil"/>
        </w:pBdr>
        <w:spacing w:before="0" w:after="0"/>
        <w:rPr>
          <w:rFonts w:ascii="Arial" w:eastAsia="Arial" w:hAnsi="Arial"/>
          <w:b/>
          <w:color w:val="002060"/>
          <w:szCs w:val="24"/>
        </w:rPr>
      </w:pPr>
    </w:p>
    <w:p w14:paraId="11F19099" w14:textId="0BD81100" w:rsidR="00C607B7" w:rsidRPr="00EE6EB4" w:rsidRDefault="00C607B7" w:rsidP="00C607B7">
      <w:pPr>
        <w:pStyle w:val="Heading4"/>
        <w:numPr>
          <w:ilvl w:val="3"/>
          <w:numId w:val="3"/>
        </w:numPr>
        <w:ind w:left="1080" w:hanging="1080"/>
        <w:rPr>
          <w:rFonts w:eastAsia="Arial"/>
          <w:color w:val="002060"/>
        </w:rPr>
      </w:pPr>
      <w:r w:rsidRPr="00EE6EB4">
        <w:rPr>
          <w:rFonts w:eastAsia="Arial"/>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7DFD3A39"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tcPr>
          <w:p w14:paraId="56603A60" w14:textId="77777777" w:rsidR="00C607B7" w:rsidRPr="00EE6EB4" w:rsidRDefault="00C607B7"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tcPr>
          <w:p w14:paraId="44AC4A25" w14:textId="77777777" w:rsidR="00C607B7" w:rsidRPr="00EE6EB4" w:rsidRDefault="00C607B7"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tcPr>
          <w:p w14:paraId="20A53C0B" w14:textId="77777777" w:rsidR="00C607B7" w:rsidRPr="00EE6EB4" w:rsidRDefault="00C607B7"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3405E87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6AFA0CD"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4AB8E1AB"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1B62714"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545E8669"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1B3A133"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433C136B"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2C1CD4E" w14:textId="1CDF61FB"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0FEE1696"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3BE525AD"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60E325A1"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5276BC8"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50A8F4D6"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957512C"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35D1D575"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DF6C67D"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0F299336"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49014460"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26" w:history="1">
              <w:r w:rsidRPr="00EE6EB4">
                <w:rPr>
                  <w:rStyle w:val="Hyperlink"/>
                  <w:rFonts w:eastAsia="MS Mincho" w:cstheme="majorHAnsi"/>
                  <w:color w:val="002060"/>
                  <w:sz w:val="24"/>
                  <w:szCs w:val="24"/>
                </w:rPr>
                <w:t>Tại đây</w:t>
              </w:r>
            </w:hyperlink>
          </w:p>
        </w:tc>
      </w:tr>
      <w:tr w:rsidR="00D22DE1" w:rsidRPr="00EE6EB4" w14:paraId="7A08BA64"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7CC58709"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40DA678B"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5C32254"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7EBCB199"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BE39247"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246F82B0"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4F56C0F"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363F5849"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372AC462"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60B4B9CF"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7F63E28" w14:textId="7777777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2CBB5CE0"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AE6B6C6"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6FFE82A6" w14:textId="6258ED1D"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hẻ quốc tế</w:t>
            </w:r>
          </w:p>
          <w:p w14:paraId="298336EB" w14:textId="77777777" w:rsidR="00166C7C" w:rsidRPr="00EE6EB4" w:rsidRDefault="00166C7C" w:rsidP="00166C7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Ngân hàng thanh toán</w:t>
            </w:r>
          </w:p>
          <w:p w14:paraId="29DEA8D8" w14:textId="77777777" w:rsidR="00166C7C" w:rsidRDefault="00166C7C" w:rsidP="00166C7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Pr>
                <w:rFonts w:eastAsia="MS Mincho" w:cstheme="majorHAnsi"/>
                <w:color w:val="002060"/>
                <w:sz w:val="24"/>
                <w:szCs w:val="24"/>
              </w:rPr>
              <w:t>Nút thao tác</w:t>
            </w:r>
          </w:p>
          <w:p w14:paraId="64886C6F" w14:textId="5E002748" w:rsidR="00C607B7" w:rsidRPr="00EE6EB4" w:rsidRDefault="00166C7C" w:rsidP="00166C7C">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 </w:t>
            </w:r>
            <w:r w:rsidRPr="00EE6EB4">
              <w:rPr>
                <w:rFonts w:eastAsia="MS Mincho" w:cstheme="majorHAnsi"/>
                <w:color w:val="002060"/>
                <w:sz w:val="24"/>
                <w:szCs w:val="24"/>
              </w:rPr>
              <w:t xml:space="preserve">Hủy giao dịch: chi tiết </w:t>
            </w:r>
            <w:hyperlink w:anchor="_Giao_dịch_thanh_37" w:history="1">
              <w:r w:rsidRPr="007579DB">
                <w:rPr>
                  <w:rStyle w:val="Hyperlink"/>
                  <w:rFonts w:eastAsia="MS Mincho" w:cstheme="majorHAnsi"/>
                  <w:sz w:val="24"/>
                  <w:szCs w:val="24"/>
                </w:rPr>
                <w:t>Tại đây</w:t>
              </w:r>
            </w:hyperlink>
          </w:p>
        </w:tc>
      </w:tr>
      <w:tr w:rsidR="00D22DE1" w:rsidRPr="00EE6EB4" w14:paraId="78315686"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09B0F97" w14:textId="108D7C10"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37B1F603"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F5A8180"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màn hình nhập thông tin thanh toán gồm</w:t>
            </w:r>
          </w:p>
          <w:p w14:paraId="1E26B696" w14:textId="5F04B7A2"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w:t>
            </w:r>
          </w:p>
          <w:p w14:paraId="4E375CFA"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gày hiệu lực</w:t>
            </w:r>
          </w:p>
          <w:p w14:paraId="3CF6BD69"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CVV</w:t>
            </w:r>
          </w:p>
          <w:p w14:paraId="60CD2FC5"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hóa đơn </w:t>
            </w:r>
          </w:p>
          <w:p w14:paraId="3AAE9579"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thao tác</w:t>
            </w:r>
          </w:p>
          <w:p w14:paraId="56A914ED" w14:textId="53E3AEDA" w:rsidR="00C607B7" w:rsidRPr="00EE6EB4" w:rsidRDefault="00FE788B"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C607B7" w:rsidRPr="00EE6EB4">
              <w:rPr>
                <w:rFonts w:eastAsia="MS Mincho" w:cstheme="majorHAnsi"/>
                <w:color w:val="002060"/>
                <w:sz w:val="24"/>
                <w:szCs w:val="24"/>
              </w:rPr>
              <w:t xml:space="preserve">+ Hủy giao dịch: chi tiết </w:t>
            </w:r>
            <w:hyperlink w:anchor="_Giao_dịch_thanh_27" w:history="1">
              <w:r w:rsidR="00C607B7" w:rsidRPr="00EE6EB4">
                <w:rPr>
                  <w:rStyle w:val="Hyperlink"/>
                  <w:rFonts w:eastAsia="MS Mincho" w:cstheme="majorHAnsi"/>
                  <w:color w:val="002060"/>
                  <w:sz w:val="24"/>
                  <w:szCs w:val="24"/>
                </w:rPr>
                <w:t>Tại đây</w:t>
              </w:r>
            </w:hyperlink>
          </w:p>
          <w:p w14:paraId="2F94BD5D" w14:textId="52BA85E5" w:rsidR="00C607B7" w:rsidRPr="00EE6EB4" w:rsidRDefault="00FE788B"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C607B7" w:rsidRPr="00EE6EB4">
              <w:rPr>
                <w:rFonts w:eastAsia="MS Mincho" w:cstheme="majorHAnsi"/>
                <w:color w:val="002060"/>
                <w:sz w:val="24"/>
                <w:szCs w:val="24"/>
              </w:rPr>
              <w:t xml:space="preserve">+ Thanh toán: chuyển qua bước </w:t>
            </w:r>
            <w:r w:rsidR="00494B71" w:rsidRPr="00EE6EB4">
              <w:rPr>
                <w:rFonts w:eastAsia="MS Mincho" w:cstheme="majorHAnsi"/>
                <w:color w:val="002060"/>
                <w:sz w:val="24"/>
                <w:szCs w:val="24"/>
              </w:rPr>
              <w:t>8</w:t>
            </w:r>
          </w:p>
        </w:tc>
      </w:tr>
      <w:tr w:rsidR="00D22DE1" w:rsidRPr="00EE6EB4" w14:paraId="027C31D8"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17D1464C" w14:textId="3E03D0F9"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52828F93"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5CADC8E"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p thông tin thanh toán </w:t>
            </w:r>
          </w:p>
        </w:tc>
      </w:tr>
      <w:tr w:rsidR="00D22DE1" w:rsidRPr="00EE6EB4" w14:paraId="74157450"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190E17D" w14:textId="21BF7B58"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5E277731"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B146A3E"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493CA563" w14:textId="43CA2F0A"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đầy đủ: chuyển sang bướ</w:t>
            </w:r>
            <w:r w:rsidR="0090270F">
              <w:rPr>
                <w:rFonts w:eastAsia="MS Mincho" w:cstheme="majorHAnsi"/>
                <w:color w:val="002060"/>
                <w:sz w:val="24"/>
                <w:szCs w:val="24"/>
              </w:rPr>
              <w:t>c 10</w:t>
            </w:r>
          </w:p>
          <w:p w14:paraId="36A1B124"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nhập không đầy đủ: hiển thị thông báo yêu cầu KH nhập đầy đủ thông tin</w:t>
            </w:r>
          </w:p>
        </w:tc>
      </w:tr>
      <w:tr w:rsidR="00D22DE1" w:rsidRPr="00EE6EB4" w14:paraId="1018591E"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761C10C7" w14:textId="3A5457E3"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2DBC9BE7"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7B5BF44"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thẻ của KH đến đối tác phát hành và ngân hàng</w:t>
            </w:r>
          </w:p>
          <w:p w14:paraId="48877821"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ước 6 không tích chọn lưu thông tin thẻ: gửi yêu cầu pay – thanh toán thông thường</w:t>
            </w:r>
          </w:p>
        </w:tc>
      </w:tr>
      <w:tr w:rsidR="00D22DE1" w:rsidRPr="00EE6EB4" w14:paraId="20ACB6D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11F802F" w14:textId="6B4F8271"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w:t>
            </w:r>
            <w:r w:rsidR="00494B71" w:rsidRPr="00EE6EB4">
              <w:rPr>
                <w:rFonts w:eastAsia="MS Mincho" w:cstheme="majorHAnsi"/>
                <w:b w:val="0"/>
                <w:color w:val="002060"/>
                <w:sz w:val="24"/>
                <w:szCs w:val="24"/>
              </w:rPr>
              <w:t>1</w:t>
            </w:r>
          </w:p>
        </w:tc>
        <w:tc>
          <w:tcPr>
            <w:tcW w:w="1980" w:type="dxa"/>
            <w:vAlign w:val="center"/>
          </w:tcPr>
          <w:p w14:paraId="00854BF7"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14C001C0"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xác thực thông tin thẻ của KH và trả lời kết quả xác thực</w:t>
            </w:r>
          </w:p>
          <w:p w14:paraId="250FCD03"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không thành công: mã lỗi tương ứng</w:t>
            </w:r>
          </w:p>
          <w:p w14:paraId="6A38BC26"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xác thực thành công: </w:t>
            </w:r>
          </w:p>
          <w:p w14:paraId="1D96EE03" w14:textId="5F38F072" w:rsidR="00C607B7" w:rsidRPr="00EE6EB4" w:rsidRDefault="00FE788B"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C607B7" w:rsidRPr="00EE6EB4">
              <w:rPr>
                <w:rFonts w:eastAsia="MS Mincho" w:cstheme="majorHAnsi"/>
                <w:color w:val="002060"/>
                <w:sz w:val="24"/>
                <w:szCs w:val="24"/>
              </w:rPr>
              <w:t>+ ĐVCNTT không tham gia 3DS: chuyển sang bước 20</w:t>
            </w:r>
          </w:p>
          <w:p w14:paraId="4235AFF9" w14:textId="486537F5" w:rsidR="00C607B7" w:rsidRPr="00EE6EB4" w:rsidRDefault="00FE788B"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C607B7" w:rsidRPr="00EE6EB4">
              <w:rPr>
                <w:rFonts w:eastAsia="MS Mincho" w:cstheme="majorHAnsi"/>
                <w:color w:val="002060"/>
                <w:sz w:val="24"/>
                <w:szCs w:val="24"/>
              </w:rPr>
              <w:t>+ ĐVCNTT tham gia 3DS: trả lời kết quả kèm url để chuyển KH sang trang xác thực 3DS</w:t>
            </w:r>
          </w:p>
        </w:tc>
      </w:tr>
      <w:tr w:rsidR="00D22DE1" w:rsidRPr="00EE6EB4" w14:paraId="4602B763"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1CEFA968" w14:textId="58505A5D"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494B71" w:rsidRPr="00EE6EB4">
              <w:rPr>
                <w:rFonts w:eastAsia="MS Mincho" w:cstheme="majorHAnsi"/>
                <w:b w:val="0"/>
                <w:color w:val="002060"/>
                <w:sz w:val="24"/>
                <w:szCs w:val="24"/>
              </w:rPr>
              <w:t>2</w:t>
            </w:r>
          </w:p>
        </w:tc>
        <w:tc>
          <w:tcPr>
            <w:tcW w:w="1980" w:type="dxa"/>
            <w:vAlign w:val="center"/>
          </w:tcPr>
          <w:p w14:paraId="3142B6F3"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7715CA5"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02FC1404"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4" w:history="1">
              <w:r w:rsidRPr="00EE6EB4">
                <w:rPr>
                  <w:rStyle w:val="Hyperlink"/>
                  <w:rFonts w:eastAsia="MS Mincho" w:cstheme="majorHAnsi"/>
                  <w:color w:val="002060"/>
                  <w:sz w:val="24"/>
                  <w:szCs w:val="24"/>
                </w:rPr>
                <w:t>Tại đây</w:t>
              </w:r>
            </w:hyperlink>
          </w:p>
          <w:p w14:paraId="1B988A6A"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3DS của Tổ chức phát hành</w:t>
            </w:r>
          </w:p>
        </w:tc>
      </w:tr>
      <w:tr w:rsidR="00D22DE1" w:rsidRPr="00EE6EB4" w14:paraId="3D905AB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1422841" w14:textId="3D751857"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494B71" w:rsidRPr="00EE6EB4">
              <w:rPr>
                <w:rFonts w:eastAsia="MS Mincho" w:cstheme="majorHAnsi"/>
                <w:b w:val="0"/>
                <w:color w:val="002060"/>
                <w:sz w:val="24"/>
                <w:szCs w:val="24"/>
              </w:rPr>
              <w:t>3</w:t>
            </w:r>
          </w:p>
        </w:tc>
        <w:tc>
          <w:tcPr>
            <w:tcW w:w="1980" w:type="dxa"/>
            <w:vAlign w:val="center"/>
          </w:tcPr>
          <w:p w14:paraId="120F36E8"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CBA2E55"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D22DE1" w:rsidRPr="00EE6EB4" w14:paraId="0316EB54"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5F5887B" w14:textId="66919993"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494B71" w:rsidRPr="00EE6EB4">
              <w:rPr>
                <w:rFonts w:eastAsia="MS Mincho" w:cstheme="majorHAnsi"/>
                <w:b w:val="0"/>
                <w:color w:val="002060"/>
                <w:sz w:val="24"/>
                <w:szCs w:val="24"/>
              </w:rPr>
              <w:t>4</w:t>
            </w:r>
          </w:p>
        </w:tc>
        <w:tc>
          <w:tcPr>
            <w:tcW w:w="1980" w:type="dxa"/>
            <w:vAlign w:val="center"/>
          </w:tcPr>
          <w:p w14:paraId="1781BAA4"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66E1E4E4"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D22DE1" w:rsidRPr="00EE6EB4" w14:paraId="3FEBF27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14EA998" w14:textId="5689DF5A" w:rsidR="00C607B7" w:rsidRPr="00EE6EB4" w:rsidRDefault="00C607B7"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494B71" w:rsidRPr="00EE6EB4">
              <w:rPr>
                <w:rFonts w:eastAsia="MS Mincho" w:cstheme="majorHAnsi"/>
                <w:b w:val="0"/>
                <w:color w:val="002060"/>
                <w:sz w:val="24"/>
                <w:szCs w:val="24"/>
              </w:rPr>
              <w:t>5</w:t>
            </w:r>
          </w:p>
        </w:tc>
        <w:tc>
          <w:tcPr>
            <w:tcW w:w="1980" w:type="dxa"/>
            <w:vAlign w:val="center"/>
          </w:tcPr>
          <w:p w14:paraId="61CCE8E9"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0D10286F"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57F2FA8D"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59C22F73" w14:textId="6EC94609"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09A335A8"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54E3091"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33AA0FE8"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0A221101"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giao dịch không thành công: chi tiết </w:t>
            </w:r>
            <w:hyperlink w:anchor="_Giao_dịch_thanh_28" w:history="1">
              <w:r w:rsidRPr="00EE6EB4">
                <w:rPr>
                  <w:rStyle w:val="Hyperlink"/>
                  <w:rFonts w:eastAsia="MS Mincho" w:cstheme="majorHAnsi"/>
                  <w:color w:val="002060"/>
                  <w:sz w:val="24"/>
                  <w:szCs w:val="24"/>
                </w:rPr>
                <w:t>Tại đây</w:t>
              </w:r>
            </w:hyperlink>
          </w:p>
        </w:tc>
      </w:tr>
      <w:tr w:rsidR="00D22DE1" w:rsidRPr="00EE6EB4" w14:paraId="2E0C1559"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E8655B0" w14:textId="47E1FFB9"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7</w:t>
            </w:r>
          </w:p>
        </w:tc>
        <w:tc>
          <w:tcPr>
            <w:tcW w:w="1980" w:type="dxa"/>
            <w:vAlign w:val="center"/>
          </w:tcPr>
          <w:p w14:paraId="42922903"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C3C3D64" w14:textId="77777777" w:rsidR="00C607B7" w:rsidRPr="00EE6EB4" w:rsidRDefault="00C607B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580D5412"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09BC017" w14:textId="5E34234F" w:rsidR="00C607B7" w:rsidRPr="00EE6EB4" w:rsidRDefault="00494B71"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1224F425"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EB6F55A"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3BEF433B"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64F2F77D" w14:textId="77777777" w:rsidR="00C607B7" w:rsidRPr="00EE6EB4" w:rsidRDefault="00C607B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1C67D4ED" w14:textId="113B6A64" w:rsidR="00C607B7" w:rsidRPr="00EE6EB4" w:rsidRDefault="00C607B7" w:rsidP="00A91427">
      <w:pPr>
        <w:rPr>
          <w:color w:val="002060"/>
        </w:rPr>
      </w:pPr>
    </w:p>
    <w:p w14:paraId="1C16ECCE" w14:textId="77777777" w:rsidR="00494B71" w:rsidRPr="00EE6EB4" w:rsidRDefault="00494B71" w:rsidP="00494B71">
      <w:pPr>
        <w:pStyle w:val="Heading4"/>
        <w:numPr>
          <w:ilvl w:val="3"/>
          <w:numId w:val="3"/>
        </w:numPr>
        <w:ind w:left="1080" w:hanging="1080"/>
        <w:rPr>
          <w:color w:val="002060"/>
        </w:rPr>
      </w:pPr>
      <w:r w:rsidRPr="00EE6EB4">
        <w:rPr>
          <w:color w:val="002060"/>
        </w:rPr>
        <w:t>Giao dịch thanh toán không thành công &amp; timeout</w:t>
      </w:r>
    </w:p>
    <w:p w14:paraId="2F6D25E4" w14:textId="721EFA59" w:rsidR="00494B71" w:rsidRPr="00EE6EB4" w:rsidRDefault="00494B71" w:rsidP="00494B71">
      <w:pPr>
        <w:pStyle w:val="ListParagraph"/>
        <w:numPr>
          <w:ilvl w:val="0"/>
          <w:numId w:val="2"/>
        </w:numPr>
        <w:rPr>
          <w:color w:val="002060"/>
        </w:rPr>
      </w:pPr>
      <w:r w:rsidRPr="00EE6EB4">
        <w:rPr>
          <w:color w:val="002060"/>
        </w:rPr>
        <w:t>Xử lý tương ứng các mục 3.3.1.2 – 3.3.1.7</w:t>
      </w:r>
    </w:p>
    <w:p w14:paraId="614BF900" w14:textId="7FB69D0A" w:rsidR="00494B71" w:rsidRPr="00EE6EB4" w:rsidRDefault="00A66EF1" w:rsidP="00A66EF1">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4963"/>
        <w:gridCol w:w="4963"/>
      </w:tblGrid>
      <w:tr w:rsidR="004E43E9" w:rsidRPr="00EE6EB4" w14:paraId="0E5CE926" w14:textId="77777777" w:rsidTr="00AC209A">
        <w:tc>
          <w:tcPr>
            <w:tcW w:w="4963" w:type="dxa"/>
          </w:tcPr>
          <w:p w14:paraId="3520B4CB" w14:textId="77777777" w:rsidR="00A66EF1" w:rsidRPr="00EE6EB4" w:rsidRDefault="00A66EF1" w:rsidP="00AC209A">
            <w:pPr>
              <w:jc w:val="center"/>
              <w:rPr>
                <w:rFonts w:eastAsia="Arial"/>
                <w:color w:val="002060"/>
              </w:rPr>
            </w:pPr>
            <w:r w:rsidRPr="00EE6EB4">
              <w:rPr>
                <w:rFonts w:eastAsia="Arial"/>
                <w:color w:val="002060"/>
              </w:rPr>
              <w:t>Màn hình lựa chọn ngân hàng</w:t>
            </w:r>
          </w:p>
        </w:tc>
        <w:tc>
          <w:tcPr>
            <w:tcW w:w="4963" w:type="dxa"/>
          </w:tcPr>
          <w:p w14:paraId="42C4AE3B" w14:textId="77777777" w:rsidR="00A66EF1" w:rsidRPr="00EE6EB4" w:rsidRDefault="00A66EF1" w:rsidP="00AC209A">
            <w:pPr>
              <w:jc w:val="center"/>
              <w:rPr>
                <w:rFonts w:eastAsia="Arial"/>
                <w:color w:val="002060"/>
              </w:rPr>
            </w:pPr>
            <w:r w:rsidRPr="00EE6EB4">
              <w:rPr>
                <w:rFonts w:eastAsia="Arial"/>
                <w:noProof/>
                <w:color w:val="002060"/>
              </w:rPr>
              <w:t>Màn hình nhập thông tin thẻ</w:t>
            </w:r>
          </w:p>
        </w:tc>
      </w:tr>
      <w:tr w:rsidR="004E43E9" w:rsidRPr="00EE6EB4" w14:paraId="6BD24509" w14:textId="77777777" w:rsidTr="00AC209A">
        <w:tc>
          <w:tcPr>
            <w:tcW w:w="4963" w:type="dxa"/>
          </w:tcPr>
          <w:p w14:paraId="1D6916DF" w14:textId="5388323B" w:rsidR="00A66EF1" w:rsidRPr="00EE6EB4" w:rsidRDefault="004E43E9" w:rsidP="00AC209A">
            <w:pPr>
              <w:jc w:val="center"/>
              <w:rPr>
                <w:rFonts w:eastAsia="Arial"/>
                <w:color w:val="002060"/>
              </w:rPr>
            </w:pPr>
            <w:r w:rsidRPr="004E43E9">
              <w:rPr>
                <w:rFonts w:eastAsia="Arial"/>
                <w:noProof/>
                <w:color w:val="002060"/>
              </w:rPr>
              <w:drawing>
                <wp:inline distT="0" distB="0" distL="0" distR="0" wp14:anchorId="33E92B65" wp14:editId="6E648A2F">
                  <wp:extent cx="2827020" cy="1892768"/>
                  <wp:effectExtent l="0" t="0" r="0" b="0"/>
                  <wp:docPr id="100" name="Picture 100"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aptop\Desktop\New folder\1.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51637" cy="1909250"/>
                          </a:xfrm>
                          <a:prstGeom prst="rect">
                            <a:avLst/>
                          </a:prstGeom>
                          <a:noFill/>
                          <a:ln>
                            <a:noFill/>
                          </a:ln>
                        </pic:spPr>
                      </pic:pic>
                    </a:graphicData>
                  </a:graphic>
                </wp:inline>
              </w:drawing>
            </w:r>
          </w:p>
        </w:tc>
        <w:tc>
          <w:tcPr>
            <w:tcW w:w="4963" w:type="dxa"/>
          </w:tcPr>
          <w:p w14:paraId="639F2819" w14:textId="0D871218" w:rsidR="00A66EF1" w:rsidRPr="00EE6EB4" w:rsidRDefault="004E43E9" w:rsidP="00AC209A">
            <w:pPr>
              <w:rPr>
                <w:rFonts w:eastAsia="Arial"/>
                <w:color w:val="002060"/>
              </w:rPr>
            </w:pPr>
            <w:r w:rsidRPr="004E43E9">
              <w:rPr>
                <w:rFonts w:eastAsia="Arial"/>
                <w:noProof/>
                <w:color w:val="002060"/>
              </w:rPr>
              <w:drawing>
                <wp:inline distT="0" distB="0" distL="0" distR="0" wp14:anchorId="2D75E38A" wp14:editId="136238E7">
                  <wp:extent cx="2948940" cy="1901629"/>
                  <wp:effectExtent l="0" t="0" r="3810" b="3810"/>
                  <wp:docPr id="102" name="Picture 102"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aptop\Desktop\New folder\2.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968167" cy="1914028"/>
                          </a:xfrm>
                          <a:prstGeom prst="rect">
                            <a:avLst/>
                          </a:prstGeom>
                          <a:noFill/>
                          <a:ln>
                            <a:noFill/>
                          </a:ln>
                        </pic:spPr>
                      </pic:pic>
                    </a:graphicData>
                  </a:graphic>
                </wp:inline>
              </w:drawing>
            </w:r>
          </w:p>
        </w:tc>
      </w:tr>
      <w:tr w:rsidR="004E43E9" w:rsidRPr="00EE6EB4" w14:paraId="03334206" w14:textId="77777777" w:rsidTr="00AC209A">
        <w:tc>
          <w:tcPr>
            <w:tcW w:w="4963" w:type="dxa"/>
          </w:tcPr>
          <w:p w14:paraId="7CAF5111" w14:textId="2FDB9421" w:rsidR="00A66EF1" w:rsidRPr="00EE6EB4" w:rsidRDefault="00A66EF1" w:rsidP="00FB270F">
            <w:pPr>
              <w:jc w:val="center"/>
              <w:rPr>
                <w:rFonts w:eastAsia="Arial"/>
                <w:noProof/>
                <w:color w:val="002060"/>
              </w:rPr>
            </w:pPr>
            <w:r w:rsidRPr="00EE6EB4">
              <w:rPr>
                <w:rFonts w:eastAsia="Arial"/>
                <w:noProof/>
                <w:color w:val="002060"/>
              </w:rPr>
              <w:t xml:space="preserve">Màn hình </w:t>
            </w:r>
            <w:r w:rsidR="00FB270F" w:rsidRPr="00EE6EB4">
              <w:rPr>
                <w:rFonts w:eastAsia="Arial"/>
                <w:noProof/>
                <w:color w:val="002060"/>
              </w:rPr>
              <w:t>thanh toán thành công</w:t>
            </w:r>
          </w:p>
        </w:tc>
        <w:tc>
          <w:tcPr>
            <w:tcW w:w="4963" w:type="dxa"/>
          </w:tcPr>
          <w:p w14:paraId="6CC60178" w14:textId="77777777" w:rsidR="00A66EF1" w:rsidRPr="00EE6EB4" w:rsidRDefault="00A66EF1" w:rsidP="00AC209A">
            <w:pPr>
              <w:jc w:val="center"/>
              <w:rPr>
                <w:rFonts w:eastAsia="Arial"/>
                <w:noProof/>
                <w:color w:val="002060"/>
              </w:rPr>
            </w:pPr>
          </w:p>
        </w:tc>
      </w:tr>
      <w:tr w:rsidR="004E43E9" w:rsidRPr="00EE6EB4" w14:paraId="47589AD6" w14:textId="77777777" w:rsidTr="00AC209A">
        <w:tc>
          <w:tcPr>
            <w:tcW w:w="4963" w:type="dxa"/>
          </w:tcPr>
          <w:p w14:paraId="6078832B" w14:textId="7A40E29C" w:rsidR="00A66EF1" w:rsidRPr="00EE6EB4" w:rsidRDefault="00FB270F" w:rsidP="00AC209A">
            <w:pPr>
              <w:jc w:val="center"/>
              <w:rPr>
                <w:rFonts w:eastAsia="Arial"/>
                <w:noProof/>
                <w:color w:val="002060"/>
              </w:rPr>
            </w:pPr>
            <w:r w:rsidRPr="00EE6EB4">
              <w:rPr>
                <w:rFonts w:eastAsia="Arial"/>
                <w:noProof/>
                <w:color w:val="002060"/>
              </w:rPr>
              <w:lastRenderedPageBreak/>
              <w:drawing>
                <wp:inline distT="0" distB="0" distL="0" distR="0" wp14:anchorId="58B18056" wp14:editId="6DFA4EE6">
                  <wp:extent cx="2643164" cy="1544782"/>
                  <wp:effectExtent l="0" t="0" r="5080" b="0"/>
                  <wp:docPr id="52" name="Picture 52"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0" descr="C:\Users\Laptop\Desktop\New folder\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58652" cy="1553834"/>
                          </a:xfrm>
                          <a:prstGeom prst="rect">
                            <a:avLst/>
                          </a:prstGeom>
                          <a:noFill/>
                          <a:ln>
                            <a:noFill/>
                          </a:ln>
                        </pic:spPr>
                      </pic:pic>
                    </a:graphicData>
                  </a:graphic>
                </wp:inline>
              </w:drawing>
            </w:r>
          </w:p>
        </w:tc>
        <w:tc>
          <w:tcPr>
            <w:tcW w:w="4963" w:type="dxa"/>
          </w:tcPr>
          <w:p w14:paraId="0A4D0229" w14:textId="77777777" w:rsidR="00A66EF1" w:rsidRPr="00EE6EB4" w:rsidRDefault="00A66EF1" w:rsidP="00AC209A">
            <w:pPr>
              <w:rPr>
                <w:rFonts w:eastAsia="Arial"/>
                <w:noProof/>
                <w:color w:val="002060"/>
              </w:rPr>
            </w:pPr>
          </w:p>
        </w:tc>
      </w:tr>
    </w:tbl>
    <w:p w14:paraId="7E58582F" w14:textId="77777777" w:rsidR="00760FE2" w:rsidRPr="00EE6EB4" w:rsidRDefault="00760FE2" w:rsidP="00760FE2">
      <w:pPr>
        <w:jc w:val="center"/>
        <w:rPr>
          <w:rFonts w:eastAsia="Arial"/>
          <w:color w:val="002060"/>
        </w:rPr>
      </w:pPr>
      <w:r w:rsidRPr="00EE6EB4">
        <w:rPr>
          <w:rFonts w:eastAsia="Arial"/>
          <w:color w:val="002060"/>
        </w:rPr>
        <w:t>Màn hình thanh toán trên mobile</w:t>
      </w:r>
    </w:p>
    <w:p w14:paraId="0E6709CE" w14:textId="71AC72CB" w:rsidR="00A66EF1" w:rsidRPr="00EE6EB4" w:rsidRDefault="00491B88" w:rsidP="00760FE2">
      <w:pPr>
        <w:jc w:val="center"/>
        <w:rPr>
          <w:color w:val="002060"/>
        </w:rPr>
      </w:pPr>
      <w:r w:rsidRPr="00491B88">
        <w:rPr>
          <w:noProof/>
          <w:color w:val="002060"/>
        </w:rPr>
        <w:drawing>
          <wp:inline distT="0" distB="0" distL="0" distR="0" wp14:anchorId="17A869CC" wp14:editId="30009E80">
            <wp:extent cx="6309360" cy="2977598"/>
            <wp:effectExtent l="0" t="0" r="0" b="0"/>
            <wp:docPr id="103" name="Picture 103" descr="C:\Users\Laptop\Desktop\New folder\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aptop\Desktop\New folder\88.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309360" cy="2977598"/>
                    </a:xfrm>
                    <a:prstGeom prst="rect">
                      <a:avLst/>
                    </a:prstGeom>
                    <a:noFill/>
                    <a:ln>
                      <a:noFill/>
                    </a:ln>
                  </pic:spPr>
                </pic:pic>
              </a:graphicData>
            </a:graphic>
          </wp:inline>
        </w:drawing>
      </w:r>
    </w:p>
    <w:p w14:paraId="4D996B7D" w14:textId="230F594F" w:rsidR="006E1740" w:rsidRPr="00EE6EB4" w:rsidRDefault="006E1740" w:rsidP="006E1740">
      <w:pPr>
        <w:pStyle w:val="Heading3"/>
        <w:numPr>
          <w:ilvl w:val="2"/>
          <w:numId w:val="3"/>
        </w:numPr>
        <w:ind w:left="1080"/>
        <w:rPr>
          <w:color w:val="002060"/>
        </w:rPr>
      </w:pPr>
      <w:bookmarkStart w:id="73" w:name="_Toc30486543"/>
      <w:r w:rsidRPr="00EE6EB4">
        <w:rPr>
          <w:color w:val="002060"/>
        </w:rPr>
        <w:t>Thanh toán token</w:t>
      </w:r>
      <w:r w:rsidR="00C92B96" w:rsidRPr="00EE6EB4">
        <w:rPr>
          <w:color w:val="002060"/>
        </w:rPr>
        <w:t xml:space="preserve"> thẻ quốc tế</w:t>
      </w:r>
      <w:bookmarkEnd w:id="73"/>
    </w:p>
    <w:p w14:paraId="4B3DCD21" w14:textId="4B95BC37" w:rsidR="00F937F3" w:rsidRPr="00EE6EB4" w:rsidRDefault="00F937F3" w:rsidP="00F937F3">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thanh toán bằng token quốc tế đã liên kết trên tài khoản ViettelPay</w:t>
      </w:r>
    </w:p>
    <w:p w14:paraId="1CF359A9" w14:textId="03DCDA3C" w:rsidR="00F937F3" w:rsidRPr="00EE6EB4" w:rsidRDefault="00F937F3" w:rsidP="00F937F3">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quốc tế có liên kết tài khoản ViettelPay</w:t>
      </w:r>
    </w:p>
    <w:p w14:paraId="3EC366BC" w14:textId="77777777" w:rsidR="00F937F3" w:rsidRPr="00EE6EB4" w:rsidRDefault="00F937F3" w:rsidP="00F937F3">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694918EE" w14:textId="77777777" w:rsidR="00F937F3" w:rsidRPr="00EE6EB4" w:rsidRDefault="00F937F3" w:rsidP="00F937F3">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344E4C1C" w14:textId="658D96BE" w:rsidR="00F937F3" w:rsidRPr="00EE6EB4" w:rsidRDefault="00F937F3" w:rsidP="00F937F3">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CYBS/Sacombank</w:t>
      </w:r>
    </w:p>
    <w:p w14:paraId="3ACAAC5B" w14:textId="77777777" w:rsidR="00F937F3" w:rsidRPr="00EE6EB4" w:rsidRDefault="00F937F3" w:rsidP="00F937F3">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p>
    <w:p w14:paraId="0C430544" w14:textId="064234FD" w:rsidR="00F937F3" w:rsidRPr="00EE6EB4" w:rsidRDefault="003F0C1A" w:rsidP="00674322">
      <w:pPr>
        <w:pBdr>
          <w:top w:val="nil"/>
          <w:left w:val="nil"/>
          <w:bottom w:val="nil"/>
          <w:right w:val="nil"/>
          <w:between w:val="nil"/>
        </w:pBdr>
        <w:spacing w:before="0" w:after="0"/>
        <w:ind w:firstLine="360"/>
        <w:rPr>
          <w:rFonts w:ascii="Arial" w:eastAsia="Arial" w:hAnsi="Arial"/>
          <w:b/>
          <w:color w:val="002060"/>
          <w:szCs w:val="24"/>
        </w:rPr>
      </w:pPr>
      <w:r w:rsidRPr="003F0C1A">
        <w:rPr>
          <w:rFonts w:ascii="Arial" w:eastAsia="Arial" w:hAnsi="Arial"/>
          <w:b/>
          <w:noProof/>
          <w:color w:val="002060"/>
          <w:szCs w:val="24"/>
        </w:rPr>
        <w:lastRenderedPageBreak/>
        <w:drawing>
          <wp:inline distT="0" distB="0" distL="0" distR="0" wp14:anchorId="566CC5C4" wp14:editId="25A404C6">
            <wp:extent cx="5555596" cy="7865110"/>
            <wp:effectExtent l="0" t="0" r="7620" b="2540"/>
            <wp:docPr id="71" name="Picture 71" descr="C:\Users\Laptop\Desktop\New folde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aptop\Desktop\New folder\3.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558817" cy="7869671"/>
                    </a:xfrm>
                    <a:prstGeom prst="rect">
                      <a:avLst/>
                    </a:prstGeom>
                    <a:noFill/>
                    <a:ln>
                      <a:noFill/>
                    </a:ln>
                  </pic:spPr>
                </pic:pic>
              </a:graphicData>
            </a:graphic>
          </wp:inline>
        </w:drawing>
      </w:r>
    </w:p>
    <w:p w14:paraId="022DABE4" w14:textId="77777777" w:rsidR="00F937F3" w:rsidRPr="00EE6EB4" w:rsidRDefault="00F937F3" w:rsidP="00F937F3">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25D4E1DF"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D28076C" w14:textId="77777777" w:rsidR="00F937F3" w:rsidRPr="00EE6EB4" w:rsidRDefault="00F937F3"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73B1798C"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7A90F35B"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7C3C5B03"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2E9EC91"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13257E9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0767A3E"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3BE5C8DC"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327C6EA9"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6AAE2AE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6AFB947" w14:textId="360318A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0E63B3D6"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21F6C075"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12420653"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09F94C03"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3AC9359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9577B7B"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2C291C8A"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038A18A"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579A08F1"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4B55EF46" w14:textId="52267651"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31" w:history="1">
              <w:r w:rsidRPr="00EE6EB4">
                <w:rPr>
                  <w:rStyle w:val="Hyperlink"/>
                  <w:rFonts w:eastAsia="MS Mincho" w:cstheme="majorHAnsi"/>
                  <w:color w:val="002060"/>
                  <w:sz w:val="24"/>
                  <w:szCs w:val="24"/>
                </w:rPr>
                <w:t>Tại đây</w:t>
              </w:r>
            </w:hyperlink>
          </w:p>
        </w:tc>
      </w:tr>
      <w:tr w:rsidR="00D22DE1" w:rsidRPr="00EE6EB4" w14:paraId="5A909CD2"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54197736"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6FFF238A"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A034591"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75E7B06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8DD19A0"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552CFA32"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9873FBC"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14A4D48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127A38F4"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3377E867"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5467F986"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33DC5EE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8307F02"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lựa chọn </w:t>
            </w:r>
          </w:p>
          <w:p w14:paraId="67853C1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Phương thức thanh toán tài khoản ViettelPay: chuyển sang bước 7</w:t>
            </w:r>
          </w:p>
          <w:p w14:paraId="7D5EA89F" w14:textId="3F6455AE"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Hủy giao dịch: chi tiết </w:t>
            </w:r>
            <w:hyperlink w:anchor="_Giao_dịch_thanh_31" w:history="1">
              <w:r w:rsidRPr="00EE6EB4">
                <w:rPr>
                  <w:rStyle w:val="Hyperlink"/>
                  <w:rFonts w:eastAsia="MS Mincho" w:cstheme="majorHAnsi"/>
                  <w:color w:val="002060"/>
                  <w:sz w:val="24"/>
                  <w:szCs w:val="24"/>
                </w:rPr>
                <w:t>Tại đây</w:t>
              </w:r>
            </w:hyperlink>
          </w:p>
        </w:tc>
      </w:tr>
      <w:tr w:rsidR="00D22DE1" w:rsidRPr="00EE6EB4" w14:paraId="1DF226D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A1B8F03"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2E4A2688"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DB4EAF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đăng nhập tài khoản ViettelPay</w:t>
            </w:r>
          </w:p>
          <w:p w14:paraId="50A73BCE"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Nội dung hướng dẫn </w:t>
            </w:r>
            <w:r w:rsidRPr="00EE6EB4">
              <w:rPr>
                <w:rFonts w:eastAsia="MS Mincho" w:cstheme="majorHAnsi"/>
                <w:i/>
                <w:iCs/>
                <w:color w:val="002060"/>
                <w:sz w:val="24"/>
                <w:szCs w:val="24"/>
              </w:rPr>
              <w:t>“Vui lòng nhập số điện thoại ViettelPay và mật khẩu đăng nhập”</w:t>
            </w:r>
          </w:p>
          <w:p w14:paraId="3AAE36A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điện thoại (đã đăng ký ViettelPay)</w:t>
            </w:r>
          </w:p>
          <w:p w14:paraId="4873CFA7"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ật khẩu đăng nhập (PIN)</w:t>
            </w:r>
          </w:p>
        </w:tc>
      </w:tr>
      <w:tr w:rsidR="00D22DE1" w:rsidRPr="00EE6EB4" w14:paraId="082B76E8"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DC8D288"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4C418FBC"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A340188"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số điện thoại và PIN</w:t>
            </w:r>
          </w:p>
        </w:tc>
      </w:tr>
      <w:tr w:rsidR="00D22DE1" w:rsidRPr="00EE6EB4" w14:paraId="1195DDF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67D541D"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111087FF"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23E029A"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KH đã nhập</w:t>
            </w:r>
          </w:p>
          <w:p w14:paraId="5FF693ED"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ăng nhập đầy đủ: chuyển sang bước 10</w:t>
            </w:r>
          </w:p>
        </w:tc>
      </w:tr>
      <w:tr w:rsidR="00D22DE1" w:rsidRPr="00EE6EB4" w14:paraId="79AFA3E0"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3D7111AA"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35BF84CB"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F56380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thực tài khoản ViettelPay của KH</w:t>
            </w:r>
          </w:p>
        </w:tc>
      </w:tr>
      <w:tr w:rsidR="00D22DE1" w:rsidRPr="00EE6EB4" w14:paraId="3383FE3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22ED1F1"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3938F746"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5973016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ài khoản thành công, trả lời xác thực thành công kèm thông tin tài khoản ViettelPay của KH gồm </w:t>
            </w:r>
          </w:p>
          <w:p w14:paraId="2C09EFD7"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1442C4A7"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ài khoản thẻ ViettelPay</w:t>
            </w:r>
          </w:p>
          <w:p w14:paraId="607F0153"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0362B203"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7C53BCEE"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thẻ liên kết ViettelPay (nếu có)</w:t>
            </w:r>
          </w:p>
        </w:tc>
      </w:tr>
      <w:tr w:rsidR="00D22DE1" w:rsidRPr="00EE6EB4" w14:paraId="4BD4B1FA"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9BCFC5E"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2</w:t>
            </w:r>
          </w:p>
        </w:tc>
        <w:tc>
          <w:tcPr>
            <w:tcW w:w="1980" w:type="dxa"/>
            <w:vAlign w:val="center"/>
          </w:tcPr>
          <w:p w14:paraId="122A814F"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3AF816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ài khoản ViettelPay của KH</w:t>
            </w:r>
          </w:p>
          <w:p w14:paraId="7F040DC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điện thoại</w:t>
            </w:r>
          </w:p>
          <w:p w14:paraId="59908DF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Số tài khoản thẻ ViettelPay</w:t>
            </w:r>
          </w:p>
          <w:p w14:paraId="19A20E86"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thẻ ViettelPay</w:t>
            </w:r>
          </w:p>
          <w:p w14:paraId="7913F87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ài khoản Mobile money (nếu có)</w:t>
            </w:r>
          </w:p>
          <w:p w14:paraId="0E2F68D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các tài khoản/thẻ liên kết ViettelPay (nếu có)</w:t>
            </w:r>
          </w:p>
        </w:tc>
      </w:tr>
      <w:tr w:rsidR="00D22DE1" w:rsidRPr="00EE6EB4" w14:paraId="362087BC"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9BCA96C"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3</w:t>
            </w:r>
          </w:p>
        </w:tc>
        <w:tc>
          <w:tcPr>
            <w:tcW w:w="1980" w:type="dxa"/>
            <w:vAlign w:val="center"/>
          </w:tcPr>
          <w:p w14:paraId="15BC79C4"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A980C65" w14:textId="7A10B698"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ọn thanh toán bằng token thẻ quốc tế, liên kết tài khoản ViettelPay</w:t>
            </w:r>
          </w:p>
        </w:tc>
      </w:tr>
      <w:tr w:rsidR="00D22DE1" w:rsidRPr="00EE6EB4" w14:paraId="210B4957"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190419AE"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4D59EEA5"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E24FFE5"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ọi token tương ứng với số tài khoản ViettelPay</w:t>
            </w:r>
          </w:p>
          <w:p w14:paraId="3C79A066" w14:textId="4227F74E"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thanh toán bằng token quốc tế đến đối tác cổng thanh toán quốc tế.</w:t>
            </w:r>
          </w:p>
        </w:tc>
      </w:tr>
      <w:tr w:rsidR="00D22DE1" w:rsidRPr="00EE6EB4" w14:paraId="22382DE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90951BE"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0591B647" w14:textId="61C1FC9A"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420A6383"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token, giải mã token và trả lời kết quả cho CTT</w:t>
            </w:r>
          </w:p>
          <w:p w14:paraId="23986864"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không thành công: trả lời kết quả kèm mã lỗi tương ứng</w:t>
            </w:r>
          </w:p>
          <w:p w14:paraId="28E988F7"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xác thực thành công: trả lời kết quả kèm url để chuyển KH sang trang xác thực thanh toán</w:t>
            </w:r>
          </w:p>
        </w:tc>
      </w:tr>
      <w:tr w:rsidR="00D22DE1" w:rsidRPr="00EE6EB4" w14:paraId="4B1542B2"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0456C94" w14:textId="77777777" w:rsidR="00F937F3" w:rsidRPr="00EE6EB4" w:rsidRDefault="00F937F3" w:rsidP="00E533EA">
            <w:pPr>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6263410E" w14:textId="77777777" w:rsidR="00F937F3" w:rsidRPr="00EE6EB4" w:rsidRDefault="00F937F3" w:rsidP="00E533E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4C3A761"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kết quả xác thực thông tin thanh toán </w:t>
            </w:r>
          </w:p>
          <w:p w14:paraId="30F9004B" w14:textId="3722BA86"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Xác thực không thành công: chi tiết </w:t>
            </w:r>
            <w:hyperlink w:anchor="_Giao_dịch_thanh_29" w:history="1">
              <w:r w:rsidRPr="00EE6EB4">
                <w:rPr>
                  <w:rStyle w:val="Hyperlink"/>
                  <w:rFonts w:eastAsia="MS Mincho" w:cstheme="majorHAnsi"/>
                  <w:color w:val="002060"/>
                  <w:sz w:val="24"/>
                  <w:szCs w:val="24"/>
                </w:rPr>
                <w:t>Tại đây</w:t>
              </w:r>
            </w:hyperlink>
          </w:p>
          <w:p w14:paraId="5B8CFEBB"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thành công: chuyển (redirect) KH sang trang xác thực của Tổ chức phát hành</w:t>
            </w:r>
          </w:p>
        </w:tc>
      </w:tr>
      <w:tr w:rsidR="00D22DE1" w:rsidRPr="00EE6EB4" w14:paraId="190F8BC8"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9AC7CAF"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39380D22"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65C96BC"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thông tin xác thực theo quy định của Tổ chức phát hành</w:t>
            </w:r>
          </w:p>
        </w:tc>
      </w:tr>
      <w:tr w:rsidR="00D22DE1" w:rsidRPr="00EE6EB4" w14:paraId="561F13E9"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04723733"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8</w:t>
            </w:r>
          </w:p>
        </w:tc>
        <w:tc>
          <w:tcPr>
            <w:tcW w:w="1980" w:type="dxa"/>
            <w:vAlign w:val="center"/>
          </w:tcPr>
          <w:p w14:paraId="2CBC543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FF71CF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khách hàng và hạch toán ghi nợ tài khoản KH </w:t>
            </w:r>
          </w:p>
        </w:tc>
      </w:tr>
      <w:tr w:rsidR="00D22DE1" w:rsidRPr="00EE6EB4" w14:paraId="2A790148"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14BA5DE"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4E26EF6B" w14:textId="4A0689EF"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46BBB76F"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6338A032"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7F32E678"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5EC0761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87F2ACC"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giao dịch thanh toán thành công </w:t>
            </w:r>
          </w:p>
          <w:p w14:paraId="619990CD"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giao dịch thanh toán thành công cho KH.</w:t>
            </w:r>
          </w:p>
          <w:p w14:paraId="5B54E741" w14:textId="51B48F4F"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30" w:history="1">
              <w:r w:rsidRPr="00EE6EB4">
                <w:rPr>
                  <w:rStyle w:val="Hyperlink"/>
                  <w:rFonts w:eastAsia="MS Mincho" w:cstheme="majorHAnsi"/>
                  <w:color w:val="002060"/>
                  <w:sz w:val="24"/>
                  <w:szCs w:val="24"/>
                </w:rPr>
                <w:t>Tại đây</w:t>
              </w:r>
            </w:hyperlink>
          </w:p>
        </w:tc>
      </w:tr>
      <w:tr w:rsidR="00D22DE1" w:rsidRPr="00EE6EB4" w14:paraId="0DE178E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E669A79"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1140D48C"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F26C85C"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kết quả thanh toán thành công cho ĐVCNTT và chuyển (redirect) KH về trang thanh toán của ĐVCNTT (theo return_url)</w:t>
            </w:r>
          </w:p>
        </w:tc>
      </w:tr>
      <w:tr w:rsidR="00D22DE1" w:rsidRPr="00EE6EB4" w14:paraId="5E25EFDA"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1DE7AC41"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5BC802E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323D765"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 của CTT</w:t>
            </w:r>
          </w:p>
          <w:p w14:paraId="310B0D1E"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Hiển thị thông báo kết quả thanh toán thành công cho KH </w:t>
            </w:r>
          </w:p>
          <w:p w14:paraId="1003000F"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cung ứng hàng hóa dịch vụ cho KH</w:t>
            </w:r>
          </w:p>
        </w:tc>
      </w:tr>
    </w:tbl>
    <w:p w14:paraId="706F6512" w14:textId="77777777" w:rsidR="00F937F3" w:rsidRPr="00EE6EB4" w:rsidRDefault="00F937F3" w:rsidP="00F937F3">
      <w:pPr>
        <w:rPr>
          <w:color w:val="002060"/>
        </w:rPr>
      </w:pPr>
    </w:p>
    <w:p w14:paraId="7C854C6F" w14:textId="77777777" w:rsidR="00F937F3" w:rsidRPr="00EE6EB4" w:rsidRDefault="00F937F3" w:rsidP="00F937F3">
      <w:pPr>
        <w:pStyle w:val="Heading4"/>
        <w:numPr>
          <w:ilvl w:val="3"/>
          <w:numId w:val="3"/>
        </w:numPr>
        <w:ind w:left="1080" w:hanging="1080"/>
        <w:rPr>
          <w:rFonts w:cstheme="majorHAnsi"/>
          <w:color w:val="002060"/>
          <w:szCs w:val="24"/>
        </w:rPr>
      </w:pPr>
      <w:bookmarkStart w:id="74" w:name="_Giao_dịch_thanh_31"/>
      <w:bookmarkEnd w:id="74"/>
      <w:r w:rsidRPr="00EE6EB4">
        <w:rPr>
          <w:rFonts w:cstheme="majorHAnsi"/>
          <w:color w:val="002060"/>
          <w:szCs w:val="24"/>
        </w:rPr>
        <w:t>Giao dịch thanh toán không thành công bước 3, 6, 9</w:t>
      </w:r>
    </w:p>
    <w:p w14:paraId="20D249EB" w14:textId="57CEC109" w:rsidR="00F937F3" w:rsidRPr="00EE6EB4" w:rsidRDefault="00F937F3" w:rsidP="00F937F3">
      <w:pPr>
        <w:pStyle w:val="ListParagraph"/>
        <w:numPr>
          <w:ilvl w:val="0"/>
          <w:numId w:val="2"/>
        </w:numPr>
        <w:rPr>
          <w:rFonts w:cstheme="majorHAnsi"/>
          <w:color w:val="002060"/>
          <w:szCs w:val="24"/>
        </w:rPr>
      </w:pPr>
      <w:r w:rsidRPr="00EE6EB4">
        <w:rPr>
          <w:rFonts w:cstheme="majorHAnsi"/>
          <w:color w:val="002060"/>
          <w:szCs w:val="24"/>
        </w:rPr>
        <w:t>Xử lý tương ứng các mục 3.</w:t>
      </w:r>
      <w:r w:rsidR="00237755" w:rsidRPr="00EE6EB4">
        <w:rPr>
          <w:rFonts w:cstheme="majorHAnsi"/>
          <w:color w:val="002060"/>
          <w:szCs w:val="24"/>
        </w:rPr>
        <w:t>4</w:t>
      </w:r>
      <w:r w:rsidRPr="00EE6EB4">
        <w:rPr>
          <w:rFonts w:cstheme="majorHAnsi"/>
          <w:color w:val="002060"/>
          <w:szCs w:val="24"/>
        </w:rPr>
        <w:t>.1.2 - 3.</w:t>
      </w:r>
      <w:r w:rsidR="00237755" w:rsidRPr="00EE6EB4">
        <w:rPr>
          <w:rFonts w:cstheme="majorHAnsi"/>
          <w:color w:val="002060"/>
          <w:szCs w:val="24"/>
        </w:rPr>
        <w:t>4</w:t>
      </w:r>
      <w:r w:rsidRPr="00EE6EB4">
        <w:rPr>
          <w:rFonts w:cstheme="majorHAnsi"/>
          <w:color w:val="002060"/>
          <w:szCs w:val="24"/>
        </w:rPr>
        <w:t>.1.4</w:t>
      </w:r>
    </w:p>
    <w:p w14:paraId="3E6A7F22" w14:textId="77777777" w:rsidR="00F937F3" w:rsidRPr="00EE6EB4" w:rsidRDefault="00F937F3" w:rsidP="00F937F3">
      <w:pPr>
        <w:pStyle w:val="Heading4"/>
        <w:numPr>
          <w:ilvl w:val="3"/>
          <w:numId w:val="3"/>
        </w:numPr>
        <w:ind w:left="1080" w:hanging="1080"/>
        <w:rPr>
          <w:rFonts w:cstheme="majorHAnsi"/>
          <w:color w:val="002060"/>
          <w:szCs w:val="24"/>
        </w:rPr>
      </w:pPr>
      <w:bookmarkStart w:id="75" w:name="_Giao_dịch_thanh_29"/>
      <w:bookmarkEnd w:id="75"/>
      <w:r w:rsidRPr="00EE6EB4">
        <w:rPr>
          <w:rFonts w:cstheme="majorHAnsi"/>
          <w:color w:val="002060"/>
          <w:szCs w:val="24"/>
        </w:rPr>
        <w:t>Giao dịch thanh toán không thành công tại bước 16</w:t>
      </w:r>
    </w:p>
    <w:tbl>
      <w:tblPr>
        <w:tblStyle w:val="GridTable4-Accent5"/>
        <w:tblW w:w="0" w:type="auto"/>
        <w:tblLook w:val="04A0" w:firstRow="1" w:lastRow="0" w:firstColumn="1" w:lastColumn="0" w:noHBand="0" w:noVBand="1"/>
      </w:tblPr>
      <w:tblGrid>
        <w:gridCol w:w="895"/>
        <w:gridCol w:w="1980"/>
        <w:gridCol w:w="6475"/>
      </w:tblGrid>
      <w:tr w:rsidR="00D22DE1" w:rsidRPr="00EE6EB4" w14:paraId="70058D21"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69C0F20" w14:textId="77777777" w:rsidR="00F937F3" w:rsidRPr="00EE6EB4" w:rsidRDefault="00F937F3"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7BFCF4F2"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324DDC34"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76525B0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042DD1"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5B5E6418"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F32DD43"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token, giải mã token và trả lời kết quả cho CTT</w:t>
            </w:r>
          </w:p>
          <w:p w14:paraId="6D5F266F"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xác thực không thành công: trả mã lõi tương ứng</w:t>
            </w:r>
          </w:p>
        </w:tc>
      </w:tr>
      <w:tr w:rsidR="00D22DE1" w:rsidRPr="00EE6EB4" w14:paraId="1DE1162B"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507AC1D5" w14:textId="77777777" w:rsidR="00F937F3" w:rsidRPr="00EE6EB4" w:rsidRDefault="00F937F3" w:rsidP="00E533EA">
            <w:pPr>
              <w:rPr>
                <w:rFonts w:eastAsia="MS Mincho" w:cstheme="majorHAnsi"/>
                <w:color w:val="002060"/>
                <w:sz w:val="24"/>
                <w:szCs w:val="24"/>
              </w:rPr>
            </w:pPr>
            <w:r w:rsidRPr="00EE6EB4">
              <w:rPr>
                <w:rFonts w:eastAsia="MS Mincho" w:cstheme="majorHAnsi"/>
                <w:b w:val="0"/>
                <w:color w:val="002060"/>
                <w:sz w:val="24"/>
                <w:szCs w:val="24"/>
              </w:rPr>
              <w:lastRenderedPageBreak/>
              <w:t>16</w:t>
            </w:r>
          </w:p>
        </w:tc>
        <w:tc>
          <w:tcPr>
            <w:tcW w:w="1980" w:type="dxa"/>
            <w:vAlign w:val="center"/>
          </w:tcPr>
          <w:p w14:paraId="106ADB54" w14:textId="77777777" w:rsidR="00F937F3" w:rsidRPr="00EE6EB4" w:rsidRDefault="00F937F3" w:rsidP="00E533E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E6CDBE9"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kết quả xác thực thông tin thanh toán và mapping mã lỗi tương ứng</w:t>
            </w:r>
          </w:p>
          <w:p w14:paraId="613D74E6"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oken không đúng</w:t>
            </w:r>
          </w:p>
          <w:p w14:paraId="0DBA941E"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oken không hợp lệ</w:t>
            </w:r>
          </w:p>
          <w:p w14:paraId="49D1005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oken đã hết hạn </w:t>
            </w:r>
          </w:p>
          <w:p w14:paraId="7206E158"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VCNTT không hợp lệ</w:t>
            </w:r>
          </w:p>
          <w:p w14:paraId="0CFFE1B6"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thanh toán không hợp lệ</w:t>
            </w:r>
          </w:p>
          <w:p w14:paraId="4F82B698"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thanh toán không hợp lệ</w:t>
            </w:r>
          </w:p>
          <w:p w14:paraId="64A3B6E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chủ thẻ không đúng</w:t>
            </w:r>
          </w:p>
          <w:p w14:paraId="77AC223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hẻ không hợp lệ</w:t>
            </w:r>
          </w:p>
          <w:p w14:paraId="21A98C92"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iệu lực thẻ không hợp lệ</w:t>
            </w:r>
          </w:p>
          <w:p w14:paraId="008288CC"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ài khoản không đủ tiền để thanh toán</w:t>
            </w:r>
          </w:p>
          <w:p w14:paraId="2AC69FBA"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ẻ chưa đăng ký dịch vụ thanh toán trực tuyến</w:t>
            </w:r>
          </w:p>
          <w:p w14:paraId="20EA5D18"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ẻ bị khóa</w:t>
            </w:r>
          </w:p>
          <w:p w14:paraId="5A021B60"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w:t>
            </w:r>
          </w:p>
        </w:tc>
      </w:tr>
      <w:tr w:rsidR="00D22DE1" w:rsidRPr="00EE6EB4" w14:paraId="6971042D"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1C3B26" w14:textId="77777777" w:rsidR="00F937F3" w:rsidRPr="00EE6EB4" w:rsidRDefault="00F937F3" w:rsidP="00E533EA">
            <w:pPr>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5915FE3D" w14:textId="77777777" w:rsidR="00F937F3" w:rsidRPr="00EE6EB4" w:rsidRDefault="00F937F3" w:rsidP="00E533E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BC75768" w14:textId="77777777" w:rsidR="00F937F3" w:rsidRPr="00EE6EB4" w:rsidRDefault="00F937F3" w:rsidP="00E533E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ọn token liên kết khác để thanh toán </w:t>
            </w:r>
          </w:p>
        </w:tc>
      </w:tr>
    </w:tbl>
    <w:p w14:paraId="2FBA128F" w14:textId="77777777" w:rsidR="00F937F3" w:rsidRPr="00EE6EB4" w:rsidRDefault="00F937F3" w:rsidP="00F937F3">
      <w:pPr>
        <w:rPr>
          <w:rFonts w:cstheme="majorHAnsi"/>
          <w:color w:val="002060"/>
          <w:szCs w:val="24"/>
        </w:rPr>
      </w:pPr>
    </w:p>
    <w:p w14:paraId="1066B41F" w14:textId="77777777" w:rsidR="00F937F3" w:rsidRPr="00EE6EB4" w:rsidRDefault="00F937F3" w:rsidP="00F937F3">
      <w:pPr>
        <w:pStyle w:val="Heading4"/>
        <w:numPr>
          <w:ilvl w:val="3"/>
          <w:numId w:val="3"/>
        </w:numPr>
        <w:ind w:left="1080" w:hanging="1080"/>
        <w:rPr>
          <w:rFonts w:cstheme="majorHAnsi"/>
          <w:color w:val="002060"/>
          <w:szCs w:val="24"/>
        </w:rPr>
      </w:pPr>
      <w:bookmarkStart w:id="76" w:name="_Giao_dịch_thanh_30"/>
      <w:bookmarkEnd w:id="76"/>
      <w:r w:rsidRPr="00EE6EB4">
        <w:rPr>
          <w:rFonts w:cstheme="majorHAnsi"/>
          <w:color w:val="002060"/>
          <w:szCs w:val="24"/>
        </w:rPr>
        <w:t xml:space="preserve">Giao dịch thanh toán không thành công tại </w:t>
      </w:r>
      <w:r w:rsidRPr="00EE6EB4">
        <w:rPr>
          <w:rFonts w:cstheme="majorHAnsi"/>
          <w:b/>
          <w:bCs/>
          <w:color w:val="002060"/>
          <w:szCs w:val="24"/>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3020B47E"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F18B744" w14:textId="77777777" w:rsidR="00F937F3" w:rsidRPr="00EE6EB4" w:rsidRDefault="00F937F3"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023B99C7"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43871440"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29C1DAC6"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1B91D10" w14:textId="77777777" w:rsidR="00F937F3" w:rsidRPr="00EE6EB4" w:rsidRDefault="00F937F3" w:rsidP="00E533EA">
            <w:pPr>
              <w:rPr>
                <w:rFonts w:eastAsia="MS Mincho" w:cstheme="majorHAnsi"/>
                <w:color w:val="002060"/>
                <w:sz w:val="24"/>
                <w:szCs w:val="24"/>
              </w:rPr>
            </w:pPr>
            <w:r w:rsidRPr="00EE6EB4">
              <w:rPr>
                <w:rFonts w:eastAsia="MS Mincho" w:cstheme="majorHAnsi"/>
                <w:b w:val="0"/>
                <w:color w:val="002060"/>
                <w:sz w:val="24"/>
                <w:szCs w:val="24"/>
              </w:rPr>
              <w:t>19</w:t>
            </w:r>
          </w:p>
        </w:tc>
        <w:tc>
          <w:tcPr>
            <w:tcW w:w="1980" w:type="dxa"/>
            <w:vAlign w:val="center"/>
          </w:tcPr>
          <w:p w14:paraId="659CE01A" w14:textId="77777777" w:rsidR="00F937F3" w:rsidRPr="00EE6EB4" w:rsidRDefault="00F937F3" w:rsidP="00E533E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E4E37DC"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i/>
                <w:iCs/>
                <w:color w:val="002060"/>
                <w:sz w:val="24"/>
                <w:szCs w:val="24"/>
              </w:rPr>
            </w:pPr>
            <w:r w:rsidRPr="00EE6EB4">
              <w:rPr>
                <w:rFonts w:eastAsia="MS Mincho" w:cstheme="majorHAnsi"/>
                <w:color w:val="002060"/>
                <w:sz w:val="24"/>
                <w:szCs w:val="24"/>
              </w:rPr>
              <w:t>Trả lời kết quả cấp phép không thành công cho CTT</w:t>
            </w:r>
          </w:p>
        </w:tc>
      </w:tr>
      <w:tr w:rsidR="00D22DE1" w:rsidRPr="00EE6EB4" w14:paraId="05F97707"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0CF2AE55"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0</w:t>
            </w:r>
          </w:p>
        </w:tc>
        <w:tc>
          <w:tcPr>
            <w:tcW w:w="1980" w:type="dxa"/>
            <w:vAlign w:val="center"/>
          </w:tcPr>
          <w:p w14:paraId="5516A288"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0662953"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không thành công kèm mã lỗi tương ứng</w:t>
            </w:r>
          </w:p>
          <w:p w14:paraId="4A4C40E6"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ác thực giao dịch không thành công</w:t>
            </w:r>
          </w:p>
          <w:p w14:paraId="6A629909"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iao dịch quá thời gian quy định</w:t>
            </w:r>
          </w:p>
          <w:p w14:paraId="6395D42C"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ài khoản không đủ để thanh toán </w:t>
            </w:r>
          </w:p>
        </w:tc>
      </w:tr>
      <w:tr w:rsidR="00D22DE1" w:rsidRPr="00EE6EB4" w14:paraId="46A32BD9"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E57EF41" w14:textId="77777777" w:rsidR="00F937F3" w:rsidRPr="00EE6EB4" w:rsidRDefault="00F937F3" w:rsidP="00E533EA">
            <w:pPr>
              <w:spacing w:before="120" w:after="120" w:line="360" w:lineRule="auto"/>
              <w:rPr>
                <w:rFonts w:eastAsia="MS Mincho" w:cstheme="majorHAnsi"/>
                <w:b w:val="0"/>
                <w:color w:val="002060"/>
                <w:sz w:val="24"/>
                <w:szCs w:val="24"/>
              </w:rPr>
            </w:pPr>
          </w:p>
        </w:tc>
        <w:tc>
          <w:tcPr>
            <w:tcW w:w="1980" w:type="dxa"/>
            <w:vAlign w:val="center"/>
          </w:tcPr>
          <w:p w14:paraId="1E8274CB"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DC763F8"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phiên thanh toán còn hạn: cho phép KH chọn lại phương thức thanh toán, quay lại bước 6</w:t>
            </w:r>
          </w:p>
          <w:p w14:paraId="3552DADD"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hết phiên thanh toán: chuyển KH về trang thanh toán ĐVCNTT, chuyển sang bước 23</w:t>
            </w:r>
          </w:p>
        </w:tc>
      </w:tr>
    </w:tbl>
    <w:p w14:paraId="7CD5FC52" w14:textId="77777777" w:rsidR="00F937F3" w:rsidRPr="00EE6EB4" w:rsidRDefault="00F937F3" w:rsidP="00F937F3">
      <w:pPr>
        <w:rPr>
          <w:rFonts w:cstheme="majorHAnsi"/>
          <w:color w:val="002060"/>
          <w:szCs w:val="24"/>
        </w:rPr>
      </w:pPr>
    </w:p>
    <w:p w14:paraId="383DC37C" w14:textId="77777777" w:rsidR="00F937F3" w:rsidRPr="00EE6EB4" w:rsidRDefault="00F937F3" w:rsidP="00F937F3">
      <w:pPr>
        <w:pStyle w:val="Heading4"/>
        <w:numPr>
          <w:ilvl w:val="3"/>
          <w:numId w:val="3"/>
        </w:numPr>
        <w:ind w:left="1080" w:hanging="1080"/>
        <w:rPr>
          <w:rFonts w:eastAsia="Arial" w:cstheme="majorHAnsi"/>
          <w:color w:val="002060"/>
          <w:szCs w:val="24"/>
        </w:rPr>
      </w:pPr>
      <w:r w:rsidRPr="00EE6EB4">
        <w:rPr>
          <w:rFonts w:cstheme="majorHAnsi"/>
          <w:color w:val="002060"/>
          <w:szCs w:val="24"/>
        </w:rPr>
        <w:t xml:space="preserve">Giao dịch truy vấn timeout tại </w:t>
      </w:r>
      <w:r w:rsidRPr="00EE6EB4">
        <w:rPr>
          <w:rFonts w:cstheme="majorHAnsi"/>
          <w:b/>
          <w:bCs/>
          <w:color w:val="002060"/>
          <w:szCs w:val="24"/>
        </w:rPr>
        <w:t>bước 20</w:t>
      </w:r>
    </w:p>
    <w:tbl>
      <w:tblPr>
        <w:tblStyle w:val="GridTable4-Accent5"/>
        <w:tblW w:w="0" w:type="auto"/>
        <w:tblLook w:val="04A0" w:firstRow="1" w:lastRow="0" w:firstColumn="1" w:lastColumn="0" w:noHBand="0" w:noVBand="1"/>
      </w:tblPr>
      <w:tblGrid>
        <w:gridCol w:w="895"/>
        <w:gridCol w:w="1980"/>
        <w:gridCol w:w="6475"/>
      </w:tblGrid>
      <w:tr w:rsidR="00D22DE1" w:rsidRPr="00EE6EB4" w14:paraId="157968ED"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48142E4" w14:textId="77777777" w:rsidR="00F937F3" w:rsidRPr="00EE6EB4" w:rsidRDefault="00F937F3"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5DEFEC4F"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5849777A" w14:textId="77777777" w:rsidR="00F937F3" w:rsidRPr="00EE6EB4" w:rsidRDefault="00F937F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1F2EB0D9"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BB0B42" w14:textId="77777777" w:rsidR="00F937F3" w:rsidRPr="00EE6EB4" w:rsidRDefault="00F937F3" w:rsidP="00E533EA">
            <w:pPr>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3BABE7E6" w14:textId="77777777" w:rsidR="00F937F3" w:rsidRPr="00EE6EB4" w:rsidRDefault="00F937F3" w:rsidP="00E533EA">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4CEC4562"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cho CTT</w:t>
            </w:r>
          </w:p>
        </w:tc>
      </w:tr>
      <w:tr w:rsidR="00D22DE1" w:rsidRPr="00EE6EB4" w14:paraId="0D13C55C"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5D432C0D" w14:textId="77777777" w:rsidR="00F937F3" w:rsidRPr="00EE6EB4" w:rsidRDefault="00F937F3" w:rsidP="00E533EA">
            <w:pPr>
              <w:spacing w:before="120" w:after="120" w:line="360" w:lineRule="auto"/>
              <w:rPr>
                <w:rFonts w:eastAsia="MS Mincho" w:cstheme="majorHAnsi"/>
                <w:color w:val="002060"/>
                <w:sz w:val="24"/>
                <w:szCs w:val="24"/>
              </w:rPr>
            </w:pPr>
            <w:r w:rsidRPr="00EE6EB4">
              <w:rPr>
                <w:rFonts w:eastAsia="MS Mincho" w:cstheme="majorHAnsi"/>
                <w:b w:val="0"/>
                <w:color w:val="002060"/>
                <w:sz w:val="24"/>
                <w:szCs w:val="24"/>
              </w:rPr>
              <w:t>20</w:t>
            </w:r>
          </w:p>
        </w:tc>
        <w:tc>
          <w:tcPr>
            <w:tcW w:w="1980" w:type="dxa"/>
            <w:vAlign w:val="center"/>
          </w:tcPr>
          <w:p w14:paraId="74FDE9E7"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C03346F"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au khoảng thời gian quy định mà không nhận được trả lời của Tổ chức phát hành</w:t>
            </w:r>
          </w:p>
          <w:p w14:paraId="31FF675C"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hi nhận trạng thái giao dịch timeout, không trả kết quả cho ĐVCNTT.</w:t>
            </w:r>
          </w:p>
          <w:p w14:paraId="2E2CF084" w14:textId="77777777" w:rsidR="00F937F3" w:rsidRPr="00EE6EB4" w:rsidRDefault="00F937F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i/>
                <w:iCs/>
                <w:color w:val="002060"/>
                <w:sz w:val="24"/>
                <w:szCs w:val="24"/>
              </w:rPr>
              <w:t xml:space="preserve">- </w:t>
            </w:r>
            <w:r w:rsidRPr="00EE6EB4">
              <w:rPr>
                <w:rFonts w:eastAsia="MS Mincho" w:cstheme="majorHAnsi"/>
                <w:color w:val="002060"/>
                <w:sz w:val="24"/>
                <w:szCs w:val="24"/>
              </w:rPr>
              <w:t>Hết phiên giao dịch kể từ thời điểm gửi yêu cầu thanh toán, hệ thống CTT quét các giao dịch đang timeout và gửi truy vấn đến hệ thống Tổ chức phát hành. Gửi tối đa 3 lần, mỗi lần cách nhau 5 phút.</w:t>
            </w:r>
          </w:p>
        </w:tc>
      </w:tr>
      <w:tr w:rsidR="00D22DE1" w:rsidRPr="00EE6EB4" w14:paraId="217F9B2D"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86FFE3" w14:textId="77777777" w:rsidR="00F937F3" w:rsidRPr="00EE6EB4" w:rsidRDefault="00F937F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1</w:t>
            </w:r>
          </w:p>
        </w:tc>
        <w:tc>
          <w:tcPr>
            <w:tcW w:w="1980" w:type="dxa"/>
            <w:vAlign w:val="center"/>
          </w:tcPr>
          <w:p w14:paraId="38137A69"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ổ chức phát hành</w:t>
            </w:r>
          </w:p>
        </w:tc>
        <w:tc>
          <w:tcPr>
            <w:tcW w:w="6475" w:type="dxa"/>
            <w:vAlign w:val="center"/>
          </w:tcPr>
          <w:p w14:paraId="5E4BEAE7" w14:textId="77777777" w:rsidR="00F937F3" w:rsidRPr="00EE6EB4" w:rsidRDefault="00F937F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cho CTT</w:t>
            </w:r>
          </w:p>
        </w:tc>
      </w:tr>
      <w:tr w:rsidR="00D22DE1" w:rsidRPr="00EE6EB4" w14:paraId="23CEC444"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3770DF78" w14:textId="77777777" w:rsidR="00F937F3" w:rsidRPr="00EE6EB4" w:rsidRDefault="00F937F3" w:rsidP="00E533EA">
            <w:pPr>
              <w:rPr>
                <w:rFonts w:eastAsia="MS Mincho" w:cstheme="majorHAnsi"/>
                <w:b w:val="0"/>
                <w:color w:val="002060"/>
                <w:sz w:val="24"/>
                <w:szCs w:val="24"/>
              </w:rPr>
            </w:pPr>
            <w:r w:rsidRPr="00EE6EB4">
              <w:rPr>
                <w:rFonts w:eastAsia="MS Mincho" w:cstheme="majorHAnsi"/>
                <w:b w:val="0"/>
                <w:color w:val="002060"/>
                <w:sz w:val="24"/>
                <w:szCs w:val="24"/>
              </w:rPr>
              <w:t>22</w:t>
            </w:r>
          </w:p>
        </w:tc>
        <w:tc>
          <w:tcPr>
            <w:tcW w:w="1980" w:type="dxa"/>
            <w:vAlign w:val="center"/>
          </w:tcPr>
          <w:p w14:paraId="0039DB6F" w14:textId="77777777" w:rsidR="00F937F3" w:rsidRPr="00EE6EB4" w:rsidRDefault="00F937F3" w:rsidP="00E533E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6A3E6D3" w14:textId="77777777" w:rsidR="00F937F3" w:rsidRPr="00EE6EB4" w:rsidRDefault="00F937F3" w:rsidP="00E533EA">
            <w:pPr>
              <w:spacing w:line="360" w:lineRule="auto"/>
              <w:jc w:val="both"/>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ó kết quả giao dịch tường minh: cập nhật theo trạng thái tường minh </w:t>
            </w:r>
          </w:p>
          <w:p w14:paraId="18DAFAA8" w14:textId="77777777" w:rsidR="00F937F3" w:rsidRPr="00EE6EB4" w:rsidRDefault="00F937F3" w:rsidP="00E533EA">
            <w:pPr>
              <w:spacing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1EE1DEBA" w14:textId="5D86A631" w:rsidR="00A91427" w:rsidRPr="00EE6EB4" w:rsidRDefault="006C3FF7" w:rsidP="006C3FF7">
      <w:pPr>
        <w:pStyle w:val="Heading4"/>
        <w:numPr>
          <w:ilvl w:val="3"/>
          <w:numId w:val="3"/>
        </w:numPr>
        <w:ind w:left="1080" w:hanging="1080"/>
        <w:rPr>
          <w:color w:val="002060"/>
        </w:rPr>
      </w:pPr>
      <w:r w:rsidRPr="00EE6EB4">
        <w:rPr>
          <w:color w:val="002060"/>
        </w:rPr>
        <w:t>Mockup</w:t>
      </w:r>
    </w:p>
    <w:tbl>
      <w:tblPr>
        <w:tblW w:w="0" w:type="auto"/>
        <w:tblLook w:val="04A0" w:firstRow="1" w:lastRow="0" w:firstColumn="1" w:lastColumn="0" w:noHBand="0" w:noVBand="1"/>
      </w:tblPr>
      <w:tblGrid>
        <w:gridCol w:w="4963"/>
        <w:gridCol w:w="4963"/>
      </w:tblGrid>
      <w:tr w:rsidR="00794051" w:rsidRPr="00EE6EB4" w14:paraId="0EB46296" w14:textId="77777777" w:rsidTr="00AC209A">
        <w:tc>
          <w:tcPr>
            <w:tcW w:w="4963" w:type="dxa"/>
          </w:tcPr>
          <w:p w14:paraId="125A9E45" w14:textId="77777777" w:rsidR="006C3FF7" w:rsidRPr="00EE6EB4" w:rsidRDefault="006C3FF7" w:rsidP="00AC209A">
            <w:pPr>
              <w:jc w:val="center"/>
              <w:rPr>
                <w:rFonts w:eastAsia="Arial"/>
                <w:color w:val="002060"/>
              </w:rPr>
            </w:pPr>
            <w:r w:rsidRPr="00EE6EB4">
              <w:rPr>
                <w:rFonts w:eastAsia="Arial"/>
                <w:color w:val="002060"/>
              </w:rPr>
              <w:t>Màn hình đăng nhập tài khoản ViettelPay</w:t>
            </w:r>
          </w:p>
        </w:tc>
        <w:tc>
          <w:tcPr>
            <w:tcW w:w="4963" w:type="dxa"/>
          </w:tcPr>
          <w:p w14:paraId="3976695A" w14:textId="77777777" w:rsidR="006C3FF7" w:rsidRPr="00EE6EB4" w:rsidRDefault="006C3FF7" w:rsidP="00AC209A">
            <w:pPr>
              <w:jc w:val="center"/>
              <w:rPr>
                <w:rFonts w:eastAsia="Arial"/>
                <w:color w:val="002060"/>
              </w:rPr>
            </w:pPr>
            <w:r w:rsidRPr="00EE6EB4">
              <w:rPr>
                <w:rFonts w:eastAsia="Arial"/>
                <w:noProof/>
                <w:color w:val="002060"/>
              </w:rPr>
              <w:t>Màn hình chọn nguồn tiền thanh toán</w:t>
            </w:r>
          </w:p>
        </w:tc>
      </w:tr>
      <w:tr w:rsidR="00794051" w:rsidRPr="00EE6EB4" w14:paraId="13DD59C2" w14:textId="77777777" w:rsidTr="00AC209A">
        <w:tc>
          <w:tcPr>
            <w:tcW w:w="4963" w:type="dxa"/>
          </w:tcPr>
          <w:p w14:paraId="3936D382" w14:textId="1AE7A214" w:rsidR="006C3FF7" w:rsidRPr="00EE6EB4" w:rsidRDefault="00FF2760" w:rsidP="00AC209A">
            <w:pPr>
              <w:jc w:val="center"/>
              <w:rPr>
                <w:rFonts w:eastAsia="Arial"/>
                <w:color w:val="002060"/>
              </w:rPr>
            </w:pPr>
            <w:r w:rsidRPr="00EE6EB4">
              <w:rPr>
                <w:rFonts w:eastAsia="Arial"/>
                <w:noProof/>
                <w:color w:val="002060"/>
              </w:rPr>
              <w:drawing>
                <wp:inline distT="0" distB="0" distL="0" distR="0" wp14:anchorId="46A43FDE" wp14:editId="01323EBC">
                  <wp:extent cx="2975038" cy="1738745"/>
                  <wp:effectExtent l="0" t="0" r="0" b="0"/>
                  <wp:docPr id="56" name="Picture 56"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1" descr="C:\Users\Laptop\Desktop\New folder\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98424" cy="1752413"/>
                          </a:xfrm>
                          <a:prstGeom prst="rect">
                            <a:avLst/>
                          </a:prstGeom>
                          <a:noFill/>
                          <a:ln>
                            <a:noFill/>
                          </a:ln>
                        </pic:spPr>
                      </pic:pic>
                    </a:graphicData>
                  </a:graphic>
                </wp:inline>
              </w:drawing>
            </w:r>
          </w:p>
        </w:tc>
        <w:tc>
          <w:tcPr>
            <w:tcW w:w="4963" w:type="dxa"/>
          </w:tcPr>
          <w:p w14:paraId="075CF2DA" w14:textId="2B69A65D" w:rsidR="006C3FF7" w:rsidRPr="00EE6EB4" w:rsidRDefault="00794051" w:rsidP="00AC209A">
            <w:pPr>
              <w:rPr>
                <w:rFonts w:eastAsia="Arial"/>
                <w:color w:val="002060"/>
              </w:rPr>
            </w:pPr>
            <w:r w:rsidRPr="00EE6EB4">
              <w:rPr>
                <w:rFonts w:eastAsia="Arial"/>
                <w:noProof/>
                <w:color w:val="002060"/>
              </w:rPr>
              <w:drawing>
                <wp:inline distT="0" distB="0" distL="0" distR="0" wp14:anchorId="00AD4480" wp14:editId="00494641">
                  <wp:extent cx="2986893" cy="1745673"/>
                  <wp:effectExtent l="0" t="0" r="4445" b="6985"/>
                  <wp:docPr id="57" name="Picture 57" descr="C:\Users\Laptop\Desktop\New fold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2" descr="C:\Users\Laptop\Desktop\New folder\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10337" cy="1759375"/>
                          </a:xfrm>
                          <a:prstGeom prst="rect">
                            <a:avLst/>
                          </a:prstGeom>
                          <a:noFill/>
                          <a:ln>
                            <a:noFill/>
                          </a:ln>
                        </pic:spPr>
                      </pic:pic>
                    </a:graphicData>
                  </a:graphic>
                </wp:inline>
              </w:drawing>
            </w:r>
          </w:p>
        </w:tc>
      </w:tr>
      <w:tr w:rsidR="00794051" w:rsidRPr="00EE6EB4" w14:paraId="00017532" w14:textId="77777777" w:rsidTr="00AC209A">
        <w:tc>
          <w:tcPr>
            <w:tcW w:w="4963" w:type="dxa"/>
          </w:tcPr>
          <w:p w14:paraId="2DC922AC" w14:textId="77777777" w:rsidR="006C3FF7" w:rsidRPr="00EE6EB4" w:rsidRDefault="006C3FF7" w:rsidP="00AC209A">
            <w:pPr>
              <w:jc w:val="center"/>
              <w:rPr>
                <w:rFonts w:eastAsia="Arial"/>
                <w:noProof/>
                <w:color w:val="002060"/>
              </w:rPr>
            </w:pPr>
            <w:r w:rsidRPr="00EE6EB4">
              <w:rPr>
                <w:rFonts w:eastAsia="Arial"/>
                <w:noProof/>
                <w:color w:val="002060"/>
              </w:rPr>
              <w:t>Màn hình thanh toán thành công</w:t>
            </w:r>
          </w:p>
        </w:tc>
        <w:tc>
          <w:tcPr>
            <w:tcW w:w="4963" w:type="dxa"/>
          </w:tcPr>
          <w:p w14:paraId="1843E6FF" w14:textId="77777777" w:rsidR="006C3FF7" w:rsidRPr="00EE6EB4" w:rsidRDefault="006C3FF7" w:rsidP="00AC209A">
            <w:pPr>
              <w:jc w:val="center"/>
              <w:rPr>
                <w:rFonts w:eastAsia="Arial"/>
                <w:noProof/>
                <w:color w:val="002060"/>
              </w:rPr>
            </w:pPr>
          </w:p>
        </w:tc>
      </w:tr>
      <w:tr w:rsidR="00794051" w:rsidRPr="00EE6EB4" w14:paraId="5752121F" w14:textId="77777777" w:rsidTr="00AC209A">
        <w:tc>
          <w:tcPr>
            <w:tcW w:w="4963" w:type="dxa"/>
          </w:tcPr>
          <w:p w14:paraId="52F9A740" w14:textId="77777777" w:rsidR="006C3FF7" w:rsidRPr="00EE6EB4" w:rsidRDefault="006C3FF7" w:rsidP="00AC209A">
            <w:pPr>
              <w:jc w:val="center"/>
              <w:rPr>
                <w:rFonts w:eastAsia="Arial"/>
                <w:noProof/>
                <w:color w:val="002060"/>
              </w:rPr>
            </w:pPr>
            <w:r w:rsidRPr="00EE6EB4">
              <w:rPr>
                <w:rFonts w:eastAsia="Arial"/>
                <w:noProof/>
                <w:color w:val="002060"/>
              </w:rPr>
              <w:drawing>
                <wp:inline distT="0" distB="0" distL="0" distR="0" wp14:anchorId="1096968B" wp14:editId="7C19FC4E">
                  <wp:extent cx="2924962" cy="1709478"/>
                  <wp:effectExtent l="0" t="0" r="8890" b="5080"/>
                  <wp:docPr id="55" name="Picture 55"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descr="C:\Users\Laptop\Desktop\New folder\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5767" cy="1721637"/>
                          </a:xfrm>
                          <a:prstGeom prst="rect">
                            <a:avLst/>
                          </a:prstGeom>
                          <a:noFill/>
                          <a:ln>
                            <a:noFill/>
                          </a:ln>
                        </pic:spPr>
                      </pic:pic>
                    </a:graphicData>
                  </a:graphic>
                </wp:inline>
              </w:drawing>
            </w:r>
          </w:p>
        </w:tc>
        <w:tc>
          <w:tcPr>
            <w:tcW w:w="4963" w:type="dxa"/>
          </w:tcPr>
          <w:p w14:paraId="4E9222E9" w14:textId="77777777" w:rsidR="006C3FF7" w:rsidRPr="00EE6EB4" w:rsidRDefault="006C3FF7" w:rsidP="00AC209A">
            <w:pPr>
              <w:rPr>
                <w:rFonts w:eastAsia="Arial"/>
                <w:noProof/>
                <w:color w:val="002060"/>
              </w:rPr>
            </w:pPr>
          </w:p>
        </w:tc>
      </w:tr>
    </w:tbl>
    <w:p w14:paraId="44CCCDD2" w14:textId="77777777" w:rsidR="0025703E" w:rsidRPr="00EE6EB4" w:rsidRDefault="0025703E" w:rsidP="0025703E">
      <w:pPr>
        <w:jc w:val="center"/>
        <w:rPr>
          <w:rFonts w:eastAsia="Arial"/>
          <w:color w:val="002060"/>
        </w:rPr>
      </w:pPr>
      <w:r w:rsidRPr="00EE6EB4">
        <w:rPr>
          <w:rFonts w:eastAsia="Arial"/>
          <w:color w:val="002060"/>
        </w:rPr>
        <w:lastRenderedPageBreak/>
        <w:t>Màn hình thanh toán trên mobile</w:t>
      </w:r>
    </w:p>
    <w:p w14:paraId="11A28842" w14:textId="2177CEF4" w:rsidR="006C3FF7" w:rsidRPr="00EE6EB4" w:rsidRDefault="0025703E" w:rsidP="0025703E">
      <w:pPr>
        <w:jc w:val="center"/>
        <w:rPr>
          <w:color w:val="002060"/>
        </w:rPr>
      </w:pPr>
      <w:r w:rsidRPr="00EE6EB4">
        <w:rPr>
          <w:noProof/>
          <w:color w:val="002060"/>
        </w:rPr>
        <w:drawing>
          <wp:inline distT="0" distB="0" distL="0" distR="0" wp14:anchorId="2937294E" wp14:editId="21218AA1">
            <wp:extent cx="6130636" cy="2901827"/>
            <wp:effectExtent l="0" t="0" r="3810" b="0"/>
            <wp:docPr id="25" name="Picture 25" descr="C:\Users\Laptop\Desktop\New folder\The quoc te_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aptop\Desktop\New folder\The quoc te_Token.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34129" cy="2903480"/>
                    </a:xfrm>
                    <a:prstGeom prst="rect">
                      <a:avLst/>
                    </a:prstGeom>
                    <a:noFill/>
                    <a:ln>
                      <a:noFill/>
                    </a:ln>
                  </pic:spPr>
                </pic:pic>
              </a:graphicData>
            </a:graphic>
          </wp:inline>
        </w:drawing>
      </w:r>
    </w:p>
    <w:p w14:paraId="64FDBC22" w14:textId="77777777" w:rsidR="0025703E" w:rsidRPr="00EE6EB4" w:rsidRDefault="0025703E" w:rsidP="0025703E">
      <w:pPr>
        <w:jc w:val="center"/>
        <w:rPr>
          <w:color w:val="002060"/>
        </w:rPr>
      </w:pPr>
    </w:p>
    <w:p w14:paraId="7AEA051B" w14:textId="79C16350" w:rsidR="006E1740" w:rsidRPr="00EE6EB4" w:rsidRDefault="006E1740" w:rsidP="006E1740">
      <w:pPr>
        <w:pStyle w:val="Heading3"/>
        <w:numPr>
          <w:ilvl w:val="2"/>
          <w:numId w:val="3"/>
        </w:numPr>
        <w:ind w:left="1080"/>
        <w:rPr>
          <w:color w:val="002060"/>
        </w:rPr>
      </w:pPr>
      <w:bookmarkStart w:id="77" w:name="_Toc30486544"/>
      <w:r w:rsidRPr="00EE6EB4">
        <w:rPr>
          <w:color w:val="002060"/>
        </w:rPr>
        <w:t>Hủy token</w:t>
      </w:r>
      <w:bookmarkEnd w:id="77"/>
    </w:p>
    <w:p w14:paraId="2F0BB4CD" w14:textId="546DDB09" w:rsidR="00237755" w:rsidRPr="00EE6EB4" w:rsidRDefault="00237755" w:rsidP="00237755">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hủy token quốc tế liên kết từ tài khoản ViettelPay</w:t>
      </w:r>
    </w:p>
    <w:p w14:paraId="6F23F1D0" w14:textId="6E9C97B0" w:rsidR="00237755" w:rsidRPr="00EE6EB4" w:rsidRDefault="00237755" w:rsidP="00237755">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đã liên kết thẻ quốc tế với tài khoản ViettelPay</w:t>
      </w:r>
    </w:p>
    <w:p w14:paraId="5100B47E" w14:textId="77777777" w:rsidR="00237755" w:rsidRPr="00EE6EB4" w:rsidRDefault="00237755" w:rsidP="00237755">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23193066" w14:textId="77777777" w:rsidR="00237755" w:rsidRPr="00EE6EB4" w:rsidRDefault="00237755" w:rsidP="00237755">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App ViettelPay </w:t>
      </w:r>
    </w:p>
    <w:p w14:paraId="18627EBE" w14:textId="0750C89A" w:rsidR="00237755" w:rsidRPr="00EE6EB4" w:rsidRDefault="00237755" w:rsidP="00237755">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Đối tác kết nối: CYBS/Sacombank</w:t>
      </w:r>
    </w:p>
    <w:p w14:paraId="15A4EFA8" w14:textId="77777777" w:rsidR="00237755" w:rsidRPr="00EE6EB4" w:rsidRDefault="00237755" w:rsidP="00237755">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738AAF15" w14:textId="3FE28DF0" w:rsidR="00237755" w:rsidRDefault="00B316F8" w:rsidP="00E01563">
      <w:pPr>
        <w:pBdr>
          <w:top w:val="nil"/>
          <w:left w:val="nil"/>
          <w:bottom w:val="nil"/>
          <w:right w:val="nil"/>
          <w:between w:val="nil"/>
        </w:pBdr>
        <w:spacing w:before="0" w:after="0"/>
        <w:ind w:firstLine="360"/>
        <w:jc w:val="center"/>
        <w:rPr>
          <w:rFonts w:ascii="Arial" w:eastAsia="Arial" w:hAnsi="Arial"/>
          <w:b/>
          <w:color w:val="002060"/>
          <w:szCs w:val="24"/>
        </w:rPr>
      </w:pPr>
      <w:r w:rsidRPr="00B316F8">
        <w:rPr>
          <w:rFonts w:ascii="Arial" w:eastAsia="Arial" w:hAnsi="Arial"/>
          <w:b/>
          <w:noProof/>
          <w:color w:val="002060"/>
          <w:szCs w:val="24"/>
        </w:rPr>
        <w:lastRenderedPageBreak/>
        <w:drawing>
          <wp:inline distT="0" distB="0" distL="0" distR="0" wp14:anchorId="78D76294" wp14:editId="1E4BB59B">
            <wp:extent cx="5895474" cy="3789723"/>
            <wp:effectExtent l="0" t="0" r="0" b="1270"/>
            <wp:docPr id="72" name="Picture 72" descr="C:\Users\Laptop\Desktop\New fold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aptop\Desktop\New folder\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01244" cy="3793432"/>
                    </a:xfrm>
                    <a:prstGeom prst="rect">
                      <a:avLst/>
                    </a:prstGeom>
                    <a:noFill/>
                    <a:ln>
                      <a:noFill/>
                    </a:ln>
                  </pic:spPr>
                </pic:pic>
              </a:graphicData>
            </a:graphic>
          </wp:inline>
        </w:drawing>
      </w:r>
    </w:p>
    <w:p w14:paraId="716BFB4D" w14:textId="77777777" w:rsidR="00B316F8" w:rsidRPr="00EE6EB4" w:rsidRDefault="00B316F8" w:rsidP="000B1860">
      <w:pPr>
        <w:pBdr>
          <w:top w:val="nil"/>
          <w:left w:val="nil"/>
          <w:bottom w:val="nil"/>
          <w:right w:val="nil"/>
          <w:between w:val="nil"/>
        </w:pBdr>
        <w:spacing w:before="0" w:after="0"/>
        <w:ind w:firstLine="360"/>
        <w:jc w:val="center"/>
        <w:rPr>
          <w:rFonts w:ascii="Arial" w:eastAsia="Arial" w:hAnsi="Arial"/>
          <w:b/>
          <w:color w:val="002060"/>
          <w:szCs w:val="24"/>
        </w:rPr>
      </w:pPr>
    </w:p>
    <w:tbl>
      <w:tblPr>
        <w:tblStyle w:val="GridTable4-Accent5"/>
        <w:tblW w:w="0" w:type="auto"/>
        <w:tblLook w:val="04A0" w:firstRow="1" w:lastRow="0" w:firstColumn="1" w:lastColumn="0" w:noHBand="0" w:noVBand="1"/>
      </w:tblPr>
      <w:tblGrid>
        <w:gridCol w:w="895"/>
        <w:gridCol w:w="1980"/>
        <w:gridCol w:w="6475"/>
      </w:tblGrid>
      <w:tr w:rsidR="00D22DE1" w:rsidRPr="00EE6EB4" w14:paraId="0B3EF0F5"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A6BBB88" w14:textId="77777777" w:rsidR="00237755" w:rsidRPr="00EE6EB4" w:rsidRDefault="00237755"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02061079" w14:textId="77777777" w:rsidR="00237755" w:rsidRPr="00EE6EB4" w:rsidRDefault="00237755"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3DB2B10C" w14:textId="77777777" w:rsidR="00237755" w:rsidRPr="00EE6EB4" w:rsidRDefault="00237755"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37CCFE4F"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AE9816"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vAlign w:val="center"/>
          </w:tcPr>
          <w:p w14:paraId="2D0D367F"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eastAsia="MS Mincho" w:cstheme="majorHAnsi"/>
                <w:color w:val="002060"/>
                <w:sz w:val="24"/>
                <w:szCs w:val="24"/>
              </w:rPr>
              <w:t>Khách hàng</w:t>
            </w:r>
          </w:p>
        </w:tc>
        <w:tc>
          <w:tcPr>
            <w:tcW w:w="6475" w:type="dxa"/>
            <w:vAlign w:val="center"/>
          </w:tcPr>
          <w:p w14:paraId="6EF069F2"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ăng nhập ứng dụng ViettelPay</w:t>
            </w:r>
          </w:p>
          <w:p w14:paraId="181D5184"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ào mục quản lý liên kết thẻ/tài khoản</w:t>
            </w:r>
          </w:p>
        </w:tc>
      </w:tr>
      <w:tr w:rsidR="00D22DE1" w:rsidRPr="00EE6EB4" w14:paraId="4457FA40"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4E44EFDE"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 xml:space="preserve">2 </w:t>
            </w:r>
          </w:p>
        </w:tc>
        <w:tc>
          <w:tcPr>
            <w:tcW w:w="1980" w:type="dxa"/>
            <w:vAlign w:val="center"/>
          </w:tcPr>
          <w:p w14:paraId="45B30951"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07930F6"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danh sách tài khoản/thẻ liên kết để KH thực hiện hủy liên kết</w:t>
            </w:r>
          </w:p>
        </w:tc>
      </w:tr>
      <w:tr w:rsidR="00D22DE1" w:rsidRPr="00EE6EB4" w14:paraId="3C54E79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E283B85"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6880538D"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E123A57" w14:textId="7EC277E8"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hủy liên kết thẻ quốc tế đến CTT</w:t>
            </w:r>
          </w:p>
        </w:tc>
      </w:tr>
      <w:tr w:rsidR="00D22DE1" w:rsidRPr="00EE6EB4" w14:paraId="5D75EB81"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0452003"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16E9E79D"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6672151" w14:textId="61D8E41F"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huyển yêu cầu hủy liên kết thẻ quốc tế đến đối tác cổng thanh toán quốc tế</w:t>
            </w:r>
          </w:p>
        </w:tc>
      </w:tr>
      <w:tr w:rsidR="00D22DE1" w:rsidRPr="00EE6EB4" w14:paraId="1611408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FD88DDB"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5</w:t>
            </w:r>
          </w:p>
        </w:tc>
        <w:tc>
          <w:tcPr>
            <w:tcW w:w="1980" w:type="dxa"/>
            <w:vAlign w:val="center"/>
          </w:tcPr>
          <w:p w14:paraId="01C6C3CF" w14:textId="578A7014"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ổng thanh toán quốc tế</w:t>
            </w:r>
          </w:p>
        </w:tc>
        <w:tc>
          <w:tcPr>
            <w:tcW w:w="6475" w:type="dxa"/>
            <w:vAlign w:val="center"/>
          </w:tcPr>
          <w:p w14:paraId="415286FC"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hủy token và trả lời kết quả hủy token cho CTT</w:t>
            </w:r>
          </w:p>
        </w:tc>
      </w:tr>
      <w:tr w:rsidR="00D22DE1" w:rsidRPr="00EE6EB4" w14:paraId="0B171AAB"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EE53065"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6</w:t>
            </w:r>
          </w:p>
        </w:tc>
        <w:tc>
          <w:tcPr>
            <w:tcW w:w="1980" w:type="dxa"/>
            <w:vAlign w:val="center"/>
          </w:tcPr>
          <w:p w14:paraId="297E52C2"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Viettel Paygate </w:t>
            </w:r>
          </w:p>
        </w:tc>
        <w:tc>
          <w:tcPr>
            <w:tcW w:w="6475" w:type="dxa"/>
            <w:vAlign w:val="center"/>
          </w:tcPr>
          <w:p w14:paraId="6E399B90"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và xử lý kết quả hủy token</w:t>
            </w:r>
          </w:p>
          <w:p w14:paraId="3311E145"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hủy thành công: Cập nhật trạng thái token đã hủy </w:t>
            </w:r>
          </w:p>
          <w:p w14:paraId="4FFBD494"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hủy không thành công: Giữ nguyên trạng thái token hoạt động</w:t>
            </w:r>
          </w:p>
        </w:tc>
      </w:tr>
      <w:tr w:rsidR="00D22DE1" w:rsidRPr="00EE6EB4" w14:paraId="70F93E68"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066D0FD"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7</w:t>
            </w:r>
          </w:p>
        </w:tc>
        <w:tc>
          <w:tcPr>
            <w:tcW w:w="1980" w:type="dxa"/>
            <w:vAlign w:val="center"/>
          </w:tcPr>
          <w:p w14:paraId="536C3C98"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A5D8661" w14:textId="77777777" w:rsidR="00237755" w:rsidRPr="00EE6EB4" w:rsidRDefault="00237755"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hủy liên kết thẻ cho ViettelPay</w:t>
            </w:r>
          </w:p>
        </w:tc>
      </w:tr>
      <w:tr w:rsidR="00D22DE1" w:rsidRPr="00EE6EB4" w14:paraId="290BE332"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4DC0FB3" w14:textId="77777777" w:rsidR="00237755" w:rsidRPr="00EE6EB4" w:rsidRDefault="00237755"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vAlign w:val="center"/>
          </w:tcPr>
          <w:p w14:paraId="2952F981"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6F3A9B88"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hủy liên kết thẻ cho KH</w:t>
            </w:r>
          </w:p>
          <w:p w14:paraId="366DB029" w14:textId="77777777" w:rsidR="00237755" w:rsidRPr="00EE6EB4" w:rsidRDefault="00237755"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óa hình ảnh và thông tin token đã có trên tài khoản ViettelPay</w:t>
            </w:r>
          </w:p>
        </w:tc>
      </w:tr>
    </w:tbl>
    <w:p w14:paraId="508CB92E" w14:textId="77777777" w:rsidR="001F28E3" w:rsidRPr="00EE6EB4" w:rsidRDefault="001F28E3" w:rsidP="001F28E3">
      <w:pPr>
        <w:rPr>
          <w:color w:val="002060"/>
        </w:rPr>
      </w:pPr>
    </w:p>
    <w:p w14:paraId="169DFCB8" w14:textId="5A4A8095" w:rsidR="009D2640" w:rsidRPr="00EE6EB4" w:rsidRDefault="00A91427" w:rsidP="001F28E3">
      <w:pPr>
        <w:pStyle w:val="Heading3"/>
        <w:numPr>
          <w:ilvl w:val="2"/>
          <w:numId w:val="3"/>
        </w:numPr>
        <w:ind w:left="1080"/>
        <w:rPr>
          <w:color w:val="002060"/>
        </w:rPr>
      </w:pPr>
      <w:bookmarkStart w:id="78" w:name="_Toc30486545"/>
      <w:r w:rsidRPr="00EE6EB4">
        <w:rPr>
          <w:color w:val="002060"/>
        </w:rPr>
        <w:t>H</w:t>
      </w:r>
      <w:r w:rsidR="001F28E3" w:rsidRPr="00EE6EB4">
        <w:rPr>
          <w:color w:val="002060"/>
        </w:rPr>
        <w:t>oàn trả thẻ quốc tế</w:t>
      </w:r>
      <w:bookmarkEnd w:id="78"/>
    </w:p>
    <w:p w14:paraId="34466168" w14:textId="77777777" w:rsidR="0018664B" w:rsidRPr="00EE6EB4" w:rsidRDefault="0018664B" w:rsidP="0018664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ĐVCNTT thực hiện hoàn trả tiền hàng hóa dịch vụ cho KH theo thỏa thuận giữa hai bên </w:t>
      </w:r>
    </w:p>
    <w:p w14:paraId="0B1394A6" w14:textId="51819C7B" w:rsidR="0018664B" w:rsidRPr="00EE6EB4" w:rsidRDefault="0018664B" w:rsidP="0018664B">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hẻ quốc tế</w:t>
      </w:r>
    </w:p>
    <w:p w14:paraId="093A4AD2" w14:textId="77777777" w:rsidR="0018664B" w:rsidRPr="00EE6EB4" w:rsidRDefault="0018664B" w:rsidP="0018664B">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àn trả qua API. Trường hợp hoàn trả qua MA hoặc File được quy định tại tài liệu URD cho hệ thống Merchant Admin Site và Merchant Management Site.</w:t>
      </w:r>
    </w:p>
    <w:p w14:paraId="1C551BB4" w14:textId="77777777" w:rsidR="0018664B" w:rsidRPr="00EE6EB4" w:rsidRDefault="0018664B" w:rsidP="0018664B">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Điều kiện giao dịch:</w:t>
      </w:r>
    </w:p>
    <w:p w14:paraId="081491D3" w14:textId="77777777" w:rsidR="0018664B" w:rsidRPr="00EE6EB4" w:rsidRDefault="0018664B" w:rsidP="0018664B">
      <w:pPr>
        <w:pStyle w:val="ListParagraph"/>
        <w:numPr>
          <w:ilvl w:val="0"/>
          <w:numId w:val="2"/>
        </w:numPr>
        <w:ind w:left="900" w:hanging="450"/>
        <w:rPr>
          <w:rFonts w:eastAsia="Arial"/>
          <w:color w:val="002060"/>
        </w:rPr>
      </w:pPr>
      <w:r w:rsidRPr="00EE6EB4">
        <w:rPr>
          <w:rFonts w:eastAsia="Arial"/>
          <w:color w:val="002060"/>
        </w:rPr>
        <w:t>ĐVCNTT:</w:t>
      </w:r>
    </w:p>
    <w:p w14:paraId="182AFF6E" w14:textId="77777777" w:rsidR="0018664B" w:rsidRPr="00EE6EB4" w:rsidRDefault="0018664B" w:rsidP="0018664B">
      <w:pPr>
        <w:pStyle w:val="ListParagraph"/>
        <w:numPr>
          <w:ilvl w:val="1"/>
          <w:numId w:val="2"/>
        </w:numPr>
        <w:rPr>
          <w:rFonts w:eastAsia="Arial"/>
          <w:color w:val="002060"/>
        </w:rPr>
      </w:pPr>
      <w:r w:rsidRPr="00EE6EB4">
        <w:rPr>
          <w:rFonts w:eastAsia="Arial"/>
          <w:color w:val="002060"/>
        </w:rPr>
        <w:t>Còn hoạt động</w:t>
      </w:r>
    </w:p>
    <w:p w14:paraId="4495E625" w14:textId="77777777" w:rsidR="0018664B" w:rsidRPr="00EE6EB4" w:rsidRDefault="0018664B" w:rsidP="0018664B">
      <w:pPr>
        <w:pStyle w:val="ListParagraph"/>
        <w:numPr>
          <w:ilvl w:val="0"/>
          <w:numId w:val="2"/>
        </w:numPr>
        <w:ind w:left="900" w:hanging="450"/>
        <w:rPr>
          <w:rFonts w:eastAsia="Arial"/>
          <w:color w:val="002060"/>
        </w:rPr>
      </w:pPr>
      <w:r w:rsidRPr="00EE6EB4">
        <w:rPr>
          <w:rFonts w:eastAsia="Arial"/>
          <w:color w:val="002060"/>
        </w:rPr>
        <w:t>Giao dịch</w:t>
      </w:r>
    </w:p>
    <w:p w14:paraId="45AAE259" w14:textId="77777777" w:rsidR="0018664B" w:rsidRPr="00EE6EB4" w:rsidRDefault="0018664B" w:rsidP="0018664B">
      <w:pPr>
        <w:pStyle w:val="ListParagraph"/>
        <w:numPr>
          <w:ilvl w:val="1"/>
          <w:numId w:val="2"/>
        </w:numPr>
        <w:rPr>
          <w:rFonts w:eastAsia="Arial"/>
          <w:color w:val="002060"/>
        </w:rPr>
      </w:pPr>
      <w:r w:rsidRPr="00EE6EB4">
        <w:rPr>
          <w:rFonts w:eastAsia="Arial"/>
          <w:color w:val="002060"/>
        </w:rPr>
        <w:t>Giao dịch đã thanh toán thành công</w:t>
      </w:r>
    </w:p>
    <w:p w14:paraId="47BA400E" w14:textId="77777777" w:rsidR="0018664B" w:rsidRPr="00EE6EB4" w:rsidRDefault="0018664B" w:rsidP="0018664B">
      <w:pPr>
        <w:pStyle w:val="ListParagraph"/>
        <w:numPr>
          <w:ilvl w:val="1"/>
          <w:numId w:val="2"/>
        </w:numPr>
        <w:rPr>
          <w:rFonts w:eastAsia="Arial"/>
          <w:color w:val="002060"/>
        </w:rPr>
      </w:pPr>
      <w:r w:rsidRPr="00EE6EB4">
        <w:rPr>
          <w:rFonts w:eastAsia="Arial"/>
          <w:color w:val="002060"/>
        </w:rPr>
        <w:t xml:space="preserve">Số tiền hoàn trả nhỏ hơn số tiền khả dụng </w:t>
      </w:r>
    </w:p>
    <w:p w14:paraId="4F383D1D" w14:textId="77777777" w:rsidR="0018664B" w:rsidRPr="00EE6EB4" w:rsidRDefault="0018664B" w:rsidP="0018664B">
      <w:pPr>
        <w:pStyle w:val="ListParagraph"/>
        <w:numPr>
          <w:ilvl w:val="1"/>
          <w:numId w:val="2"/>
        </w:numPr>
        <w:rPr>
          <w:rFonts w:eastAsia="Arial"/>
          <w:color w:val="002060"/>
        </w:rPr>
      </w:pPr>
      <w:r w:rsidRPr="00EE6EB4">
        <w:rPr>
          <w:rFonts w:eastAsia="Arial"/>
          <w:color w:val="002060"/>
        </w:rPr>
        <w:t xml:space="preserve">Thời gian hoàn trả trong quy định cho phép </w:t>
      </w:r>
    </w:p>
    <w:p w14:paraId="3B8D6E2F" w14:textId="77777777" w:rsidR="0018664B" w:rsidRPr="00EE6EB4" w:rsidRDefault="0018664B" w:rsidP="0018664B">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 xml:space="preserve">Mô tả nghiệp vụ </w:t>
      </w:r>
    </w:p>
    <w:tbl>
      <w:tblPr>
        <w:tblStyle w:val="GridTable4-Accent5"/>
        <w:tblW w:w="0" w:type="auto"/>
        <w:tblLook w:val="04A0" w:firstRow="1" w:lastRow="0" w:firstColumn="1" w:lastColumn="0" w:noHBand="0" w:noVBand="1"/>
      </w:tblPr>
      <w:tblGrid>
        <w:gridCol w:w="895"/>
        <w:gridCol w:w="1980"/>
        <w:gridCol w:w="6475"/>
      </w:tblGrid>
      <w:tr w:rsidR="00D22DE1" w:rsidRPr="00EE6EB4" w14:paraId="3A32B1B1" w14:textId="77777777" w:rsidTr="001866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BC8C316"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Bước</w:t>
            </w:r>
          </w:p>
        </w:tc>
        <w:tc>
          <w:tcPr>
            <w:tcW w:w="1980" w:type="dxa"/>
            <w:vAlign w:val="center"/>
          </w:tcPr>
          <w:p w14:paraId="1FF0FDCF" w14:textId="77777777" w:rsidR="0018664B" w:rsidRPr="00EE6EB4" w:rsidRDefault="0018664B"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7B45A75E" w14:textId="77777777" w:rsidR="0018664B" w:rsidRPr="00EE6EB4" w:rsidRDefault="0018664B" w:rsidP="0018664B">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4E4DB592"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5D7A68C" w14:textId="77777777" w:rsidR="0018664B" w:rsidRPr="00EE6EB4" w:rsidRDefault="0018664B"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7D1D1B21"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60A6ABC2"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Viettel gồm </w:t>
            </w:r>
          </w:p>
          <w:p w14:paraId="75182B88"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VCNTT</w:t>
            </w:r>
          </w:p>
          <w:p w14:paraId="3B4AFC7D"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yêu cầu</w:t>
            </w:r>
          </w:p>
          <w:p w14:paraId="46C51975"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 thanh toán gốc</w:t>
            </w:r>
          </w:p>
          <w:p w14:paraId="126E7360"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324CE37F"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4AC04CC3"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ý do</w:t>
            </w:r>
          </w:p>
        </w:tc>
      </w:tr>
      <w:tr w:rsidR="00D22DE1" w:rsidRPr="00EE6EB4" w14:paraId="13318573"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163B8EFD" w14:textId="77777777" w:rsidR="0018664B" w:rsidRPr="00EE6EB4" w:rsidRDefault="0018664B" w:rsidP="0018664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05E93770"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F0067A7"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điều kiện giao dịch</w:t>
            </w:r>
          </w:p>
          <w:p w14:paraId="2D9552B4"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hợp lệ: chuyển sang bước 7</w:t>
            </w:r>
          </w:p>
          <w:p w14:paraId="54927F7B"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ợp lệ: chuyển sang bước 3</w:t>
            </w:r>
          </w:p>
        </w:tc>
      </w:tr>
      <w:tr w:rsidR="00D22DE1" w:rsidRPr="00EE6EB4" w14:paraId="50A3BF94"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DD9589A"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3</w:t>
            </w:r>
          </w:p>
        </w:tc>
        <w:tc>
          <w:tcPr>
            <w:tcW w:w="1980" w:type="dxa"/>
            <w:vAlign w:val="center"/>
          </w:tcPr>
          <w:p w14:paraId="46290541"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EBB6B73"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trừ tiền ĐVCNTT</w:t>
            </w:r>
          </w:p>
          <w:p w14:paraId="6715F6A3" w14:textId="13E6C218"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w:t>
            </w:r>
            <w:r w:rsidR="001815E9" w:rsidRPr="00EE6EB4">
              <w:rPr>
                <w:rFonts w:eastAsia="MS Mincho" w:cstheme="majorHAnsi"/>
                <w:color w:val="002060"/>
                <w:sz w:val="24"/>
                <w:szCs w:val="24"/>
              </w:rPr>
              <w:t>CTTQT</w:t>
            </w:r>
            <w:r w:rsidRPr="00EE6EB4">
              <w:rPr>
                <w:rFonts w:eastAsia="MS Mincho" w:cstheme="majorHAnsi"/>
                <w:color w:val="002060"/>
                <w:sz w:val="24"/>
                <w:szCs w:val="24"/>
              </w:rPr>
              <w:t xml:space="preserve"> (qua API/File/MA)</w:t>
            </w:r>
          </w:p>
        </w:tc>
      </w:tr>
      <w:tr w:rsidR="00D22DE1" w:rsidRPr="00EE6EB4" w14:paraId="708081C0"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34F96DFA"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4</w:t>
            </w:r>
          </w:p>
        </w:tc>
        <w:tc>
          <w:tcPr>
            <w:tcW w:w="1980" w:type="dxa"/>
            <w:vAlign w:val="center"/>
          </w:tcPr>
          <w:p w14:paraId="5FFCE829" w14:textId="13BCF52D" w:rsidR="0018664B" w:rsidRPr="00EE6EB4" w:rsidRDefault="001815E9"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CTTQT/TCTQT</w:t>
            </w:r>
          </w:p>
        </w:tc>
        <w:tc>
          <w:tcPr>
            <w:tcW w:w="6475" w:type="dxa"/>
            <w:vAlign w:val="center"/>
          </w:tcPr>
          <w:p w14:paraId="15B5EF9A"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ực hiện hoàn tiền tài khoản thẻ KH và trả lời kết quả hoàn tiền cho hệ thống Viettel Paygate</w:t>
            </w:r>
          </w:p>
          <w:p w14:paraId="04634CA8" w14:textId="5BE38880" w:rsidR="001815E9" w:rsidRPr="00EE6EB4" w:rsidRDefault="001815E9"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i/>
                <w:iCs/>
                <w:color w:val="002060"/>
                <w:sz w:val="24"/>
                <w:szCs w:val="24"/>
              </w:rPr>
            </w:pPr>
            <w:r w:rsidRPr="00EE6EB4">
              <w:rPr>
                <w:rFonts w:eastAsia="MS Mincho" w:cstheme="majorHAnsi"/>
                <w:i/>
                <w:iCs/>
                <w:color w:val="002060"/>
                <w:sz w:val="24"/>
                <w:szCs w:val="24"/>
              </w:rPr>
              <w:t>Lưu ý: tùy theo đối tác triển khai sẽ quy định quy trình nghiệp vụ chi tiết thực tế.</w:t>
            </w:r>
          </w:p>
        </w:tc>
      </w:tr>
      <w:tr w:rsidR="00D22DE1" w:rsidRPr="00EE6EB4" w14:paraId="7CBF5BC0"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CFE8FD9"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5</w:t>
            </w:r>
          </w:p>
        </w:tc>
        <w:tc>
          <w:tcPr>
            <w:tcW w:w="1980" w:type="dxa"/>
            <w:vAlign w:val="center"/>
          </w:tcPr>
          <w:p w14:paraId="1CE13D4B"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7F92856"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hoàn tiền tài khoản thẻ KH</w:t>
            </w:r>
          </w:p>
          <w:p w14:paraId="7C8D26A8"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ộng tiền thành công: chuyển sang bước 7 </w:t>
            </w:r>
          </w:p>
          <w:p w14:paraId="4E10FCCE" w14:textId="2EDC3E9B"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ộng tiền không thành công:</w:t>
            </w:r>
            <w:r w:rsidR="00FE788B">
              <w:rPr>
                <w:rFonts w:eastAsia="MS Mincho" w:cstheme="majorHAnsi"/>
                <w:color w:val="002060"/>
                <w:sz w:val="24"/>
                <w:szCs w:val="24"/>
              </w:rPr>
              <w:t xml:space="preserve"> </w:t>
            </w:r>
            <w:r w:rsidRPr="00EE6EB4">
              <w:rPr>
                <w:rFonts w:eastAsia="MS Mincho" w:cstheme="majorHAnsi"/>
                <w:color w:val="002060"/>
                <w:sz w:val="24"/>
                <w:szCs w:val="24"/>
              </w:rPr>
              <w:t>chuyển sang bước 6</w:t>
            </w:r>
          </w:p>
        </w:tc>
      </w:tr>
      <w:tr w:rsidR="00D22DE1" w:rsidRPr="00EE6EB4" w14:paraId="674CEC5E"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542FCAB0"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6</w:t>
            </w:r>
          </w:p>
        </w:tc>
        <w:tc>
          <w:tcPr>
            <w:tcW w:w="1980" w:type="dxa"/>
            <w:vAlign w:val="center"/>
          </w:tcPr>
          <w:p w14:paraId="487F982E"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1FDF92C"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ủy bút toán trừ tiền tài khoản ĐVCNTT</w:t>
            </w:r>
          </w:p>
        </w:tc>
      </w:tr>
      <w:tr w:rsidR="00D22DE1" w:rsidRPr="00EE6EB4" w14:paraId="5D59E76A" w14:textId="77777777" w:rsidTr="001866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D14B4C2"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7</w:t>
            </w:r>
          </w:p>
        </w:tc>
        <w:tc>
          <w:tcPr>
            <w:tcW w:w="1980" w:type="dxa"/>
            <w:vAlign w:val="center"/>
          </w:tcPr>
          <w:p w14:paraId="6E672B73" w14:textId="77777777"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6FAC4BB" w14:textId="06BF8ECD" w:rsidR="0018664B" w:rsidRPr="00EE6EB4" w:rsidRDefault="0018664B" w:rsidP="0018664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Chuyển trả lời kết quả hoàn tiền thẻ </w:t>
            </w:r>
            <w:r w:rsidR="001815E9" w:rsidRPr="00EE6EB4">
              <w:rPr>
                <w:rFonts w:eastAsia="MS Mincho" w:cstheme="majorHAnsi"/>
                <w:color w:val="002060"/>
                <w:sz w:val="24"/>
                <w:szCs w:val="24"/>
              </w:rPr>
              <w:t>quốc tế</w:t>
            </w:r>
            <w:r w:rsidRPr="00EE6EB4">
              <w:rPr>
                <w:rFonts w:eastAsia="MS Mincho" w:cstheme="majorHAnsi"/>
                <w:color w:val="002060"/>
                <w:sz w:val="24"/>
                <w:szCs w:val="24"/>
              </w:rPr>
              <w:t xml:space="preserve"> cho ĐVCNTT</w:t>
            </w:r>
          </w:p>
        </w:tc>
      </w:tr>
      <w:tr w:rsidR="00D22DE1" w:rsidRPr="00EE6EB4" w14:paraId="2CA112E7" w14:textId="77777777" w:rsidTr="0018664B">
        <w:tc>
          <w:tcPr>
            <w:cnfStyle w:val="001000000000" w:firstRow="0" w:lastRow="0" w:firstColumn="1" w:lastColumn="0" w:oddVBand="0" w:evenVBand="0" w:oddHBand="0" w:evenHBand="0" w:firstRowFirstColumn="0" w:firstRowLastColumn="0" w:lastRowFirstColumn="0" w:lastRowLastColumn="0"/>
            <w:tcW w:w="895" w:type="dxa"/>
            <w:vAlign w:val="center"/>
          </w:tcPr>
          <w:p w14:paraId="5D0FB129" w14:textId="77777777" w:rsidR="0018664B" w:rsidRPr="00EE6EB4" w:rsidRDefault="0018664B" w:rsidP="0018664B">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 xml:space="preserve">8 </w:t>
            </w:r>
          </w:p>
        </w:tc>
        <w:tc>
          <w:tcPr>
            <w:tcW w:w="1980" w:type="dxa"/>
            <w:vAlign w:val="center"/>
          </w:tcPr>
          <w:p w14:paraId="3E0C6210" w14:textId="77777777"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C1AD66D" w14:textId="2CF503CC" w:rsidR="0018664B" w:rsidRPr="00EE6EB4" w:rsidRDefault="0018664B" w:rsidP="0018664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hoàn tiền thẻ </w:t>
            </w:r>
            <w:r w:rsidR="001815E9" w:rsidRPr="00EE6EB4">
              <w:rPr>
                <w:rFonts w:eastAsia="MS Mincho" w:cstheme="majorHAnsi"/>
                <w:color w:val="002060"/>
                <w:sz w:val="24"/>
                <w:szCs w:val="24"/>
              </w:rPr>
              <w:t>quốc tế</w:t>
            </w:r>
          </w:p>
        </w:tc>
      </w:tr>
    </w:tbl>
    <w:p w14:paraId="7733AC3E" w14:textId="77777777" w:rsidR="001F28E3" w:rsidRPr="00EE6EB4" w:rsidRDefault="001F28E3" w:rsidP="001F28E3">
      <w:pPr>
        <w:rPr>
          <w:color w:val="002060"/>
        </w:rPr>
      </w:pPr>
    </w:p>
    <w:p w14:paraId="3BC6F0EB" w14:textId="66F8358C" w:rsidR="002C625D" w:rsidRPr="00EE6EB4" w:rsidRDefault="00A13BB1" w:rsidP="009D2640">
      <w:pPr>
        <w:pStyle w:val="Heading2"/>
        <w:numPr>
          <w:ilvl w:val="1"/>
          <w:numId w:val="3"/>
        </w:numPr>
        <w:ind w:hanging="1080"/>
        <w:rPr>
          <w:color w:val="002060"/>
        </w:rPr>
      </w:pPr>
      <w:bookmarkStart w:id="79" w:name="_Toc30486546"/>
      <w:r w:rsidRPr="00EE6EB4">
        <w:rPr>
          <w:color w:val="002060"/>
        </w:rPr>
        <w:t>Thanh toán QR Code từ nguồn tài khoản ngân hàng/ví điện tử</w:t>
      </w:r>
      <w:bookmarkEnd w:id="79"/>
    </w:p>
    <w:p w14:paraId="5B2B37A4" w14:textId="125221F8" w:rsidR="00A356E3" w:rsidRPr="00EE6EB4" w:rsidRDefault="00A356E3" w:rsidP="00A356E3">
      <w:pPr>
        <w:pStyle w:val="Heading3"/>
        <w:numPr>
          <w:ilvl w:val="2"/>
          <w:numId w:val="3"/>
        </w:numPr>
        <w:ind w:left="1080"/>
        <w:rPr>
          <w:color w:val="002060"/>
        </w:rPr>
      </w:pPr>
      <w:bookmarkStart w:id="80" w:name="_Toc30486547"/>
      <w:r w:rsidRPr="00EE6EB4">
        <w:rPr>
          <w:color w:val="002060"/>
        </w:rPr>
        <w:t>Thanh toán QR bằng app Mobile banking của ngân hàng hoặc Ví điện tử của TGTT</w:t>
      </w:r>
      <w:bookmarkEnd w:id="80"/>
    </w:p>
    <w:p w14:paraId="5A1541F5" w14:textId="77777777" w:rsidR="002C625D" w:rsidRPr="00EE6EB4" w:rsidRDefault="00A13BB1">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thanh toán qua hình thức quét mã QR bằng ứng dụng ngân hàng di động, ví điện tử…</w:t>
      </w:r>
    </w:p>
    <w:p w14:paraId="7C9044FE" w14:textId="5CFDF147"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237755" w:rsidRPr="00EE6EB4">
        <w:rPr>
          <w:rFonts w:ascii="Arial" w:eastAsia="Arial" w:hAnsi="Arial"/>
          <w:color w:val="002060"/>
          <w:szCs w:val="24"/>
        </w:rPr>
        <w:t>mobile banking</w:t>
      </w:r>
      <w:r w:rsidRPr="00EE6EB4">
        <w:rPr>
          <w:rFonts w:ascii="Arial" w:eastAsia="Arial" w:hAnsi="Arial"/>
          <w:color w:val="002060"/>
          <w:szCs w:val="24"/>
        </w:rPr>
        <w:t>, Ví điện tử</w:t>
      </w:r>
      <w:r w:rsidR="00237755" w:rsidRPr="00EE6EB4">
        <w:rPr>
          <w:rFonts w:ascii="Arial" w:eastAsia="Arial" w:hAnsi="Arial"/>
          <w:color w:val="002060"/>
          <w:szCs w:val="24"/>
        </w:rPr>
        <w:t xml:space="preserve"> của các đối tác TGTT</w:t>
      </w:r>
    </w:p>
    <w:p w14:paraId="45B3C12E" w14:textId="77777777" w:rsidR="002C625D" w:rsidRPr="00EE6EB4" w:rsidRDefault="00A13BB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p>
    <w:p w14:paraId="1C06D3C3" w14:textId="77777777" w:rsidR="002C625D" w:rsidRPr="00EE6EB4" w:rsidRDefault="00A13BB1">
      <w:pPr>
        <w:numPr>
          <w:ilvl w:val="1"/>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color w:val="002060"/>
          <w:szCs w:val="24"/>
        </w:rPr>
        <w:t xml:space="preserve">Mô hình server-hosted/hosted form: trang thanh toán của Viettel Paygate </w:t>
      </w:r>
    </w:p>
    <w:p w14:paraId="29E602F4" w14:textId="77777777" w:rsidR="00D524FB" w:rsidRPr="00EE6EB4" w:rsidRDefault="00D524FB">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Sơ đồ nghiệp vụ</w:t>
      </w:r>
    </w:p>
    <w:p w14:paraId="780C1843" w14:textId="2185E41E" w:rsidR="00D524FB" w:rsidRPr="00EE6EB4" w:rsidRDefault="00E97EDC" w:rsidP="00AB42B4">
      <w:pPr>
        <w:ind w:firstLine="360"/>
        <w:rPr>
          <w:rFonts w:eastAsia="Arial"/>
          <w:color w:val="002060"/>
        </w:rPr>
      </w:pPr>
      <w:r w:rsidRPr="00E97EDC">
        <w:rPr>
          <w:rFonts w:eastAsia="Arial"/>
          <w:noProof/>
          <w:color w:val="002060"/>
        </w:rPr>
        <w:lastRenderedPageBreak/>
        <w:drawing>
          <wp:inline distT="0" distB="0" distL="0" distR="0" wp14:anchorId="049EBE3F" wp14:editId="667EEFCE">
            <wp:extent cx="6309360" cy="6136794"/>
            <wp:effectExtent l="0" t="0" r="0" b="0"/>
            <wp:docPr id="73" name="Picture 73" descr="C:\Users\Laptop\Desktop\New fold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aptop\Desktop\New folder\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09360" cy="6136794"/>
                    </a:xfrm>
                    <a:prstGeom prst="rect">
                      <a:avLst/>
                    </a:prstGeom>
                    <a:noFill/>
                    <a:ln>
                      <a:noFill/>
                    </a:ln>
                  </pic:spPr>
                </pic:pic>
              </a:graphicData>
            </a:graphic>
          </wp:inline>
        </w:drawing>
      </w:r>
    </w:p>
    <w:p w14:paraId="773D69C7" w14:textId="77777777" w:rsidR="00A356E3" w:rsidRPr="00EE6EB4" w:rsidRDefault="00A356E3" w:rsidP="00A356E3">
      <w:pPr>
        <w:pStyle w:val="Heading4"/>
        <w:numPr>
          <w:ilvl w:val="3"/>
          <w:numId w:val="3"/>
        </w:numPr>
        <w:ind w:left="1080" w:hanging="1080"/>
        <w:rPr>
          <w:color w:val="002060"/>
        </w:rPr>
      </w:pPr>
      <w:r w:rsidRPr="00EE6EB4">
        <w:rPr>
          <w:color w:val="002060"/>
        </w:rPr>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D22DE1" w:rsidRPr="00EE6EB4" w14:paraId="1AD81A60"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A0FE4D7" w14:textId="77777777" w:rsidR="00A356E3" w:rsidRPr="00EE6EB4" w:rsidRDefault="00A356E3" w:rsidP="00E533E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1ECAD52A"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660638E"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250CDA2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F789BE8"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0101F49E"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43120313"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ử dụng web/ app của ĐVCNTT để mua hàng hóa dịch vụ và chọn hình thức thanh toán qua cổng thanh toán Viettel Paygate</w:t>
            </w:r>
          </w:p>
        </w:tc>
      </w:tr>
      <w:tr w:rsidR="00D22DE1" w:rsidRPr="00EE6EB4" w14:paraId="30864E5B"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7919DED5"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w:t>
            </w:r>
          </w:p>
        </w:tc>
        <w:tc>
          <w:tcPr>
            <w:tcW w:w="1980" w:type="dxa"/>
            <w:vAlign w:val="center"/>
          </w:tcPr>
          <w:p w14:paraId="70869B52"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7701820F" w14:textId="77EE83BC"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ởi tạo đơn hàng và gửi yêu cầu thanh toán sang Viettel</w:t>
            </w:r>
            <w:r w:rsidR="00B31B12" w:rsidRPr="00EE6EB4">
              <w:rPr>
                <w:rFonts w:eastAsia="MS Mincho" w:cstheme="majorHAnsi"/>
                <w:color w:val="002060"/>
                <w:sz w:val="24"/>
                <w:szCs w:val="24"/>
              </w:rPr>
              <w:t xml:space="preserve"> Paygate</w:t>
            </w:r>
            <w:r w:rsidRPr="00EE6EB4">
              <w:rPr>
                <w:rFonts w:eastAsia="MS Mincho" w:cstheme="majorHAnsi"/>
                <w:color w:val="002060"/>
                <w:sz w:val="24"/>
                <w:szCs w:val="24"/>
              </w:rPr>
              <w:t>. Thông tin đơn hàng gồm:</w:t>
            </w:r>
          </w:p>
          <w:p w14:paraId="0FE78199" w14:textId="6E473A23" w:rsidR="00A356E3" w:rsidRPr="00EE6EB4" w:rsidRDefault="000C6C8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Tên NCCDV</w:t>
            </w:r>
            <w:bookmarkStart w:id="81" w:name="_GoBack"/>
            <w:bookmarkEnd w:id="81"/>
          </w:p>
          <w:p w14:paraId="3F637FB5"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6727144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6141B33E"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tc>
      </w:tr>
      <w:tr w:rsidR="00D22DE1" w:rsidRPr="00EE6EB4" w14:paraId="16545C76"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B78C410"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53066CD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88A0B1C"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thông tin đơn hàng </w:t>
            </w:r>
          </w:p>
          <w:p w14:paraId="22D901F2"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hợp lệ: cung cấp url trang thanh toán của CTT cho ĐVCNTT</w:t>
            </w:r>
          </w:p>
          <w:p w14:paraId="7A2C7368" w14:textId="3229619F"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không hợp lệ: chi tiết </w:t>
            </w:r>
            <w:hyperlink w:anchor="_Giao_dịch_thanh_32" w:history="1">
              <w:r w:rsidRPr="00EE6EB4">
                <w:rPr>
                  <w:rStyle w:val="Hyperlink"/>
                  <w:rFonts w:eastAsia="MS Mincho" w:cstheme="majorHAnsi"/>
                  <w:color w:val="002060"/>
                  <w:sz w:val="24"/>
                  <w:szCs w:val="24"/>
                </w:rPr>
                <w:t>Tại đây</w:t>
              </w:r>
            </w:hyperlink>
          </w:p>
        </w:tc>
      </w:tr>
      <w:tr w:rsidR="00D22DE1" w:rsidRPr="00EE6EB4" w14:paraId="5BB7B8EC"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3D6BE220"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6ECEB57F"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0B15BB1B"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yêu cầu thanh toán cho ĐVCNTT</w:t>
            </w:r>
          </w:p>
        </w:tc>
      </w:tr>
      <w:tr w:rsidR="00D22DE1" w:rsidRPr="00EE6EB4" w14:paraId="5BCDF34E"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23E25D4"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153E05AB"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076C27D3"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yêu cầu thanh toán và xử lý</w:t>
            </w:r>
          </w:p>
          <w:p w14:paraId="5B406DB1"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yêu cầu không hợp lệ: hiển thị thông báo lỗi tương ứng và kết thúc giao dịch.</w:t>
            </w:r>
          </w:p>
          <w:p w14:paraId="51BD074D"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yêu cầu hợp lệ: Chuyển (redirect) KH từ website của ĐVCNTT sang trang thanh toán của CTT theo url được cung cấp. </w:t>
            </w:r>
          </w:p>
        </w:tc>
      </w:tr>
      <w:tr w:rsidR="00D22DE1" w:rsidRPr="00EE6EB4" w14:paraId="3E337BDB"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06FBEB7B"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09856FA1"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F1831D4"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ại trang thanh toán của CTT </w:t>
            </w:r>
          </w:p>
          <w:p w14:paraId="3E3C70A7"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iển thị mã QR của đơn hàng bên dưới các thông đơn hàng như Tên NCCDV, Mã đơn hàng, số tiền</w:t>
            </w:r>
          </w:p>
          <w:p w14:paraId="2FBA79F4"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ho phép popup/phóng to ảnh mã QR khi KH click chọn vào ảnh mã QR.</w:t>
            </w:r>
          </w:p>
          <w:p w14:paraId="1FE563D4" w14:textId="738E68D0"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xml:space="preserve">Trường hợp KH hủy giao dịch: chi tiết </w:t>
            </w:r>
            <w:hyperlink w:anchor="_Giao_dịch_thanh_33" w:history="1">
              <w:r w:rsidRPr="00EE6EB4">
                <w:rPr>
                  <w:rStyle w:val="Hyperlink"/>
                  <w:rFonts w:eastAsia="MS Mincho" w:cstheme="majorHAnsi"/>
                  <w:color w:val="002060"/>
                  <w:sz w:val="24"/>
                  <w:szCs w:val="24"/>
                </w:rPr>
                <w:t>Tại đây</w:t>
              </w:r>
            </w:hyperlink>
          </w:p>
        </w:tc>
      </w:tr>
      <w:tr w:rsidR="00D22DE1" w:rsidRPr="00EE6EB4" w14:paraId="2867D438"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823511B" w14:textId="77777777" w:rsidR="00A356E3" w:rsidRPr="00EE6EB4" w:rsidRDefault="00A356E3" w:rsidP="00E533EA">
            <w:pPr>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5DEB5CC3"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9528A85" w14:textId="17BCD5E5"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Đăng nhập app </w:t>
            </w:r>
            <w:r w:rsidR="00280107" w:rsidRPr="00EE6EB4">
              <w:rPr>
                <w:rFonts w:eastAsia="MS Mincho" w:cstheme="majorHAnsi"/>
                <w:color w:val="002060"/>
                <w:sz w:val="24"/>
                <w:szCs w:val="24"/>
              </w:rPr>
              <w:t>Mobile banking/Ví điện tử</w:t>
            </w:r>
          </w:p>
          <w:p w14:paraId="5E98D673"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Quét mã QR trên CTT</w:t>
            </w:r>
          </w:p>
        </w:tc>
      </w:tr>
      <w:tr w:rsidR="00D22DE1" w:rsidRPr="00EE6EB4" w14:paraId="299EDCA1"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32452509" w14:textId="77777777" w:rsidR="00A356E3" w:rsidRPr="00EE6EB4" w:rsidRDefault="00A356E3" w:rsidP="00E533EA">
            <w:pPr>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21AAA90E" w14:textId="7F5D48A8" w:rsidR="00A356E3" w:rsidRPr="00EE6EB4" w:rsidRDefault="00280107" w:rsidP="00E533EA">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2B244F4F"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nhận thông tin đơn hàng đến hệ thống CTT</w:t>
            </w:r>
          </w:p>
          <w:p w14:paraId="2B035FA5" w14:textId="185D7D52"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ên </w:t>
            </w:r>
            <w:r w:rsidR="009E01DD">
              <w:rPr>
                <w:rFonts w:eastAsia="MS Mincho" w:cstheme="majorHAnsi"/>
                <w:color w:val="002060"/>
                <w:sz w:val="24"/>
                <w:szCs w:val="24"/>
              </w:rPr>
              <w:t>NCCDV</w:t>
            </w:r>
          </w:p>
          <w:p w14:paraId="3B78FD88"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ơn hàng</w:t>
            </w:r>
          </w:p>
          <w:p w14:paraId="2BA313EA"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2A3FB2C1"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68B9592C"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w:t>
            </w:r>
          </w:p>
        </w:tc>
      </w:tr>
      <w:tr w:rsidR="00D22DE1" w:rsidRPr="00EE6EB4" w14:paraId="4AA32A5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E82D8B1"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0CBFCDBA"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54420BA" w14:textId="0EA7C8FC"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ả lời kết quả xác nhận thông tin đơn hàng đến </w:t>
            </w:r>
            <w:r w:rsidR="001B4B7F" w:rsidRPr="00EE6EB4">
              <w:rPr>
                <w:rFonts w:eastAsia="MS Mincho" w:cstheme="majorHAnsi"/>
                <w:color w:val="002060"/>
                <w:sz w:val="24"/>
                <w:szCs w:val="24"/>
              </w:rPr>
              <w:t>hệ thống Mobile banking/Ewallet</w:t>
            </w:r>
          </w:p>
          <w:p w14:paraId="11A85657"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VCNTT hợp lệ</w:t>
            </w:r>
          </w:p>
          <w:p w14:paraId="0205081F"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hông tin đơn hàng đang chờ thanh toán</w:t>
            </w:r>
          </w:p>
          <w:p w14:paraId="16154FCD" w14:textId="057A85B9"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34" w:history="1">
              <w:r w:rsidRPr="00EE6EB4">
                <w:rPr>
                  <w:rStyle w:val="Hyperlink"/>
                  <w:rFonts w:eastAsia="MS Mincho" w:cstheme="majorHAnsi"/>
                  <w:color w:val="002060"/>
                  <w:sz w:val="24"/>
                  <w:szCs w:val="24"/>
                </w:rPr>
                <w:t>Tại đây</w:t>
              </w:r>
            </w:hyperlink>
          </w:p>
        </w:tc>
      </w:tr>
      <w:tr w:rsidR="00D22DE1" w:rsidRPr="00EE6EB4" w14:paraId="2B2E13EA"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709C254B"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0</w:t>
            </w:r>
          </w:p>
        </w:tc>
        <w:tc>
          <w:tcPr>
            <w:tcW w:w="1980" w:type="dxa"/>
            <w:vAlign w:val="center"/>
          </w:tcPr>
          <w:p w14:paraId="314F9859" w14:textId="1CC6EC55" w:rsidR="00A356E3" w:rsidRPr="00EE6EB4" w:rsidRDefault="0028010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55944999"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xác nhận thông tin đơn hàng</w:t>
            </w:r>
          </w:p>
          <w:p w14:paraId="34D8666C"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tin thanh toán cho KH gồm</w:t>
            </w:r>
          </w:p>
          <w:p w14:paraId="6CDE1007"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ên NCCDV</w:t>
            </w:r>
          </w:p>
          <w:p w14:paraId="1E19D1BC"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hóa đơn</w:t>
            </w:r>
          </w:p>
          <w:p w14:paraId="5F8FD011"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Số tiền thanh toán </w:t>
            </w:r>
          </w:p>
        </w:tc>
      </w:tr>
      <w:tr w:rsidR="00D22DE1" w:rsidRPr="00EE6EB4" w14:paraId="56057031"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1BEB587"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2C46B464"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2F832A9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và nhập mã PIN</w:t>
            </w:r>
          </w:p>
        </w:tc>
      </w:tr>
      <w:tr w:rsidR="00D22DE1" w:rsidRPr="00EE6EB4" w14:paraId="6A618651"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9ADEE61"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2</w:t>
            </w:r>
          </w:p>
        </w:tc>
        <w:tc>
          <w:tcPr>
            <w:tcW w:w="1980" w:type="dxa"/>
            <w:vAlign w:val="center"/>
          </w:tcPr>
          <w:p w14:paraId="109ECC45" w14:textId="2B41885B" w:rsidR="00A356E3" w:rsidRPr="00EE6EB4" w:rsidRDefault="0028010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370F1C0E"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PIN KH đã nhập</w:t>
            </w:r>
          </w:p>
          <w:p w14:paraId="59B4064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PIN đúng: chuyển sang bước 13</w:t>
            </w:r>
          </w:p>
        </w:tc>
      </w:tr>
      <w:tr w:rsidR="00D22DE1" w:rsidRPr="00EE6EB4" w14:paraId="567CA632"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A6AB7EE"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3</w:t>
            </w:r>
          </w:p>
        </w:tc>
        <w:tc>
          <w:tcPr>
            <w:tcW w:w="1980" w:type="dxa"/>
            <w:vAlign w:val="center"/>
          </w:tcPr>
          <w:p w14:paraId="2B1EEB85" w14:textId="014AC608" w:rsidR="00A356E3" w:rsidRPr="00EE6EB4" w:rsidRDefault="0028010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5C3E20C9"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đến số điện thoại của KH</w:t>
            </w:r>
          </w:p>
        </w:tc>
      </w:tr>
      <w:tr w:rsidR="00D22DE1" w:rsidRPr="00EE6EB4" w14:paraId="22E35DFE"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0700AA94"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3F9C9E2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66BDBFD" w14:textId="654FB40D"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w:t>
            </w:r>
            <w:r w:rsidR="00893BF0" w:rsidRPr="00EE6EB4">
              <w:rPr>
                <w:rFonts w:eastAsia="MS Mincho" w:cstheme="majorHAnsi"/>
                <w:color w:val="002060"/>
                <w:sz w:val="24"/>
                <w:szCs w:val="24"/>
              </w:rPr>
              <w:t>a app Mobile banking/ Ví điện tử</w:t>
            </w:r>
          </w:p>
        </w:tc>
      </w:tr>
      <w:tr w:rsidR="00D22DE1" w:rsidRPr="00EE6EB4" w14:paraId="2FC09F00"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7998E1A"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5</w:t>
            </w:r>
          </w:p>
        </w:tc>
        <w:tc>
          <w:tcPr>
            <w:tcW w:w="1980" w:type="dxa"/>
            <w:vAlign w:val="center"/>
          </w:tcPr>
          <w:p w14:paraId="28ED3119" w14:textId="710A26F4" w:rsidR="00A356E3" w:rsidRPr="00EE6EB4" w:rsidRDefault="0028010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2E8141A8"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hạch toán ghi nợ tài khoản KH </w:t>
            </w:r>
          </w:p>
        </w:tc>
      </w:tr>
      <w:tr w:rsidR="00D22DE1" w:rsidRPr="00EE6EB4" w14:paraId="431221C6"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0BA09C18"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2B90F712" w14:textId="6EC41B10" w:rsidR="00A356E3" w:rsidRPr="00EE6EB4" w:rsidRDefault="00280107"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736349C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w:t>
            </w:r>
          </w:p>
        </w:tc>
      </w:tr>
      <w:tr w:rsidR="00D22DE1" w:rsidRPr="00EE6EB4" w14:paraId="50FF434B"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9A671B0"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7</w:t>
            </w:r>
          </w:p>
        </w:tc>
        <w:tc>
          <w:tcPr>
            <w:tcW w:w="1980" w:type="dxa"/>
            <w:vAlign w:val="center"/>
          </w:tcPr>
          <w:p w14:paraId="71642EB9" w14:textId="1A67722C" w:rsidR="00A356E3" w:rsidRPr="00EE6EB4" w:rsidRDefault="0028010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2B615B7B"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D22DE1" w:rsidRPr="00EE6EB4" w14:paraId="7FE71AD4"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6BC56444"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8</w:t>
            </w:r>
          </w:p>
        </w:tc>
        <w:tc>
          <w:tcPr>
            <w:tcW w:w="1980" w:type="dxa"/>
            <w:vAlign w:val="center"/>
          </w:tcPr>
          <w:p w14:paraId="0EA4849C"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8800A8B"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43216757"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 trên trang thanh toán CTT.</w:t>
            </w:r>
          </w:p>
          <w:p w14:paraId="73863D35"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ường hợp không thành công: chi tiết </w:t>
            </w:r>
            <w:hyperlink w:anchor="_Giao_dịch_thanh_19" w:history="1">
              <w:r w:rsidRPr="00EE6EB4">
                <w:rPr>
                  <w:rStyle w:val="Hyperlink"/>
                  <w:rFonts w:eastAsia="MS Mincho" w:cstheme="majorHAnsi"/>
                  <w:color w:val="002060"/>
                  <w:sz w:val="24"/>
                  <w:szCs w:val="24"/>
                </w:rPr>
                <w:t>Tại đây</w:t>
              </w:r>
            </w:hyperlink>
          </w:p>
        </w:tc>
      </w:tr>
      <w:tr w:rsidR="00D22DE1" w:rsidRPr="00EE6EB4" w14:paraId="183099F5"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FD2B87" w14:textId="77777777" w:rsidR="00A356E3" w:rsidRPr="00EE6EB4" w:rsidRDefault="00A356E3" w:rsidP="00E533E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9</w:t>
            </w:r>
          </w:p>
        </w:tc>
        <w:tc>
          <w:tcPr>
            <w:tcW w:w="1980" w:type="dxa"/>
            <w:vAlign w:val="center"/>
          </w:tcPr>
          <w:p w14:paraId="0E7BC54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D4B98C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thành công.</w:t>
            </w:r>
          </w:p>
        </w:tc>
      </w:tr>
      <w:tr w:rsidR="00D22DE1" w:rsidRPr="00EE6EB4" w14:paraId="2F475D27"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1B8EFE0F" w14:textId="77777777" w:rsidR="00A356E3" w:rsidRPr="00EE6EB4" w:rsidRDefault="00A356E3" w:rsidP="00E533EA">
            <w:pPr>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57B545D0"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044178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thanh toán thành công cho ĐVCNTT để cung ứng hàng hóa dịch vụ cho KH.</w:t>
            </w:r>
          </w:p>
        </w:tc>
      </w:tr>
      <w:tr w:rsidR="00D22DE1" w:rsidRPr="00EE6EB4" w14:paraId="1BD841F6"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FCD631A" w14:textId="77777777" w:rsidR="00A356E3" w:rsidRPr="00EE6EB4" w:rsidRDefault="00A356E3" w:rsidP="00E533EA">
            <w:pPr>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655FD6A7"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8BAA853"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hông báo kết quả cung ứng hàng hóa dịch vụ cho KH</w:t>
            </w:r>
          </w:p>
        </w:tc>
      </w:tr>
    </w:tbl>
    <w:p w14:paraId="52672A9F" w14:textId="77777777" w:rsidR="00A356E3" w:rsidRPr="00EE6EB4" w:rsidRDefault="00A356E3" w:rsidP="00A356E3">
      <w:pPr>
        <w:rPr>
          <w:color w:val="002060"/>
        </w:rPr>
      </w:pPr>
    </w:p>
    <w:p w14:paraId="5ADAEEB3" w14:textId="77777777" w:rsidR="00A356E3" w:rsidRPr="00EE6EB4" w:rsidRDefault="00A356E3" w:rsidP="00A356E3">
      <w:pPr>
        <w:pStyle w:val="Heading4"/>
        <w:numPr>
          <w:ilvl w:val="3"/>
          <w:numId w:val="3"/>
        </w:numPr>
        <w:ind w:left="1080" w:hanging="1080"/>
        <w:rPr>
          <w:color w:val="002060"/>
          <w:szCs w:val="24"/>
        </w:rPr>
      </w:pPr>
      <w:bookmarkStart w:id="82" w:name="_Giao_dịch_thanh_32"/>
      <w:bookmarkEnd w:id="82"/>
      <w:r w:rsidRPr="00EE6EB4">
        <w:rPr>
          <w:color w:val="002060"/>
          <w:szCs w:val="24"/>
        </w:rPr>
        <w:lastRenderedPageBreak/>
        <w:t xml:space="preserve">Giao dịch thanh toán không thành công tại </w:t>
      </w:r>
      <w:r w:rsidRPr="00EE6EB4">
        <w:rPr>
          <w:b/>
          <w:bCs/>
          <w:color w:val="002060"/>
          <w:szCs w:val="24"/>
        </w:rPr>
        <w:t>bước 3</w:t>
      </w:r>
    </w:p>
    <w:tbl>
      <w:tblPr>
        <w:tblStyle w:val="GridTable4-Accent5"/>
        <w:tblW w:w="0" w:type="auto"/>
        <w:tblLook w:val="04A0" w:firstRow="1" w:lastRow="0" w:firstColumn="1" w:lastColumn="0" w:noHBand="0" w:noVBand="1"/>
      </w:tblPr>
      <w:tblGrid>
        <w:gridCol w:w="895"/>
        <w:gridCol w:w="1980"/>
        <w:gridCol w:w="6475"/>
      </w:tblGrid>
      <w:tr w:rsidR="00D22DE1" w:rsidRPr="00EE6EB4" w14:paraId="442EC8FF"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C043A2C" w14:textId="77777777" w:rsidR="00A356E3" w:rsidRPr="00EE6EB4" w:rsidRDefault="00A356E3"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69386819"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33FE772D"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744F53A0"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1E1BBB2" w14:textId="77777777" w:rsidR="00A356E3" w:rsidRPr="00EE6EB4" w:rsidRDefault="00A356E3"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vAlign w:val="center"/>
          </w:tcPr>
          <w:p w14:paraId="5BEA8C6E"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01A3FF6"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điều kiện ĐVCNTT, thông tin đơn hàng </w:t>
            </w:r>
          </w:p>
          <w:p w14:paraId="1A149EB4"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hông tin không hợp lệ: trả mã lỗi tương ứng</w:t>
            </w:r>
          </w:p>
          <w:p w14:paraId="24192D2B"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VCNTT không hợp lệ</w:t>
            </w:r>
          </w:p>
          <w:p w14:paraId="74E692ED"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Phiên bản CTT không hợp lệ</w:t>
            </w:r>
          </w:p>
          <w:p w14:paraId="4C9F72CD"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 bị trùng</w:t>
            </w:r>
          </w:p>
          <w:p w14:paraId="1C04011C"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thanh toán không hợp lệ</w:t>
            </w:r>
          </w:p>
          <w:p w14:paraId="60AB527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nhỏ hơn giá trị tối thiểu của CTT</w:t>
            </w:r>
          </w:p>
          <w:p w14:paraId="278730B1"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thanh toán lớn hơn giá trị tối đa của CTT</w:t>
            </w:r>
          </w:p>
          <w:p w14:paraId="0863B62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i/>
                <w:iCs/>
                <w:color w:val="002060"/>
                <w:sz w:val="24"/>
                <w:szCs w:val="24"/>
              </w:rPr>
            </w:pPr>
            <w:r w:rsidRPr="00EE6EB4">
              <w:rPr>
                <w:rFonts w:ascii="Arial" w:eastAsia="MS Mincho" w:hAnsi="Arial" w:cs="Times New Roman"/>
                <w:i/>
                <w:iCs/>
                <w:color w:val="002060"/>
                <w:sz w:val="24"/>
                <w:szCs w:val="24"/>
              </w:rPr>
              <w:t>Lưu ý: các lỗi hệ thống khác (sai format bản tin, sai thông tin thời gian, phiên giao dịch không hợp lệ, lỗi checksum…) sẽ không được quy định chi tiết tại tài liệu này.</w:t>
            </w:r>
          </w:p>
        </w:tc>
      </w:tr>
      <w:tr w:rsidR="00D22DE1" w:rsidRPr="00EE6EB4" w14:paraId="45063994"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2480515" w14:textId="77777777" w:rsidR="00A356E3" w:rsidRPr="00EE6EB4" w:rsidRDefault="00A356E3" w:rsidP="00E533EA">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vAlign w:val="center"/>
          </w:tcPr>
          <w:p w14:paraId="3FF7B618" w14:textId="77777777" w:rsidR="00A356E3" w:rsidRPr="00EE6EB4" w:rsidRDefault="00A356E3" w:rsidP="00E533EA">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1D118ACA"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yêu cầu thanh toán không hợp lệ kèm mã lỗi tương ứng cho ĐVCNTT</w:t>
            </w:r>
          </w:p>
        </w:tc>
      </w:tr>
    </w:tbl>
    <w:p w14:paraId="1ADBC693" w14:textId="77777777" w:rsidR="00A356E3" w:rsidRPr="00EE6EB4" w:rsidRDefault="00A356E3" w:rsidP="00A356E3">
      <w:pPr>
        <w:rPr>
          <w:rFonts w:eastAsia="Arial"/>
          <w:color w:val="002060"/>
          <w:szCs w:val="24"/>
        </w:rPr>
      </w:pPr>
    </w:p>
    <w:p w14:paraId="7C5DA6C7" w14:textId="77777777" w:rsidR="00A356E3" w:rsidRPr="00EE6EB4" w:rsidRDefault="00A356E3" w:rsidP="00A356E3">
      <w:pPr>
        <w:pStyle w:val="Heading4"/>
        <w:numPr>
          <w:ilvl w:val="3"/>
          <w:numId w:val="3"/>
        </w:numPr>
        <w:ind w:left="1080" w:hanging="1080"/>
        <w:rPr>
          <w:color w:val="002060"/>
          <w:szCs w:val="24"/>
        </w:rPr>
      </w:pPr>
      <w:bookmarkStart w:id="83" w:name="_Giao_dịch_thanh_33"/>
      <w:bookmarkEnd w:id="83"/>
      <w:r w:rsidRPr="00EE6EB4">
        <w:rPr>
          <w:color w:val="002060"/>
          <w:szCs w:val="24"/>
        </w:rPr>
        <w:t xml:space="preserve">Giao dịch thanh toán không thành công tại </w:t>
      </w:r>
      <w:r w:rsidRPr="00EE6EB4">
        <w:rPr>
          <w:b/>
          <w:bCs/>
          <w:color w:val="002060"/>
          <w:szCs w:val="24"/>
        </w:rPr>
        <w:t>bước 6</w:t>
      </w:r>
    </w:p>
    <w:tbl>
      <w:tblPr>
        <w:tblStyle w:val="GridTable4-Accent5"/>
        <w:tblW w:w="0" w:type="auto"/>
        <w:tblLook w:val="04A0" w:firstRow="1" w:lastRow="0" w:firstColumn="1" w:lastColumn="0" w:noHBand="0" w:noVBand="1"/>
      </w:tblPr>
      <w:tblGrid>
        <w:gridCol w:w="895"/>
        <w:gridCol w:w="1980"/>
        <w:gridCol w:w="6475"/>
      </w:tblGrid>
      <w:tr w:rsidR="00D22DE1" w:rsidRPr="00EE6EB4" w14:paraId="1F52FAFE"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FD41508" w14:textId="77777777" w:rsidR="00A356E3" w:rsidRPr="00EE6EB4" w:rsidRDefault="00A356E3"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7637ADBE"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51114A0F"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426BE4E3"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D739812" w14:textId="77777777" w:rsidR="00A356E3" w:rsidRPr="00EE6EB4" w:rsidRDefault="00A356E3"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vAlign w:val="center"/>
          </w:tcPr>
          <w:p w14:paraId="669DD469"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vAlign w:val="center"/>
          </w:tcPr>
          <w:p w14:paraId="4FEAB33C"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ại trang thanh toán của CTT, lựa chọn hủy giao dịch</w:t>
            </w:r>
          </w:p>
          <w:p w14:paraId="79EADEA2"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sang bước 21 quy trình chuẩn.</w:t>
            </w:r>
          </w:p>
        </w:tc>
      </w:tr>
      <w:tr w:rsidR="00D22DE1" w:rsidRPr="00EE6EB4" w14:paraId="6071B11D"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4038B201" w14:textId="77777777" w:rsidR="00A356E3" w:rsidRPr="00EE6EB4" w:rsidRDefault="00A356E3"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5A11AC86"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73147A8D"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hi nhận kết quả giao dịch thanh toán không thành công.</w:t>
            </w:r>
          </w:p>
          <w:p w14:paraId="73AE664F"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Gửi kết quả thanh toán không thành công cho ĐVCNTT kèm mã lỗi tương ứng cho ĐVCNTT</w:t>
            </w:r>
          </w:p>
          <w:p w14:paraId="0497E4E8"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 hủy thanh toán</w:t>
            </w:r>
          </w:p>
          <w:p w14:paraId="523543AA"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Chuyển (redirect) KH về trang thanh toán của ĐVCNTT (theo cancel_url).</w:t>
            </w:r>
          </w:p>
        </w:tc>
      </w:tr>
    </w:tbl>
    <w:p w14:paraId="04A49602" w14:textId="77777777" w:rsidR="00A356E3" w:rsidRPr="00EE6EB4" w:rsidRDefault="00A356E3" w:rsidP="00A356E3">
      <w:pPr>
        <w:rPr>
          <w:rFonts w:eastAsia="Arial"/>
          <w:color w:val="002060"/>
          <w:szCs w:val="24"/>
        </w:rPr>
      </w:pPr>
    </w:p>
    <w:p w14:paraId="391B707E" w14:textId="77777777" w:rsidR="00A356E3" w:rsidRPr="00EE6EB4" w:rsidRDefault="00A356E3" w:rsidP="00A356E3">
      <w:pPr>
        <w:pStyle w:val="Heading4"/>
        <w:numPr>
          <w:ilvl w:val="3"/>
          <w:numId w:val="3"/>
        </w:numPr>
        <w:ind w:left="1080" w:hanging="1080"/>
        <w:rPr>
          <w:color w:val="002060"/>
          <w:szCs w:val="24"/>
        </w:rPr>
      </w:pPr>
      <w:bookmarkStart w:id="84" w:name="_Giao_dịch_thanh_34"/>
      <w:bookmarkEnd w:id="84"/>
      <w:r w:rsidRPr="00EE6EB4">
        <w:rPr>
          <w:color w:val="002060"/>
          <w:szCs w:val="24"/>
        </w:rPr>
        <w:t xml:space="preserve">Giao dịch thanh toán không thành công tại </w:t>
      </w:r>
      <w:r w:rsidRPr="00EE6EB4">
        <w:rPr>
          <w:b/>
          <w:bCs/>
          <w:color w:val="002060"/>
          <w:szCs w:val="24"/>
        </w:rPr>
        <w:t>bước 9</w:t>
      </w:r>
    </w:p>
    <w:tbl>
      <w:tblPr>
        <w:tblStyle w:val="GridTable4-Accent5"/>
        <w:tblW w:w="0" w:type="auto"/>
        <w:tblLook w:val="04A0" w:firstRow="1" w:lastRow="0" w:firstColumn="1" w:lastColumn="0" w:noHBand="0" w:noVBand="1"/>
      </w:tblPr>
      <w:tblGrid>
        <w:gridCol w:w="895"/>
        <w:gridCol w:w="1980"/>
        <w:gridCol w:w="6475"/>
      </w:tblGrid>
      <w:tr w:rsidR="00D22DE1" w:rsidRPr="00EE6EB4" w14:paraId="53190E5E"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CB75A3A" w14:textId="77777777" w:rsidR="00A356E3" w:rsidRPr="00EE6EB4" w:rsidRDefault="00A356E3"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10D55B6"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79DFDAA"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4DF1C5A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48FB0D" w14:textId="77777777" w:rsidR="00A356E3" w:rsidRPr="00EE6EB4" w:rsidRDefault="00A356E3"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vAlign w:val="center"/>
          </w:tcPr>
          <w:p w14:paraId="21D3DF77"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830A57C" w14:textId="61583085"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Trả lời kết quả xác nhận thông tin đơn hàng đến </w:t>
            </w:r>
            <w:r w:rsidR="00C1133C" w:rsidRPr="00EE6EB4">
              <w:rPr>
                <w:rFonts w:ascii="Arial" w:eastAsia="MS Mincho" w:hAnsi="Arial" w:cs="Times New Roman"/>
                <w:color w:val="002060"/>
                <w:sz w:val="24"/>
                <w:szCs w:val="24"/>
              </w:rPr>
              <w:t xml:space="preserve">Mobile banking/Ewallet </w:t>
            </w:r>
            <w:r w:rsidRPr="00EE6EB4">
              <w:rPr>
                <w:rFonts w:ascii="Arial" w:eastAsia="MS Mincho" w:hAnsi="Arial" w:cs="Times New Roman"/>
                <w:color w:val="002060"/>
                <w:sz w:val="24"/>
                <w:szCs w:val="24"/>
              </w:rPr>
              <w:t>với một trong các trường hợp lỗi sau</w:t>
            </w:r>
          </w:p>
          <w:p w14:paraId="5D495AF0"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VCNTT không hợp lệ</w:t>
            </w:r>
          </w:p>
          <w:p w14:paraId="6232A1AC"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ông tin đơn hàng đã hết thời hạn thanh toán</w:t>
            </w:r>
          </w:p>
          <w:p w14:paraId="4B712052"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i/>
                <w:iCs/>
                <w:color w:val="002060"/>
                <w:sz w:val="24"/>
                <w:szCs w:val="24"/>
              </w:rPr>
              <w:t xml:space="preserve">- </w:t>
            </w:r>
            <w:r w:rsidRPr="00EE6EB4">
              <w:rPr>
                <w:rFonts w:ascii="Arial" w:eastAsia="MS Mincho" w:hAnsi="Arial" w:cs="Times New Roman"/>
                <w:color w:val="002060"/>
                <w:sz w:val="24"/>
                <w:szCs w:val="24"/>
              </w:rPr>
              <w:t xml:space="preserve">Thông tin đơn hàng đã thanh toán </w:t>
            </w:r>
          </w:p>
        </w:tc>
      </w:tr>
      <w:tr w:rsidR="00D22DE1" w:rsidRPr="00EE6EB4" w14:paraId="0D0F5B88"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4F3865AB" w14:textId="77777777" w:rsidR="00A356E3" w:rsidRPr="00EE6EB4" w:rsidRDefault="00A356E3" w:rsidP="00E533EA">
            <w:pPr>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9</w:t>
            </w:r>
          </w:p>
        </w:tc>
        <w:tc>
          <w:tcPr>
            <w:tcW w:w="1980" w:type="dxa"/>
            <w:vAlign w:val="center"/>
          </w:tcPr>
          <w:p w14:paraId="41A12E55" w14:textId="0527E362" w:rsidR="00A356E3" w:rsidRPr="00EE6EB4" w:rsidRDefault="00280107" w:rsidP="00E533EA">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5F7B4B38"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Nhận trả lời kết quả xác nhận thông tin đơn hàng</w:t>
            </w:r>
          </w:p>
          <w:p w14:paraId="1801831B" w14:textId="77777777"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Hiển thị thông báo cho KH tương ứng với mã lỗi nhận được</w:t>
            </w:r>
          </w:p>
        </w:tc>
      </w:tr>
    </w:tbl>
    <w:p w14:paraId="21373724" w14:textId="77777777" w:rsidR="00A356E3" w:rsidRPr="00EE6EB4" w:rsidRDefault="00A356E3" w:rsidP="00A356E3">
      <w:pPr>
        <w:rPr>
          <w:rFonts w:eastAsia="Arial"/>
          <w:color w:val="002060"/>
          <w:szCs w:val="24"/>
        </w:rPr>
      </w:pPr>
    </w:p>
    <w:p w14:paraId="5E4B2589" w14:textId="77777777" w:rsidR="00A356E3" w:rsidRPr="00EE6EB4" w:rsidRDefault="00A356E3" w:rsidP="00A356E3">
      <w:pPr>
        <w:pStyle w:val="Heading4"/>
        <w:numPr>
          <w:ilvl w:val="3"/>
          <w:numId w:val="3"/>
        </w:numPr>
        <w:ind w:left="1080" w:hanging="1080"/>
        <w:rPr>
          <w:color w:val="002060"/>
          <w:szCs w:val="24"/>
        </w:rPr>
      </w:pPr>
      <w:r w:rsidRPr="00EE6EB4">
        <w:rPr>
          <w:color w:val="002060"/>
          <w:szCs w:val="24"/>
        </w:rPr>
        <w:t xml:space="preserve">Truy vấn giao dịch timeout tại </w:t>
      </w:r>
      <w:r w:rsidRPr="00EE6EB4">
        <w:rPr>
          <w:b/>
          <w:bCs/>
          <w:color w:val="002060"/>
          <w:szCs w:val="24"/>
        </w:rPr>
        <w:t>bước 18</w:t>
      </w:r>
    </w:p>
    <w:tbl>
      <w:tblPr>
        <w:tblStyle w:val="GridTable4-Accent5"/>
        <w:tblW w:w="0" w:type="auto"/>
        <w:tblLook w:val="04A0" w:firstRow="1" w:lastRow="0" w:firstColumn="1" w:lastColumn="0" w:noHBand="0" w:noVBand="1"/>
      </w:tblPr>
      <w:tblGrid>
        <w:gridCol w:w="895"/>
        <w:gridCol w:w="1980"/>
        <w:gridCol w:w="6475"/>
      </w:tblGrid>
      <w:tr w:rsidR="00D22DE1" w:rsidRPr="00EE6EB4" w14:paraId="10075031" w14:textId="77777777" w:rsidTr="00E533E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EBE139" w14:textId="77777777" w:rsidR="00A356E3" w:rsidRPr="00EE6EB4" w:rsidRDefault="00A356E3"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0B2C0321"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3280BE0A" w14:textId="77777777" w:rsidR="00A356E3" w:rsidRPr="00EE6EB4" w:rsidRDefault="00A356E3" w:rsidP="00E533E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0A0CE31D"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39C1104" w14:textId="77777777" w:rsidR="00A356E3" w:rsidRPr="00EE6EB4" w:rsidRDefault="00A356E3" w:rsidP="00E533E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18</w:t>
            </w:r>
          </w:p>
        </w:tc>
        <w:tc>
          <w:tcPr>
            <w:tcW w:w="1980" w:type="dxa"/>
            <w:vAlign w:val="center"/>
          </w:tcPr>
          <w:p w14:paraId="1545762F"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4D3B79A" w14:textId="51C5DC20"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Sau khoảng thời gian quy định mà không nhận được trả lời của </w:t>
            </w:r>
            <w:r w:rsidR="00C1133C" w:rsidRPr="00EE6EB4">
              <w:rPr>
                <w:rFonts w:ascii="Arial" w:eastAsia="MS Mincho" w:hAnsi="Arial" w:cs="Times New Roman"/>
                <w:color w:val="002060"/>
                <w:sz w:val="24"/>
                <w:szCs w:val="24"/>
              </w:rPr>
              <w:t>Mobile banking/Ewallet</w:t>
            </w:r>
          </w:p>
          <w:p w14:paraId="69375035"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lastRenderedPageBreak/>
              <w:t>- Ghi nhận trạng thái giao dịch timeout, không trả kết quả cho ĐVCNTT.</w:t>
            </w:r>
          </w:p>
        </w:tc>
      </w:tr>
      <w:tr w:rsidR="00D22DE1" w:rsidRPr="00EE6EB4" w14:paraId="7533D9C5"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2B718B8E" w14:textId="77777777" w:rsidR="00A356E3" w:rsidRPr="00EE6EB4" w:rsidRDefault="00A356E3" w:rsidP="00E533EA">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9</w:t>
            </w:r>
          </w:p>
        </w:tc>
        <w:tc>
          <w:tcPr>
            <w:tcW w:w="1980" w:type="dxa"/>
            <w:vAlign w:val="center"/>
          </w:tcPr>
          <w:p w14:paraId="3E038D05" w14:textId="77777777" w:rsidR="00A356E3" w:rsidRPr="00EE6EB4" w:rsidRDefault="00A356E3" w:rsidP="00E533EA">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2945C8C4" w14:textId="3FE03E31" w:rsidR="00A356E3" w:rsidRPr="00EE6EB4" w:rsidRDefault="00A356E3" w:rsidP="00E533E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Sau 30 giây kể từ thời điểm gửi yêu cầu thanh toán, hệ thống CTT quét các giao dịch đang timeout và gửi truy vấn đến hệ thống </w:t>
            </w:r>
            <w:r w:rsidR="00893BF0" w:rsidRPr="00EE6EB4">
              <w:rPr>
                <w:rFonts w:ascii="Arial" w:eastAsia="MS Mincho" w:hAnsi="Arial" w:cs="Times New Roman"/>
                <w:color w:val="002060"/>
                <w:sz w:val="24"/>
                <w:szCs w:val="24"/>
              </w:rPr>
              <w:t>Mobile banking/Ewallet</w:t>
            </w:r>
            <w:r w:rsidRPr="00EE6EB4">
              <w:rPr>
                <w:rFonts w:ascii="Arial" w:eastAsia="MS Mincho" w:hAnsi="Arial" w:cs="Times New Roman"/>
                <w:color w:val="002060"/>
                <w:sz w:val="24"/>
                <w:szCs w:val="24"/>
              </w:rPr>
              <w:t>. Gửi tối đa 3 lần, mỗi lần cách nhau 30 giây.</w:t>
            </w:r>
          </w:p>
        </w:tc>
      </w:tr>
      <w:tr w:rsidR="00D22DE1" w:rsidRPr="00EE6EB4" w14:paraId="496F44C7" w14:textId="77777777" w:rsidTr="00E533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366136" w14:textId="77777777" w:rsidR="00A356E3" w:rsidRPr="00EE6EB4" w:rsidRDefault="00A356E3" w:rsidP="00E533E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0</w:t>
            </w:r>
          </w:p>
        </w:tc>
        <w:tc>
          <w:tcPr>
            <w:tcW w:w="1980" w:type="dxa"/>
            <w:vAlign w:val="center"/>
          </w:tcPr>
          <w:p w14:paraId="7E3C3E30" w14:textId="6188B855" w:rsidR="00A356E3" w:rsidRPr="00EE6EB4" w:rsidRDefault="00280107"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eastAsia="MS Mincho" w:cstheme="majorHAnsi"/>
                <w:color w:val="002060"/>
                <w:sz w:val="24"/>
                <w:szCs w:val="24"/>
              </w:rPr>
              <w:t>Mobile banking/ Ví điện tử</w:t>
            </w:r>
          </w:p>
        </w:tc>
        <w:tc>
          <w:tcPr>
            <w:tcW w:w="6475" w:type="dxa"/>
            <w:vAlign w:val="center"/>
          </w:tcPr>
          <w:p w14:paraId="682AB504" w14:textId="77777777" w:rsidR="00A356E3" w:rsidRPr="00EE6EB4" w:rsidRDefault="00A356E3" w:rsidP="00E533E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CTT</w:t>
            </w:r>
          </w:p>
        </w:tc>
      </w:tr>
      <w:tr w:rsidR="00D22DE1" w:rsidRPr="00EE6EB4" w14:paraId="5191F1DB" w14:textId="77777777" w:rsidTr="00E533EA">
        <w:tc>
          <w:tcPr>
            <w:cnfStyle w:val="001000000000" w:firstRow="0" w:lastRow="0" w:firstColumn="1" w:lastColumn="0" w:oddVBand="0" w:evenVBand="0" w:oddHBand="0" w:evenHBand="0" w:firstRowFirstColumn="0" w:firstRowLastColumn="0" w:lastRowFirstColumn="0" w:lastRowLastColumn="0"/>
            <w:tcW w:w="895" w:type="dxa"/>
            <w:vAlign w:val="center"/>
          </w:tcPr>
          <w:p w14:paraId="4CAE5677" w14:textId="77777777" w:rsidR="00A356E3" w:rsidRPr="00EE6EB4" w:rsidRDefault="00A356E3" w:rsidP="00E533EA">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1</w:t>
            </w:r>
          </w:p>
        </w:tc>
        <w:tc>
          <w:tcPr>
            <w:tcW w:w="1980" w:type="dxa"/>
            <w:vAlign w:val="center"/>
          </w:tcPr>
          <w:p w14:paraId="5737FAB5" w14:textId="77777777" w:rsidR="00A356E3" w:rsidRPr="00EE6EB4" w:rsidRDefault="00A356E3" w:rsidP="00E533EA">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1999C5AD" w14:textId="77777777" w:rsidR="00A356E3" w:rsidRPr="00EE6EB4" w:rsidRDefault="00A356E3" w:rsidP="00E533EA">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Có kết quả giao dịch tường minh: cập nhật theo trạng thái tường minh </w:t>
            </w:r>
          </w:p>
          <w:p w14:paraId="3B41421C" w14:textId="77777777" w:rsidR="00A356E3" w:rsidRPr="00EE6EB4" w:rsidRDefault="00A356E3" w:rsidP="00E533EA">
            <w:pPr>
              <w:spacing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Không có kết quả giao dịch tường minh: giữ nguyên trạng thái giao dịch đang timeout để tiếp tục quét lại sau 30 giây. Trường hợp sau 3 lần truy vấn không có kết quả thì không truy vấn nữa để chờ sau đối soát.</w:t>
            </w:r>
          </w:p>
        </w:tc>
      </w:tr>
    </w:tbl>
    <w:p w14:paraId="73E6135B" w14:textId="67788165" w:rsidR="002C625D" w:rsidRPr="00EE6EB4" w:rsidRDefault="002C625D" w:rsidP="00D316B5">
      <w:pPr>
        <w:pBdr>
          <w:top w:val="nil"/>
          <w:left w:val="nil"/>
          <w:bottom w:val="nil"/>
          <w:right w:val="nil"/>
          <w:between w:val="nil"/>
        </w:pBdr>
        <w:spacing w:before="0" w:after="0"/>
        <w:rPr>
          <w:rFonts w:ascii="Arial" w:eastAsia="Arial" w:hAnsi="Arial"/>
          <w:color w:val="002060"/>
          <w:szCs w:val="24"/>
        </w:rPr>
      </w:pPr>
    </w:p>
    <w:p w14:paraId="1508FA6D" w14:textId="50D50B02" w:rsidR="00C12D04" w:rsidRPr="00EE6EB4" w:rsidRDefault="00C12D04" w:rsidP="00C12D04">
      <w:pPr>
        <w:pStyle w:val="Heading4"/>
        <w:numPr>
          <w:ilvl w:val="3"/>
          <w:numId w:val="3"/>
        </w:numPr>
        <w:ind w:left="1080" w:hanging="1080"/>
        <w:rPr>
          <w:rFonts w:ascii="Arial" w:eastAsia="Arial" w:hAnsi="Arial"/>
          <w:color w:val="002060"/>
          <w:szCs w:val="24"/>
        </w:rPr>
      </w:pPr>
      <w:r w:rsidRPr="00EE6EB4">
        <w:rPr>
          <w:rFonts w:ascii="Arial" w:eastAsia="Arial" w:hAnsi="Arial"/>
          <w:color w:val="002060"/>
          <w:szCs w:val="24"/>
        </w:rPr>
        <w:t>Mockup</w:t>
      </w:r>
    </w:p>
    <w:tbl>
      <w:tblPr>
        <w:tblW w:w="0" w:type="auto"/>
        <w:tblLook w:val="04A0" w:firstRow="1" w:lastRow="0" w:firstColumn="1" w:lastColumn="0" w:noHBand="0" w:noVBand="1"/>
      </w:tblPr>
      <w:tblGrid>
        <w:gridCol w:w="4963"/>
        <w:gridCol w:w="4963"/>
      </w:tblGrid>
      <w:tr w:rsidR="00221B7D" w:rsidRPr="00EE6EB4" w14:paraId="383ADD1C" w14:textId="77777777" w:rsidTr="00AC209A">
        <w:tc>
          <w:tcPr>
            <w:tcW w:w="4963" w:type="dxa"/>
          </w:tcPr>
          <w:p w14:paraId="206A7CC0" w14:textId="596221A7" w:rsidR="00C12D04" w:rsidRPr="00EE6EB4" w:rsidRDefault="00C12D04" w:rsidP="00C12D04">
            <w:pPr>
              <w:jc w:val="center"/>
              <w:rPr>
                <w:rFonts w:eastAsia="Arial"/>
                <w:color w:val="002060"/>
              </w:rPr>
            </w:pPr>
            <w:r w:rsidRPr="00EE6EB4">
              <w:rPr>
                <w:rFonts w:eastAsia="Arial"/>
                <w:color w:val="002060"/>
              </w:rPr>
              <w:t>Màn hình hiển thị thông tin đơn hàng + QR</w:t>
            </w:r>
          </w:p>
        </w:tc>
        <w:tc>
          <w:tcPr>
            <w:tcW w:w="4963" w:type="dxa"/>
          </w:tcPr>
          <w:p w14:paraId="30409257" w14:textId="366418A9" w:rsidR="00C12D04" w:rsidRPr="00EE6EB4" w:rsidRDefault="00C12D04" w:rsidP="00276FBC">
            <w:pPr>
              <w:jc w:val="center"/>
              <w:rPr>
                <w:rFonts w:eastAsia="Arial"/>
                <w:color w:val="002060"/>
              </w:rPr>
            </w:pPr>
            <w:r w:rsidRPr="00EE6EB4">
              <w:rPr>
                <w:rFonts w:eastAsia="Arial"/>
                <w:noProof/>
                <w:color w:val="002060"/>
              </w:rPr>
              <w:t xml:space="preserve">Màn hình </w:t>
            </w:r>
            <w:r w:rsidR="00276FBC" w:rsidRPr="00EE6EB4">
              <w:rPr>
                <w:rFonts w:eastAsia="Arial"/>
                <w:noProof/>
                <w:color w:val="002060"/>
              </w:rPr>
              <w:t>popup mã QR</w:t>
            </w:r>
          </w:p>
        </w:tc>
      </w:tr>
      <w:tr w:rsidR="00221B7D" w:rsidRPr="00EE6EB4" w14:paraId="36CEA2A0" w14:textId="77777777" w:rsidTr="00AC209A">
        <w:tc>
          <w:tcPr>
            <w:tcW w:w="4963" w:type="dxa"/>
          </w:tcPr>
          <w:p w14:paraId="45415C47" w14:textId="3F23B337" w:rsidR="00C12D04" w:rsidRPr="00EE6EB4" w:rsidRDefault="00C12D04" w:rsidP="00AC209A">
            <w:pPr>
              <w:jc w:val="center"/>
              <w:rPr>
                <w:rFonts w:eastAsia="Arial"/>
                <w:color w:val="002060"/>
              </w:rPr>
            </w:pPr>
            <w:r w:rsidRPr="00EE6EB4">
              <w:rPr>
                <w:rFonts w:eastAsia="Arial"/>
                <w:noProof/>
                <w:color w:val="002060"/>
              </w:rPr>
              <w:drawing>
                <wp:inline distT="0" distB="0" distL="0" distR="0" wp14:anchorId="033D0251" wp14:editId="4BA669F0">
                  <wp:extent cx="2951335" cy="1724891"/>
                  <wp:effectExtent l="0" t="0" r="1905" b="8890"/>
                  <wp:docPr id="64" name="Picture 64" descr="C:\Users\Laptop\Desktop\New fold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3" descr="C:\Users\Laptop\Desktop\New folder\1.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984071" cy="1744024"/>
                          </a:xfrm>
                          <a:prstGeom prst="rect">
                            <a:avLst/>
                          </a:prstGeom>
                          <a:noFill/>
                          <a:ln>
                            <a:noFill/>
                          </a:ln>
                        </pic:spPr>
                      </pic:pic>
                    </a:graphicData>
                  </a:graphic>
                </wp:inline>
              </w:drawing>
            </w:r>
          </w:p>
        </w:tc>
        <w:tc>
          <w:tcPr>
            <w:tcW w:w="4963" w:type="dxa"/>
          </w:tcPr>
          <w:p w14:paraId="777DF937" w14:textId="0127EFAD" w:rsidR="00C12D04" w:rsidRPr="00EE6EB4" w:rsidRDefault="00221B7D" w:rsidP="00276FBC">
            <w:pPr>
              <w:jc w:val="center"/>
              <w:rPr>
                <w:rFonts w:eastAsia="Arial"/>
                <w:color w:val="002060"/>
              </w:rPr>
            </w:pPr>
            <w:r w:rsidRPr="00EE6EB4">
              <w:rPr>
                <w:rFonts w:eastAsia="Arial"/>
                <w:noProof/>
                <w:color w:val="002060"/>
              </w:rPr>
              <w:drawing>
                <wp:inline distT="0" distB="0" distL="0" distR="0" wp14:anchorId="7883C6AA" wp14:editId="0BC5A94C">
                  <wp:extent cx="2950940" cy="1724660"/>
                  <wp:effectExtent l="0" t="0" r="1905" b="8890"/>
                  <wp:docPr id="66" name="Picture 66" descr="C:\Users\Laptop\Desktop\New fold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5" descr="C:\Users\Laptop\Desktop\New folder\4.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73783" cy="1738010"/>
                          </a:xfrm>
                          <a:prstGeom prst="rect">
                            <a:avLst/>
                          </a:prstGeom>
                          <a:noFill/>
                          <a:ln>
                            <a:noFill/>
                          </a:ln>
                        </pic:spPr>
                      </pic:pic>
                    </a:graphicData>
                  </a:graphic>
                </wp:inline>
              </w:drawing>
            </w:r>
          </w:p>
        </w:tc>
      </w:tr>
      <w:tr w:rsidR="00DB273D" w:rsidRPr="00EE6EB4" w14:paraId="4B9C0A7D" w14:textId="77777777" w:rsidTr="00AC209A">
        <w:tc>
          <w:tcPr>
            <w:tcW w:w="4963" w:type="dxa"/>
          </w:tcPr>
          <w:p w14:paraId="3041A07A" w14:textId="77777777" w:rsidR="00C12D04" w:rsidRPr="00EE6EB4" w:rsidRDefault="00C12D04" w:rsidP="00AC209A">
            <w:pPr>
              <w:jc w:val="center"/>
              <w:rPr>
                <w:rFonts w:eastAsia="Arial"/>
                <w:noProof/>
                <w:color w:val="002060"/>
              </w:rPr>
            </w:pPr>
            <w:r w:rsidRPr="00EE6EB4">
              <w:rPr>
                <w:rFonts w:eastAsia="Arial"/>
                <w:noProof/>
                <w:color w:val="002060"/>
              </w:rPr>
              <w:t>Màn hình thanh toán thành công</w:t>
            </w:r>
          </w:p>
        </w:tc>
        <w:tc>
          <w:tcPr>
            <w:tcW w:w="4963" w:type="dxa"/>
          </w:tcPr>
          <w:p w14:paraId="60B645AE" w14:textId="77777777" w:rsidR="00C12D04" w:rsidRPr="00EE6EB4" w:rsidRDefault="00C12D04" w:rsidP="00AC209A">
            <w:pPr>
              <w:jc w:val="center"/>
              <w:rPr>
                <w:rFonts w:eastAsia="Arial"/>
                <w:noProof/>
                <w:color w:val="002060"/>
              </w:rPr>
            </w:pPr>
          </w:p>
        </w:tc>
      </w:tr>
      <w:tr w:rsidR="00DB273D" w:rsidRPr="00EE6EB4" w14:paraId="52E65B83" w14:textId="77777777" w:rsidTr="00AC209A">
        <w:tc>
          <w:tcPr>
            <w:tcW w:w="4963" w:type="dxa"/>
          </w:tcPr>
          <w:p w14:paraId="3C4B34ED" w14:textId="77777777" w:rsidR="00C12D04" w:rsidRPr="00EE6EB4" w:rsidRDefault="00C12D04" w:rsidP="00AC209A">
            <w:pPr>
              <w:jc w:val="center"/>
              <w:rPr>
                <w:rFonts w:eastAsia="Arial"/>
                <w:noProof/>
                <w:color w:val="002060"/>
              </w:rPr>
            </w:pPr>
            <w:r w:rsidRPr="00EE6EB4">
              <w:rPr>
                <w:rFonts w:eastAsia="Arial"/>
                <w:noProof/>
                <w:color w:val="002060"/>
              </w:rPr>
              <w:lastRenderedPageBreak/>
              <w:drawing>
                <wp:inline distT="0" distB="0" distL="0" distR="0" wp14:anchorId="4B428530" wp14:editId="51FC6FC2">
                  <wp:extent cx="2924962" cy="1709478"/>
                  <wp:effectExtent l="0" t="0" r="8890" b="5080"/>
                  <wp:docPr id="60" name="Picture 60" descr="C:\Users\Laptop\Desktop\New fold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descr="C:\Users\Laptop\Desktop\New folder\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45767" cy="1721637"/>
                          </a:xfrm>
                          <a:prstGeom prst="rect">
                            <a:avLst/>
                          </a:prstGeom>
                          <a:noFill/>
                          <a:ln>
                            <a:noFill/>
                          </a:ln>
                        </pic:spPr>
                      </pic:pic>
                    </a:graphicData>
                  </a:graphic>
                </wp:inline>
              </w:drawing>
            </w:r>
          </w:p>
        </w:tc>
        <w:tc>
          <w:tcPr>
            <w:tcW w:w="4963" w:type="dxa"/>
          </w:tcPr>
          <w:p w14:paraId="2C3A47EF" w14:textId="77777777" w:rsidR="00C12D04" w:rsidRPr="00EE6EB4" w:rsidRDefault="00C12D04" w:rsidP="00AC209A">
            <w:pPr>
              <w:rPr>
                <w:rFonts w:eastAsia="Arial"/>
                <w:noProof/>
                <w:color w:val="002060"/>
              </w:rPr>
            </w:pPr>
          </w:p>
        </w:tc>
      </w:tr>
    </w:tbl>
    <w:p w14:paraId="7189971A" w14:textId="77777777" w:rsidR="00C12D04" w:rsidRPr="00EE6EB4" w:rsidRDefault="00C12D04" w:rsidP="00C12D04">
      <w:pPr>
        <w:rPr>
          <w:color w:val="002060"/>
        </w:rPr>
      </w:pPr>
    </w:p>
    <w:p w14:paraId="0E6DBBBF" w14:textId="55941103" w:rsidR="00DA1138" w:rsidRPr="00EE6EB4" w:rsidRDefault="001B577C" w:rsidP="001B577C">
      <w:pPr>
        <w:pStyle w:val="Heading3"/>
        <w:numPr>
          <w:ilvl w:val="2"/>
          <w:numId w:val="3"/>
        </w:numPr>
        <w:ind w:left="1080"/>
        <w:rPr>
          <w:color w:val="002060"/>
        </w:rPr>
      </w:pPr>
      <w:bookmarkStart w:id="85" w:name="_Toc30486548"/>
      <w:r w:rsidRPr="00EE6EB4">
        <w:rPr>
          <w:color w:val="002060"/>
        </w:rPr>
        <w:t>Hoàn trả tài khoản ngân hàng/Ví điện tử</w:t>
      </w:r>
      <w:bookmarkEnd w:id="85"/>
    </w:p>
    <w:p w14:paraId="040D5D21" w14:textId="77777777" w:rsidR="001815E9" w:rsidRPr="00EE6EB4" w:rsidRDefault="001815E9" w:rsidP="001815E9">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ĐVCNTT thực hiện hoàn trả tiền hàng hóa dịch vụ cho KH theo thỏa thuận giữa hai bên </w:t>
      </w:r>
    </w:p>
    <w:p w14:paraId="0FBA5E22" w14:textId="6F213E89" w:rsidR="001815E9" w:rsidRPr="00EE6EB4" w:rsidRDefault="001815E9" w:rsidP="00893BF0">
      <w:pPr>
        <w:numPr>
          <w:ilvl w:val="0"/>
          <w:numId w:val="4"/>
        </w:numPr>
        <w:pBdr>
          <w:top w:val="nil"/>
          <w:left w:val="nil"/>
          <w:bottom w:val="nil"/>
          <w:right w:val="nil"/>
          <w:between w:val="nil"/>
        </w:pBdr>
        <w:spacing w:before="0" w:after="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893BF0" w:rsidRPr="00EE6EB4">
        <w:rPr>
          <w:rFonts w:ascii="Arial" w:eastAsia="Arial" w:hAnsi="Arial"/>
          <w:color w:val="002060"/>
          <w:szCs w:val="24"/>
        </w:rPr>
        <w:t>tài khoản ngân hàng/Ví điện tử</w:t>
      </w:r>
    </w:p>
    <w:p w14:paraId="7BB9F918" w14:textId="77777777" w:rsidR="001815E9" w:rsidRPr="00EE6EB4" w:rsidRDefault="001815E9" w:rsidP="001815E9">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àn trả qua API. Trường hợp hoàn trả qua MA hoặc File được quy định tại tài liệu URD cho hệ thống Merchant Admin Site và Merchant Management Site.</w:t>
      </w:r>
    </w:p>
    <w:p w14:paraId="2895F725" w14:textId="77777777" w:rsidR="001815E9" w:rsidRPr="00EE6EB4" w:rsidRDefault="001815E9" w:rsidP="001815E9">
      <w:pPr>
        <w:numPr>
          <w:ilvl w:val="0"/>
          <w:numId w:val="4"/>
        </w:numPr>
        <w:pBdr>
          <w:top w:val="nil"/>
          <w:left w:val="nil"/>
          <w:bottom w:val="nil"/>
          <w:right w:val="nil"/>
          <w:between w:val="nil"/>
        </w:pBdr>
        <w:spacing w:before="0" w:after="0"/>
        <w:ind w:left="900" w:hanging="540"/>
        <w:rPr>
          <w:rFonts w:ascii="Arial" w:eastAsia="Arial" w:hAnsi="Arial"/>
          <w:bCs/>
          <w:color w:val="002060"/>
          <w:szCs w:val="24"/>
        </w:rPr>
      </w:pPr>
      <w:r w:rsidRPr="00EE6EB4">
        <w:rPr>
          <w:rFonts w:ascii="Arial" w:eastAsia="Arial" w:hAnsi="Arial"/>
          <w:b/>
          <w:color w:val="002060"/>
          <w:szCs w:val="24"/>
        </w:rPr>
        <w:t>Điều kiện giao dịch:</w:t>
      </w:r>
    </w:p>
    <w:p w14:paraId="1C370FCC" w14:textId="77777777" w:rsidR="001815E9" w:rsidRPr="00EE6EB4" w:rsidRDefault="001815E9" w:rsidP="001815E9">
      <w:pPr>
        <w:pStyle w:val="ListParagraph"/>
        <w:numPr>
          <w:ilvl w:val="0"/>
          <w:numId w:val="2"/>
        </w:numPr>
        <w:ind w:left="900" w:hanging="450"/>
        <w:rPr>
          <w:rFonts w:eastAsia="Arial"/>
          <w:color w:val="002060"/>
        </w:rPr>
      </w:pPr>
      <w:r w:rsidRPr="00EE6EB4">
        <w:rPr>
          <w:rFonts w:eastAsia="Arial"/>
          <w:color w:val="002060"/>
        </w:rPr>
        <w:t>ĐVCNTT:</w:t>
      </w:r>
    </w:p>
    <w:p w14:paraId="0765D849" w14:textId="77777777" w:rsidR="001815E9" w:rsidRPr="00EE6EB4" w:rsidRDefault="001815E9" w:rsidP="001815E9">
      <w:pPr>
        <w:pStyle w:val="ListParagraph"/>
        <w:numPr>
          <w:ilvl w:val="1"/>
          <w:numId w:val="2"/>
        </w:numPr>
        <w:rPr>
          <w:rFonts w:eastAsia="Arial"/>
          <w:color w:val="002060"/>
        </w:rPr>
      </w:pPr>
      <w:r w:rsidRPr="00EE6EB4">
        <w:rPr>
          <w:rFonts w:eastAsia="Arial"/>
          <w:color w:val="002060"/>
        </w:rPr>
        <w:t>Còn hoạt động</w:t>
      </w:r>
    </w:p>
    <w:p w14:paraId="69270D75" w14:textId="77777777" w:rsidR="001815E9" w:rsidRPr="00EE6EB4" w:rsidRDefault="001815E9" w:rsidP="001815E9">
      <w:pPr>
        <w:pStyle w:val="ListParagraph"/>
        <w:numPr>
          <w:ilvl w:val="0"/>
          <w:numId w:val="2"/>
        </w:numPr>
        <w:ind w:left="900" w:hanging="450"/>
        <w:rPr>
          <w:rFonts w:eastAsia="Arial"/>
          <w:color w:val="002060"/>
        </w:rPr>
      </w:pPr>
      <w:r w:rsidRPr="00EE6EB4">
        <w:rPr>
          <w:rFonts w:eastAsia="Arial"/>
          <w:color w:val="002060"/>
        </w:rPr>
        <w:t>Giao dịch</w:t>
      </w:r>
    </w:p>
    <w:p w14:paraId="1A3C3067" w14:textId="77777777" w:rsidR="001815E9" w:rsidRPr="00EE6EB4" w:rsidRDefault="001815E9" w:rsidP="001815E9">
      <w:pPr>
        <w:pStyle w:val="ListParagraph"/>
        <w:numPr>
          <w:ilvl w:val="1"/>
          <w:numId w:val="2"/>
        </w:numPr>
        <w:rPr>
          <w:rFonts w:eastAsia="Arial"/>
          <w:color w:val="002060"/>
        </w:rPr>
      </w:pPr>
      <w:r w:rsidRPr="00EE6EB4">
        <w:rPr>
          <w:rFonts w:eastAsia="Arial"/>
          <w:color w:val="002060"/>
        </w:rPr>
        <w:t>Giao dịch đã thanh toán thành công</w:t>
      </w:r>
    </w:p>
    <w:p w14:paraId="12198C4E" w14:textId="77777777" w:rsidR="001815E9" w:rsidRPr="00EE6EB4" w:rsidRDefault="001815E9" w:rsidP="001815E9">
      <w:pPr>
        <w:pStyle w:val="ListParagraph"/>
        <w:numPr>
          <w:ilvl w:val="1"/>
          <w:numId w:val="2"/>
        </w:numPr>
        <w:rPr>
          <w:rFonts w:eastAsia="Arial"/>
          <w:color w:val="002060"/>
        </w:rPr>
      </w:pPr>
      <w:r w:rsidRPr="00EE6EB4">
        <w:rPr>
          <w:rFonts w:eastAsia="Arial"/>
          <w:color w:val="002060"/>
        </w:rPr>
        <w:t xml:space="preserve">Số tiền hoàn trả nhỏ hơn số tiền khả dụng </w:t>
      </w:r>
    </w:p>
    <w:p w14:paraId="7928383E" w14:textId="77777777" w:rsidR="001815E9" w:rsidRPr="00EE6EB4" w:rsidRDefault="001815E9" w:rsidP="001815E9">
      <w:pPr>
        <w:pStyle w:val="ListParagraph"/>
        <w:numPr>
          <w:ilvl w:val="1"/>
          <w:numId w:val="2"/>
        </w:numPr>
        <w:rPr>
          <w:rFonts w:eastAsia="Arial"/>
          <w:color w:val="002060"/>
        </w:rPr>
      </w:pPr>
      <w:r w:rsidRPr="00EE6EB4">
        <w:rPr>
          <w:rFonts w:eastAsia="Arial"/>
          <w:color w:val="002060"/>
        </w:rPr>
        <w:t xml:space="preserve">Thời gian hoàn trả trong quy định cho phép </w:t>
      </w:r>
    </w:p>
    <w:p w14:paraId="17028D4D" w14:textId="77777777" w:rsidR="001815E9" w:rsidRPr="00EE6EB4" w:rsidRDefault="001815E9" w:rsidP="001815E9">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 xml:space="preserve">Mô tả nghiệp vụ </w:t>
      </w:r>
    </w:p>
    <w:tbl>
      <w:tblPr>
        <w:tblStyle w:val="GridTable4-Accent5"/>
        <w:tblW w:w="0" w:type="auto"/>
        <w:tblLook w:val="04A0" w:firstRow="1" w:lastRow="0" w:firstColumn="1" w:lastColumn="0" w:noHBand="0" w:noVBand="1"/>
      </w:tblPr>
      <w:tblGrid>
        <w:gridCol w:w="895"/>
        <w:gridCol w:w="1980"/>
        <w:gridCol w:w="6475"/>
      </w:tblGrid>
      <w:tr w:rsidR="00D22DE1" w:rsidRPr="00EE6EB4" w14:paraId="38CFB338" w14:textId="77777777" w:rsidTr="00AC209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7F3704E"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Bước</w:t>
            </w:r>
          </w:p>
        </w:tc>
        <w:tc>
          <w:tcPr>
            <w:tcW w:w="1980" w:type="dxa"/>
            <w:vAlign w:val="center"/>
          </w:tcPr>
          <w:p w14:paraId="3128360E" w14:textId="77777777" w:rsidR="001815E9" w:rsidRPr="00EE6EB4" w:rsidRDefault="001815E9"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6EAE8921" w14:textId="77777777" w:rsidR="001815E9" w:rsidRPr="00EE6EB4" w:rsidRDefault="001815E9"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 nghiệp vụ</w:t>
            </w:r>
          </w:p>
        </w:tc>
      </w:tr>
      <w:tr w:rsidR="00D22DE1" w:rsidRPr="00EE6EB4" w14:paraId="4AE71C8F"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31B4B7B" w14:textId="77777777" w:rsidR="001815E9" w:rsidRPr="00EE6EB4" w:rsidRDefault="001815E9"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192B62E3"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307D5098"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hoàn tiền sang hệ thống Viettel gồm </w:t>
            </w:r>
          </w:p>
          <w:p w14:paraId="52899E8D"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ĐVCNTT</w:t>
            </w:r>
          </w:p>
          <w:p w14:paraId="04945E12"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Mã yêu cầu</w:t>
            </w:r>
          </w:p>
          <w:p w14:paraId="4AE979A8"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Mã giao dịch thanh toán gốc</w:t>
            </w:r>
          </w:p>
          <w:p w14:paraId="79ED06CE"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Số tiền giao dịch</w:t>
            </w:r>
          </w:p>
          <w:p w14:paraId="152B18CE"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Đồng tiền giao dịch</w:t>
            </w:r>
          </w:p>
          <w:p w14:paraId="31635600"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Lý do</w:t>
            </w:r>
          </w:p>
        </w:tc>
      </w:tr>
      <w:tr w:rsidR="00D22DE1" w:rsidRPr="00EE6EB4" w14:paraId="4091560C"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1F3F7CA2" w14:textId="77777777" w:rsidR="001815E9" w:rsidRPr="00EE6EB4" w:rsidRDefault="001815E9" w:rsidP="00AC209A">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w:t>
            </w:r>
          </w:p>
        </w:tc>
        <w:tc>
          <w:tcPr>
            <w:tcW w:w="1980" w:type="dxa"/>
            <w:vAlign w:val="center"/>
          </w:tcPr>
          <w:p w14:paraId="619D0ECB"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14D6792"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điều kiện giao dịch</w:t>
            </w:r>
          </w:p>
          <w:p w14:paraId="718B4678"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Không hợp lệ: chuyển sang bước 7</w:t>
            </w:r>
          </w:p>
          <w:p w14:paraId="071B6228"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Hợp lệ: chuyển sang bước 3</w:t>
            </w:r>
          </w:p>
        </w:tc>
      </w:tr>
      <w:tr w:rsidR="00D22DE1" w:rsidRPr="00EE6EB4" w14:paraId="6893D051"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29EE912"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3</w:t>
            </w:r>
          </w:p>
        </w:tc>
        <w:tc>
          <w:tcPr>
            <w:tcW w:w="1980" w:type="dxa"/>
            <w:vAlign w:val="center"/>
          </w:tcPr>
          <w:p w14:paraId="456021CB"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3FD42D0"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trừ tiền ĐVCNTT</w:t>
            </w:r>
          </w:p>
          <w:p w14:paraId="75F8E5C6" w14:textId="27C72C36"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ửi yêu cầu cộng tiền </w:t>
            </w:r>
            <w:r w:rsidR="00893BF0" w:rsidRPr="00EE6EB4">
              <w:rPr>
                <w:rFonts w:eastAsia="MS Mincho" w:cstheme="majorHAnsi"/>
                <w:color w:val="002060"/>
                <w:sz w:val="24"/>
                <w:szCs w:val="24"/>
              </w:rPr>
              <w:t>tài khoản ngân hàng/Ví điện tử</w:t>
            </w:r>
          </w:p>
        </w:tc>
      </w:tr>
      <w:tr w:rsidR="00D22DE1" w:rsidRPr="00EE6EB4" w14:paraId="76D4A95B"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09ABA924"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4</w:t>
            </w:r>
          </w:p>
        </w:tc>
        <w:tc>
          <w:tcPr>
            <w:tcW w:w="1980" w:type="dxa"/>
            <w:vAlign w:val="center"/>
          </w:tcPr>
          <w:p w14:paraId="19848B45" w14:textId="7D0EE72B" w:rsidR="001815E9" w:rsidRPr="00EE6EB4" w:rsidRDefault="004F7648"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CPH/VĐT</w:t>
            </w:r>
          </w:p>
        </w:tc>
        <w:tc>
          <w:tcPr>
            <w:tcW w:w="6475" w:type="dxa"/>
            <w:vAlign w:val="center"/>
          </w:tcPr>
          <w:p w14:paraId="0CDF8A98" w14:textId="42556955"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hực hiện cộng tiền tài khoản </w:t>
            </w:r>
            <w:r w:rsidR="004F7648" w:rsidRPr="00EE6EB4">
              <w:rPr>
                <w:rFonts w:eastAsia="MS Mincho" w:cstheme="majorHAnsi"/>
                <w:color w:val="002060"/>
                <w:sz w:val="24"/>
                <w:szCs w:val="24"/>
              </w:rPr>
              <w:t>ngân hàng/Ví điện tử</w:t>
            </w:r>
            <w:r w:rsidRPr="00EE6EB4">
              <w:rPr>
                <w:rFonts w:eastAsia="MS Mincho" w:cstheme="majorHAnsi"/>
                <w:color w:val="002060"/>
                <w:sz w:val="24"/>
                <w:szCs w:val="24"/>
              </w:rPr>
              <w:t xml:space="preserve"> KH và trả lời kết quả cộng tiền tài khoản </w:t>
            </w:r>
            <w:r w:rsidR="004F7648" w:rsidRPr="00EE6EB4">
              <w:rPr>
                <w:rFonts w:eastAsia="MS Mincho" w:cstheme="majorHAnsi"/>
                <w:color w:val="002060"/>
                <w:sz w:val="24"/>
                <w:szCs w:val="24"/>
              </w:rPr>
              <w:t>ngân hàng/Ví điện tử</w:t>
            </w:r>
            <w:r w:rsidRPr="00EE6EB4">
              <w:rPr>
                <w:rFonts w:eastAsia="MS Mincho" w:cstheme="majorHAnsi"/>
                <w:color w:val="002060"/>
                <w:sz w:val="24"/>
                <w:szCs w:val="24"/>
              </w:rPr>
              <w:t xml:space="preserve"> KH</w:t>
            </w:r>
          </w:p>
        </w:tc>
      </w:tr>
      <w:tr w:rsidR="00D22DE1" w:rsidRPr="00EE6EB4" w14:paraId="0DB786FA"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771F47B"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5</w:t>
            </w:r>
          </w:p>
        </w:tc>
        <w:tc>
          <w:tcPr>
            <w:tcW w:w="1980" w:type="dxa"/>
            <w:vAlign w:val="center"/>
          </w:tcPr>
          <w:p w14:paraId="49BCE63A"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ED92D36" w14:textId="3C6E7AF2"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cộng tiền tài khoản </w:t>
            </w:r>
            <w:r w:rsidR="004F7648" w:rsidRPr="00EE6EB4">
              <w:rPr>
                <w:rFonts w:eastAsia="MS Mincho" w:cstheme="majorHAnsi"/>
                <w:color w:val="002060"/>
                <w:sz w:val="24"/>
                <w:szCs w:val="24"/>
              </w:rPr>
              <w:t>ngân hàng/Ví điện tử</w:t>
            </w:r>
            <w:r w:rsidRPr="00EE6EB4">
              <w:rPr>
                <w:rFonts w:eastAsia="MS Mincho" w:cstheme="majorHAnsi"/>
                <w:color w:val="002060"/>
                <w:sz w:val="24"/>
                <w:szCs w:val="24"/>
              </w:rPr>
              <w:t xml:space="preserve"> KH</w:t>
            </w:r>
          </w:p>
          <w:p w14:paraId="1CA87146"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Cộng tiền thành công: chuyển sang bước 7 </w:t>
            </w:r>
          </w:p>
          <w:p w14:paraId="050E3944" w14:textId="78DE353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Cộng tiền không thành công:</w:t>
            </w:r>
            <w:r w:rsidR="00FE788B">
              <w:rPr>
                <w:rFonts w:eastAsia="MS Mincho" w:cstheme="majorHAnsi"/>
                <w:color w:val="002060"/>
                <w:sz w:val="24"/>
                <w:szCs w:val="24"/>
              </w:rPr>
              <w:t xml:space="preserve"> </w:t>
            </w:r>
            <w:r w:rsidRPr="00EE6EB4">
              <w:rPr>
                <w:rFonts w:eastAsia="MS Mincho" w:cstheme="majorHAnsi"/>
                <w:color w:val="002060"/>
                <w:sz w:val="24"/>
                <w:szCs w:val="24"/>
              </w:rPr>
              <w:t>chuyển sang bước 6</w:t>
            </w:r>
          </w:p>
        </w:tc>
      </w:tr>
      <w:tr w:rsidR="00D22DE1" w:rsidRPr="00EE6EB4" w14:paraId="73ED7095"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54C1CACF"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6</w:t>
            </w:r>
          </w:p>
        </w:tc>
        <w:tc>
          <w:tcPr>
            <w:tcW w:w="1980" w:type="dxa"/>
            <w:vAlign w:val="center"/>
          </w:tcPr>
          <w:p w14:paraId="298E4490"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1E9083A"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ủy bút toán trừ tiền tài khoản ĐVCNTT</w:t>
            </w:r>
          </w:p>
        </w:tc>
      </w:tr>
      <w:tr w:rsidR="00D22DE1" w:rsidRPr="00EE6EB4" w14:paraId="18DA133F" w14:textId="77777777" w:rsidTr="00AC20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7050A53"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7</w:t>
            </w:r>
          </w:p>
        </w:tc>
        <w:tc>
          <w:tcPr>
            <w:tcW w:w="1980" w:type="dxa"/>
            <w:vAlign w:val="center"/>
          </w:tcPr>
          <w:p w14:paraId="1769F848" w14:textId="77777777"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766ABCF" w14:textId="4CB22CB8" w:rsidR="001815E9" w:rsidRPr="00EE6EB4" w:rsidRDefault="001815E9"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trả lời kết quả hoàn tiền KH </w:t>
            </w:r>
            <w:r w:rsidR="004F7648" w:rsidRPr="00EE6EB4">
              <w:rPr>
                <w:rFonts w:eastAsia="MS Mincho" w:cstheme="majorHAnsi"/>
                <w:color w:val="002060"/>
                <w:sz w:val="24"/>
                <w:szCs w:val="24"/>
              </w:rPr>
              <w:t>ngân hàng/Ví điện tử</w:t>
            </w:r>
            <w:r w:rsidRPr="00EE6EB4">
              <w:rPr>
                <w:rFonts w:eastAsia="MS Mincho" w:cstheme="majorHAnsi"/>
                <w:color w:val="002060"/>
                <w:sz w:val="24"/>
                <w:szCs w:val="24"/>
              </w:rPr>
              <w:t xml:space="preserve"> cho ĐVCNTT</w:t>
            </w:r>
          </w:p>
        </w:tc>
      </w:tr>
      <w:tr w:rsidR="00D22DE1" w:rsidRPr="00EE6EB4" w14:paraId="2990DBE7" w14:textId="77777777" w:rsidTr="00AC209A">
        <w:tc>
          <w:tcPr>
            <w:cnfStyle w:val="001000000000" w:firstRow="0" w:lastRow="0" w:firstColumn="1" w:lastColumn="0" w:oddVBand="0" w:evenVBand="0" w:oddHBand="0" w:evenHBand="0" w:firstRowFirstColumn="0" w:firstRowLastColumn="0" w:lastRowFirstColumn="0" w:lastRowLastColumn="0"/>
            <w:tcW w:w="895" w:type="dxa"/>
            <w:vAlign w:val="center"/>
          </w:tcPr>
          <w:p w14:paraId="012112B6" w14:textId="77777777" w:rsidR="001815E9" w:rsidRPr="00EE6EB4" w:rsidRDefault="001815E9" w:rsidP="00AC209A">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t xml:space="preserve">8 </w:t>
            </w:r>
          </w:p>
        </w:tc>
        <w:tc>
          <w:tcPr>
            <w:tcW w:w="1980" w:type="dxa"/>
            <w:vAlign w:val="center"/>
          </w:tcPr>
          <w:p w14:paraId="6CD773C8" w14:textId="77777777"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VCNTT</w:t>
            </w:r>
          </w:p>
        </w:tc>
        <w:tc>
          <w:tcPr>
            <w:tcW w:w="6475" w:type="dxa"/>
            <w:vAlign w:val="center"/>
          </w:tcPr>
          <w:p w14:paraId="2081AB2F" w14:textId="105E4651" w:rsidR="001815E9" w:rsidRPr="00EE6EB4" w:rsidRDefault="001815E9"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Ghi nhận kết quả hoàn tiền KH </w:t>
            </w:r>
            <w:r w:rsidR="004F7648" w:rsidRPr="00EE6EB4">
              <w:rPr>
                <w:rFonts w:eastAsia="MS Mincho" w:cstheme="majorHAnsi"/>
                <w:color w:val="002060"/>
                <w:sz w:val="24"/>
                <w:szCs w:val="24"/>
              </w:rPr>
              <w:t>ngân hàng/Ví điện tử</w:t>
            </w:r>
          </w:p>
        </w:tc>
      </w:tr>
    </w:tbl>
    <w:p w14:paraId="68B88F49" w14:textId="2FF065A9" w:rsidR="00A356E3" w:rsidRPr="00EE6EB4" w:rsidRDefault="00A356E3">
      <w:pPr>
        <w:rPr>
          <w:color w:val="002060"/>
        </w:rPr>
      </w:pPr>
      <w:r w:rsidRPr="00EE6EB4">
        <w:rPr>
          <w:color w:val="002060"/>
        </w:rPr>
        <w:br w:type="page"/>
      </w:r>
    </w:p>
    <w:p w14:paraId="3478C49C" w14:textId="4E869923" w:rsidR="0072451B" w:rsidRPr="00EE6EB4" w:rsidRDefault="0072451B" w:rsidP="0072451B">
      <w:pPr>
        <w:pStyle w:val="Heading2"/>
        <w:numPr>
          <w:ilvl w:val="1"/>
          <w:numId w:val="3"/>
        </w:numPr>
        <w:ind w:hanging="1080"/>
        <w:rPr>
          <w:color w:val="002060"/>
        </w:rPr>
      </w:pPr>
      <w:bookmarkStart w:id="86" w:name="_Toc34260136"/>
      <w:r w:rsidRPr="00EE6EB4">
        <w:rPr>
          <w:color w:val="002060"/>
        </w:rPr>
        <w:lastRenderedPageBreak/>
        <w:t>Giao dịch truy vấn</w:t>
      </w:r>
      <w:bookmarkEnd w:id="86"/>
    </w:p>
    <w:p w14:paraId="15735A4D" w14:textId="77777777" w:rsidR="0072451B" w:rsidRPr="00EE6EB4" w:rsidRDefault="0072451B" w:rsidP="0072451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ĐVCNTT gửi yêu cầu kiểm tra trạng thái giao dịch đến CTT Viettel Paygate</w:t>
      </w:r>
    </w:p>
    <w:p w14:paraId="055BFB6E" w14:textId="77777777" w:rsidR="0072451B" w:rsidRPr="00EE6EB4" w:rsidRDefault="0072451B" w:rsidP="0072451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ĐVCNTT</w:t>
      </w:r>
    </w:p>
    <w:p w14:paraId="34C96FC9" w14:textId="420EEA87" w:rsidR="0072451B" w:rsidRPr="00EE6EB4" w:rsidRDefault="0072451B" w:rsidP="0072451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Pr="00EE6EB4">
        <w:rPr>
          <w:rFonts w:ascii="Arial" w:eastAsia="Arial" w:hAnsi="Arial"/>
          <w:bCs/>
          <w:color w:val="002060"/>
          <w:szCs w:val="24"/>
        </w:rPr>
        <w:t>host-to-host</w:t>
      </w:r>
    </w:p>
    <w:p w14:paraId="514809C5" w14:textId="5D104C6F" w:rsidR="00D55BAE" w:rsidRPr="00EE6EB4" w:rsidRDefault="00D55BAE" w:rsidP="0072451B">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Sơ đồ nghiệp vụ:</w:t>
      </w:r>
    </w:p>
    <w:p w14:paraId="55513289" w14:textId="32F8A950" w:rsidR="00D55BAE" w:rsidRPr="00EE6EB4" w:rsidRDefault="006E5FFD" w:rsidP="00996032">
      <w:pPr>
        <w:pBdr>
          <w:top w:val="nil"/>
          <w:left w:val="nil"/>
          <w:bottom w:val="nil"/>
          <w:right w:val="nil"/>
          <w:between w:val="nil"/>
        </w:pBdr>
        <w:spacing w:after="0"/>
        <w:ind w:left="360"/>
        <w:jc w:val="center"/>
        <w:rPr>
          <w:color w:val="002060"/>
        </w:rPr>
      </w:pPr>
      <w:r w:rsidRPr="00EE6EB4">
        <w:rPr>
          <w:color w:val="002060"/>
        </w:rPr>
        <w:object w:dxaOrig="6708" w:dyaOrig="6193" w14:anchorId="63FE6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309.6pt" o:ole="">
            <v:imagedata r:id="rId66" o:title=""/>
          </v:shape>
          <o:OLEObject Type="Embed" ProgID="Visio.Drawing.15" ShapeID="_x0000_i1025" DrawAspect="Content" ObjectID="_1647181987" r:id="rId67"/>
        </w:object>
      </w:r>
    </w:p>
    <w:p w14:paraId="453763D0" w14:textId="77777777" w:rsidR="00996032" w:rsidRPr="00EE6EB4" w:rsidRDefault="00996032" w:rsidP="00996032">
      <w:pPr>
        <w:pBdr>
          <w:top w:val="nil"/>
          <w:left w:val="nil"/>
          <w:bottom w:val="nil"/>
          <w:right w:val="nil"/>
          <w:between w:val="nil"/>
        </w:pBdr>
        <w:spacing w:after="0"/>
        <w:ind w:left="360"/>
        <w:jc w:val="center"/>
        <w:rPr>
          <w:rFonts w:ascii="Arial" w:eastAsia="Arial" w:hAnsi="Arial"/>
          <w:color w:val="002060"/>
          <w:szCs w:val="24"/>
        </w:rPr>
      </w:pPr>
    </w:p>
    <w:tbl>
      <w:tblPr>
        <w:tblStyle w:val="GridTable4-Accent5"/>
        <w:tblW w:w="0" w:type="auto"/>
        <w:tblInd w:w="355" w:type="dxa"/>
        <w:tblLook w:val="04A0" w:firstRow="1" w:lastRow="0" w:firstColumn="1" w:lastColumn="0" w:noHBand="0" w:noVBand="1"/>
      </w:tblPr>
      <w:tblGrid>
        <w:gridCol w:w="895"/>
        <w:gridCol w:w="1980"/>
        <w:gridCol w:w="6475"/>
      </w:tblGrid>
      <w:tr w:rsidR="0072451B" w:rsidRPr="00EE6EB4" w14:paraId="422C3A05" w14:textId="77777777" w:rsidTr="00790BA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ED2326C" w14:textId="77777777" w:rsidR="0072451B" w:rsidRPr="00EE6EB4" w:rsidRDefault="0072451B" w:rsidP="00AC209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vAlign w:val="center"/>
          </w:tcPr>
          <w:p w14:paraId="50E52480" w14:textId="77777777" w:rsidR="0072451B" w:rsidRPr="00EE6EB4" w:rsidRDefault="0072451B"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vAlign w:val="center"/>
          </w:tcPr>
          <w:p w14:paraId="01B61ABB" w14:textId="77777777" w:rsidR="0072451B" w:rsidRPr="00EE6EB4" w:rsidRDefault="0072451B" w:rsidP="00AC209A">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72451B" w:rsidRPr="00EE6EB4" w14:paraId="307007CF" w14:textId="77777777" w:rsidTr="00790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5BAB39A" w14:textId="77777777" w:rsidR="0072451B" w:rsidRPr="00EE6EB4" w:rsidRDefault="0072451B" w:rsidP="00AC209A">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vAlign w:val="center"/>
          </w:tcPr>
          <w:p w14:paraId="5688E6FF" w14:textId="77777777" w:rsidR="0072451B" w:rsidRPr="00EE6EB4" w:rsidRDefault="0072451B" w:rsidP="00AC209A">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5D12AC7C" w14:textId="77777777" w:rsidR="0072451B" w:rsidRPr="00EE6EB4" w:rsidRDefault="0072451B"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Trả lời kết quả cấp phép cho ĐVCNTT</w:t>
            </w:r>
          </w:p>
        </w:tc>
      </w:tr>
      <w:tr w:rsidR="0072451B" w:rsidRPr="00EE6EB4" w14:paraId="4799239B" w14:textId="77777777" w:rsidTr="00790BAE">
        <w:tc>
          <w:tcPr>
            <w:cnfStyle w:val="001000000000" w:firstRow="0" w:lastRow="0" w:firstColumn="1" w:lastColumn="0" w:oddVBand="0" w:evenVBand="0" w:oddHBand="0" w:evenHBand="0" w:firstRowFirstColumn="0" w:firstRowLastColumn="0" w:lastRowFirstColumn="0" w:lastRowLastColumn="0"/>
            <w:tcW w:w="895" w:type="dxa"/>
            <w:vAlign w:val="center"/>
          </w:tcPr>
          <w:p w14:paraId="54E86637" w14:textId="77777777" w:rsidR="0072451B" w:rsidRPr="00EE6EB4" w:rsidRDefault="0072451B" w:rsidP="00AC209A">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b w:val="0"/>
                <w:color w:val="002060"/>
                <w:sz w:val="24"/>
                <w:szCs w:val="24"/>
              </w:rPr>
              <w:t>2</w:t>
            </w:r>
          </w:p>
        </w:tc>
        <w:tc>
          <w:tcPr>
            <w:tcW w:w="1980" w:type="dxa"/>
            <w:vAlign w:val="center"/>
          </w:tcPr>
          <w:p w14:paraId="72A639E6" w14:textId="77777777" w:rsidR="0072451B" w:rsidRPr="00EE6EB4" w:rsidRDefault="0072451B"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vAlign w:val="center"/>
          </w:tcPr>
          <w:p w14:paraId="6E08184D" w14:textId="77777777" w:rsidR="0072451B" w:rsidRPr="00EE6EB4" w:rsidRDefault="0072451B" w:rsidP="00AC209A">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Sau khoảng thời gian quy định mà không nhận được trả lời của CTT, gửi truy vấn đến hệ thống CTT. </w:t>
            </w:r>
          </w:p>
        </w:tc>
      </w:tr>
      <w:tr w:rsidR="0072451B" w:rsidRPr="00EE6EB4" w14:paraId="45288217" w14:textId="77777777" w:rsidTr="00790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8F7BEDC" w14:textId="77777777" w:rsidR="0072451B" w:rsidRPr="00EE6EB4" w:rsidRDefault="0072451B" w:rsidP="00AC209A">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3</w:t>
            </w:r>
          </w:p>
        </w:tc>
        <w:tc>
          <w:tcPr>
            <w:tcW w:w="1980" w:type="dxa"/>
            <w:vAlign w:val="center"/>
          </w:tcPr>
          <w:p w14:paraId="3361D7B0" w14:textId="77777777" w:rsidR="0072451B" w:rsidRPr="00EE6EB4" w:rsidRDefault="0072451B"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vAlign w:val="center"/>
          </w:tcPr>
          <w:p w14:paraId="4B9C45A4" w14:textId="57088F56" w:rsidR="0072451B" w:rsidRPr="00EE6EB4" w:rsidRDefault="00AC1918" w:rsidP="00AC209A">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Kiểm tra trạng thái </w:t>
            </w:r>
            <w:r w:rsidR="00E004AF" w:rsidRPr="00EE6EB4">
              <w:rPr>
                <w:rFonts w:ascii="Arial" w:eastAsia="MS Mincho" w:hAnsi="Arial" w:cs="Times New Roman"/>
                <w:color w:val="002060"/>
                <w:sz w:val="24"/>
                <w:szCs w:val="24"/>
              </w:rPr>
              <w:t>giao dịch</w:t>
            </w:r>
            <w:r w:rsidR="00484183" w:rsidRPr="00EE6EB4">
              <w:rPr>
                <w:rFonts w:ascii="Arial" w:eastAsia="MS Mincho" w:hAnsi="Arial" w:cs="Times New Roman"/>
                <w:color w:val="002060"/>
                <w:sz w:val="24"/>
                <w:szCs w:val="24"/>
              </w:rPr>
              <w:t xml:space="preserve"> đang </w:t>
            </w:r>
            <w:r w:rsidR="000961F7" w:rsidRPr="00EE6EB4">
              <w:rPr>
                <w:rFonts w:ascii="Arial" w:eastAsia="MS Mincho" w:hAnsi="Arial" w:cs="Times New Roman"/>
                <w:color w:val="002060"/>
                <w:sz w:val="24"/>
                <w:szCs w:val="24"/>
              </w:rPr>
              <w:t>ghi nhận trên CTT</w:t>
            </w:r>
          </w:p>
        </w:tc>
      </w:tr>
      <w:tr w:rsidR="00AC1918" w:rsidRPr="00EE6EB4" w14:paraId="367922A3" w14:textId="77777777" w:rsidTr="009467EE">
        <w:trPr>
          <w:trHeight w:val="773"/>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E6DAA37" w14:textId="7424A7F1" w:rsidR="00AC1918" w:rsidRPr="00EE6EB4" w:rsidRDefault="00AC1918" w:rsidP="00D178D8">
            <w:pPr>
              <w:spacing w:before="120" w:after="120" w:line="360" w:lineRule="auto"/>
              <w:rPr>
                <w:rFonts w:ascii="Arial" w:eastAsia="MS Mincho" w:hAnsi="Arial" w:cs="Times New Roman"/>
                <w:color w:val="002060"/>
                <w:szCs w:val="24"/>
              </w:rPr>
            </w:pPr>
            <w:r w:rsidRPr="00EE6EB4">
              <w:rPr>
                <w:rFonts w:ascii="Arial" w:eastAsia="MS Mincho" w:hAnsi="Arial" w:cs="Times New Roman"/>
                <w:b w:val="0"/>
                <w:color w:val="002060"/>
                <w:sz w:val="24"/>
                <w:szCs w:val="24"/>
              </w:rPr>
              <w:t>4</w:t>
            </w:r>
          </w:p>
        </w:tc>
        <w:tc>
          <w:tcPr>
            <w:tcW w:w="1980" w:type="dxa"/>
            <w:vAlign w:val="center"/>
          </w:tcPr>
          <w:p w14:paraId="1027C6B7" w14:textId="5068FC2A" w:rsidR="00AC1918" w:rsidRPr="00EE6EB4" w:rsidRDefault="00AC1918" w:rsidP="00AC1918">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Cs w:val="24"/>
              </w:rPr>
            </w:pPr>
            <w:r w:rsidRPr="00EE6EB4">
              <w:rPr>
                <w:rFonts w:ascii="Arial" w:eastAsia="MS Mincho" w:hAnsi="Arial" w:cs="Times New Roman"/>
                <w:color w:val="002060"/>
                <w:sz w:val="24"/>
                <w:szCs w:val="24"/>
              </w:rPr>
              <w:t>Viettel Paygate</w:t>
            </w:r>
          </w:p>
        </w:tc>
        <w:tc>
          <w:tcPr>
            <w:tcW w:w="6475" w:type="dxa"/>
            <w:vAlign w:val="center"/>
          </w:tcPr>
          <w:p w14:paraId="60FF1FF0" w14:textId="669EB165" w:rsidR="00AC1918" w:rsidRPr="00EE6EB4" w:rsidRDefault="00AC1918" w:rsidP="00AC1918">
            <w:pPr>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Cs w:val="24"/>
              </w:rPr>
            </w:pPr>
            <w:r w:rsidRPr="00EE6EB4">
              <w:rPr>
                <w:rFonts w:ascii="Arial" w:eastAsia="MS Mincho" w:hAnsi="Arial" w:cs="Times New Roman"/>
                <w:color w:val="002060"/>
                <w:sz w:val="24"/>
                <w:szCs w:val="24"/>
              </w:rPr>
              <w:t>Trả lời kết quả cấp phép theo trạng thái ghi nhận tại hệ thống CTT</w:t>
            </w:r>
          </w:p>
        </w:tc>
      </w:tr>
      <w:tr w:rsidR="00AC1918" w:rsidRPr="00EE6EB4" w14:paraId="13FC607B" w14:textId="77777777" w:rsidTr="00790B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E137A35" w14:textId="60057AF0" w:rsidR="00AC1918" w:rsidRPr="00EE6EB4" w:rsidRDefault="00AC1918" w:rsidP="00AC1918">
            <w:pPr>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5</w:t>
            </w:r>
          </w:p>
        </w:tc>
        <w:tc>
          <w:tcPr>
            <w:tcW w:w="1980" w:type="dxa"/>
            <w:vAlign w:val="center"/>
          </w:tcPr>
          <w:p w14:paraId="0C441288" w14:textId="77777777" w:rsidR="00AC1918" w:rsidRPr="00EE6EB4" w:rsidRDefault="00AC1918" w:rsidP="00AC1918">
            <w:pPr>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vAlign w:val="center"/>
          </w:tcPr>
          <w:p w14:paraId="2A87A5A1" w14:textId="77777777" w:rsidR="00AC1918" w:rsidRPr="00EE6EB4" w:rsidRDefault="00AC1918" w:rsidP="00AC1918">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 Có kết quả giao dịch tường minh: cập nhật theo trạng thái tường minh </w:t>
            </w:r>
          </w:p>
          <w:p w14:paraId="30E9CA23" w14:textId="77777777" w:rsidR="00AC1918" w:rsidRPr="00EE6EB4" w:rsidRDefault="00AC1918" w:rsidP="00AC1918">
            <w:pPr>
              <w:spacing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Quá thời gian quy định mà không có kết quả tường minh, ĐVCNTT xử lý theo quy định của đơn vị.</w:t>
            </w:r>
          </w:p>
        </w:tc>
      </w:tr>
    </w:tbl>
    <w:p w14:paraId="1CADA936" w14:textId="77777777" w:rsidR="0072451B" w:rsidRPr="00EE6EB4" w:rsidRDefault="0072451B" w:rsidP="0072451B">
      <w:pPr>
        <w:pBdr>
          <w:top w:val="nil"/>
          <w:left w:val="nil"/>
          <w:bottom w:val="nil"/>
          <w:right w:val="nil"/>
          <w:between w:val="nil"/>
        </w:pBdr>
        <w:spacing w:after="0"/>
        <w:rPr>
          <w:color w:val="002060"/>
        </w:rPr>
      </w:pPr>
    </w:p>
    <w:p w14:paraId="70AA4FF6" w14:textId="0F591CF5" w:rsidR="00303B0C" w:rsidRPr="00EE6EB4" w:rsidRDefault="00303B0C">
      <w:pPr>
        <w:pStyle w:val="Heading1"/>
        <w:numPr>
          <w:ilvl w:val="0"/>
          <w:numId w:val="3"/>
        </w:numPr>
        <w:ind w:left="720"/>
        <w:rPr>
          <w:color w:val="002060"/>
        </w:rPr>
      </w:pPr>
      <w:bookmarkStart w:id="87" w:name="_Toc30486549"/>
      <w:r w:rsidRPr="00EE6EB4">
        <w:rPr>
          <w:color w:val="002060"/>
        </w:rPr>
        <w:t>QTGD THANH TOÁN TRẢ SAU</w:t>
      </w:r>
      <w:bookmarkEnd w:id="87"/>
      <w:r w:rsidRPr="00EE6EB4">
        <w:rPr>
          <w:color w:val="002060"/>
        </w:rPr>
        <w:t xml:space="preserve"> </w:t>
      </w:r>
    </w:p>
    <w:p w14:paraId="61C887A5" w14:textId="3121BEE4" w:rsidR="000D1D63" w:rsidRPr="00EE6EB4" w:rsidRDefault="000D1D63" w:rsidP="000D1D63">
      <w:pPr>
        <w:pStyle w:val="Heading2"/>
        <w:numPr>
          <w:ilvl w:val="1"/>
          <w:numId w:val="3"/>
        </w:numPr>
        <w:ind w:hanging="1080"/>
        <w:rPr>
          <w:color w:val="002060"/>
        </w:rPr>
      </w:pPr>
      <w:bookmarkStart w:id="88" w:name="_Toc30486550"/>
      <w:r w:rsidRPr="00EE6EB4">
        <w:rPr>
          <w:color w:val="002060"/>
        </w:rPr>
        <w:t xml:space="preserve">Quy trình </w:t>
      </w:r>
      <w:r w:rsidR="00180274" w:rsidRPr="00EE6EB4">
        <w:rPr>
          <w:color w:val="002060"/>
        </w:rPr>
        <w:t>tạo đơn hàng thanh toán trả sau</w:t>
      </w:r>
      <w:bookmarkEnd w:id="88"/>
    </w:p>
    <w:p w14:paraId="65089E54" w14:textId="6910EA11" w:rsidR="000D1D63" w:rsidRPr="00EE6EB4" w:rsidRDefault="000D1D63" w:rsidP="000D1D63">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w:t>
      </w:r>
      <w:r w:rsidR="001B577C" w:rsidRPr="00EE6EB4">
        <w:rPr>
          <w:rFonts w:ascii="Arial" w:eastAsia="Arial" w:hAnsi="Arial"/>
          <w:color w:val="002060"/>
          <w:szCs w:val="24"/>
        </w:rPr>
        <w:t xml:space="preserve">đặt mua hàng hóa dịch vụ </w:t>
      </w:r>
      <w:r w:rsidR="00180274" w:rsidRPr="00EE6EB4">
        <w:rPr>
          <w:rFonts w:ascii="Arial" w:eastAsia="Arial" w:hAnsi="Arial"/>
          <w:color w:val="002060"/>
          <w:szCs w:val="24"/>
        </w:rPr>
        <w:t>và thanh toán trả sau trong khoảng thời gian nhất định</w:t>
      </w:r>
    </w:p>
    <w:p w14:paraId="16AEF11B" w14:textId="506F2755" w:rsidR="000D1D63" w:rsidRPr="00EE6EB4" w:rsidRDefault="000D1D63" w:rsidP="000D1D63">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w:t>
      </w:r>
      <w:r w:rsidR="00180274" w:rsidRPr="00EE6EB4">
        <w:rPr>
          <w:rFonts w:ascii="Arial" w:eastAsia="Arial" w:hAnsi="Arial"/>
          <w:color w:val="002060"/>
          <w:szCs w:val="24"/>
        </w:rPr>
        <w:t>, tài khoản ngân hàng, ví điện tử</w:t>
      </w:r>
    </w:p>
    <w:p w14:paraId="5064648F" w14:textId="7286C251" w:rsidR="000D1D63" w:rsidRPr="00EE6EB4" w:rsidRDefault="000D1D63" w:rsidP="000D1D63">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00180274" w:rsidRPr="00EE6EB4">
        <w:rPr>
          <w:rFonts w:ascii="Arial" w:eastAsia="Arial" w:hAnsi="Arial"/>
          <w:bCs/>
          <w:color w:val="002060"/>
          <w:szCs w:val="24"/>
        </w:rPr>
        <w:t xml:space="preserve">website </w:t>
      </w:r>
      <w:r w:rsidR="00E43475" w:rsidRPr="00EE6EB4">
        <w:rPr>
          <w:rFonts w:ascii="Arial" w:eastAsia="Arial" w:hAnsi="Arial"/>
          <w:bCs/>
          <w:color w:val="002060"/>
          <w:szCs w:val="24"/>
        </w:rPr>
        <w:t>ĐVCNTT</w:t>
      </w:r>
    </w:p>
    <w:p w14:paraId="3672B44A" w14:textId="77777777" w:rsidR="000D1D63" w:rsidRPr="00EE6EB4" w:rsidRDefault="000D1D63" w:rsidP="000D1D63">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Sơ đồ nghiệp vụ</w:t>
      </w:r>
    </w:p>
    <w:p w14:paraId="697B5BC3" w14:textId="68EE0BA1" w:rsidR="000D1D63" w:rsidRPr="00EE6EB4" w:rsidRDefault="00A82C96" w:rsidP="00E43475">
      <w:pPr>
        <w:jc w:val="center"/>
        <w:rPr>
          <w:color w:val="002060"/>
        </w:rPr>
      </w:pPr>
      <w:r w:rsidRPr="00EE6EB4">
        <w:rPr>
          <w:color w:val="002060"/>
        </w:rPr>
        <w:object w:dxaOrig="3984" w:dyaOrig="4009" w14:anchorId="49B6126F">
          <v:shape id="_x0000_i1026" type="#_x0000_t75" style="width:199.8pt;height:200.4pt" o:ole="">
            <v:imagedata r:id="rId68" o:title=""/>
          </v:shape>
          <o:OLEObject Type="Embed" ProgID="Visio.Drawing.15" ShapeID="_x0000_i1026" DrawAspect="Content" ObjectID="_1647181988" r:id="rId69"/>
        </w:object>
      </w:r>
    </w:p>
    <w:p w14:paraId="3C7C42B9" w14:textId="77777777" w:rsidR="000D1D63" w:rsidRPr="00EE6EB4" w:rsidRDefault="000D1D63" w:rsidP="000D1D63">
      <w:pPr>
        <w:numPr>
          <w:ilvl w:val="0"/>
          <w:numId w:val="4"/>
        </w:numPr>
        <w:pBdr>
          <w:top w:val="nil"/>
          <w:left w:val="nil"/>
          <w:bottom w:val="nil"/>
          <w:right w:val="nil"/>
          <w:between w:val="nil"/>
        </w:pBdr>
        <w:spacing w:before="0" w:after="0"/>
        <w:ind w:left="900" w:hanging="540"/>
        <w:rPr>
          <w:rFonts w:ascii="Arial" w:eastAsia="Arial" w:hAnsi="Arial"/>
          <w:b/>
          <w:color w:val="002060"/>
          <w:szCs w:val="24"/>
        </w:rPr>
      </w:pPr>
      <w:r w:rsidRPr="00EE6EB4">
        <w:rPr>
          <w:rFonts w:ascii="Arial" w:eastAsia="Arial" w:hAnsi="Arial"/>
          <w:b/>
          <w:color w:val="002060"/>
          <w:szCs w:val="24"/>
        </w:rPr>
        <w:t>Mô tả quy trình</w:t>
      </w:r>
    </w:p>
    <w:tbl>
      <w:tblPr>
        <w:tblStyle w:val="GridTable4-Accent5"/>
        <w:tblW w:w="0" w:type="auto"/>
        <w:tblLook w:val="04A0" w:firstRow="1" w:lastRow="0" w:firstColumn="1" w:lastColumn="0" w:noHBand="0" w:noVBand="1"/>
      </w:tblPr>
      <w:tblGrid>
        <w:gridCol w:w="895"/>
        <w:gridCol w:w="1980"/>
        <w:gridCol w:w="6475"/>
      </w:tblGrid>
      <w:tr w:rsidR="00D22DE1" w:rsidRPr="00EE6EB4" w14:paraId="3B0BD18E" w14:textId="77777777" w:rsidTr="000D1D6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895" w:type="dxa"/>
          </w:tcPr>
          <w:p w14:paraId="061888DB" w14:textId="77777777" w:rsidR="000D1D63" w:rsidRPr="00EE6EB4" w:rsidRDefault="000D1D63" w:rsidP="00F051D3">
            <w:pPr>
              <w:spacing w:before="120" w:after="120" w:line="360" w:lineRule="auto"/>
              <w:rPr>
                <w:rFonts w:ascii="Arial" w:eastAsia="MS Mincho" w:hAnsi="Arial" w:cs="Times New Roman"/>
                <w:color w:val="002060"/>
                <w:sz w:val="24"/>
                <w:szCs w:val="24"/>
              </w:rPr>
            </w:pPr>
            <w:r w:rsidRPr="00EE6EB4">
              <w:rPr>
                <w:rFonts w:ascii="Arial" w:eastAsia="MS Mincho" w:hAnsi="Arial" w:cs="Times New Roman"/>
                <w:color w:val="002060"/>
                <w:sz w:val="24"/>
                <w:szCs w:val="24"/>
              </w:rPr>
              <w:t>Bước</w:t>
            </w:r>
          </w:p>
        </w:tc>
        <w:tc>
          <w:tcPr>
            <w:tcW w:w="1980" w:type="dxa"/>
          </w:tcPr>
          <w:p w14:paraId="7646DE45" w14:textId="77777777" w:rsidR="000D1D63" w:rsidRPr="00EE6EB4" w:rsidRDefault="000D1D63" w:rsidP="00F051D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17C9FD6C" w14:textId="77777777" w:rsidR="000D1D63" w:rsidRPr="00EE6EB4" w:rsidRDefault="000D1D63" w:rsidP="00F051D3">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Mô tả nghiệp vụ</w:t>
            </w:r>
          </w:p>
        </w:tc>
      </w:tr>
      <w:tr w:rsidR="00D22DE1" w:rsidRPr="00EE6EB4" w14:paraId="7AAD7710"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F730CB3" w14:textId="77777777" w:rsidR="000D1D63" w:rsidRPr="00EE6EB4" w:rsidRDefault="000D1D63" w:rsidP="00F051D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tcPr>
          <w:p w14:paraId="0BBB203F" w14:textId="77777777" w:rsidR="000D1D63"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24D0D5F9" w14:textId="77777777" w:rsidR="000D1D63"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Sử dụng web/ app của ĐVCNTT để mua hàng hóa dịch vụ và chọn hình thức thanh toán Pay-later qua cổng thanh toán Viettel Paygate</w:t>
            </w:r>
          </w:p>
        </w:tc>
      </w:tr>
      <w:tr w:rsidR="00D22DE1" w:rsidRPr="00EE6EB4" w14:paraId="1C581129"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6BBD9732" w14:textId="77777777" w:rsidR="000D1D63" w:rsidRPr="00EE6EB4" w:rsidRDefault="000D1D63" w:rsidP="00F051D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w:t>
            </w:r>
          </w:p>
        </w:tc>
        <w:tc>
          <w:tcPr>
            <w:tcW w:w="1980" w:type="dxa"/>
          </w:tcPr>
          <w:p w14:paraId="635E5911"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358BBD6A"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ởi tạo mã thanh toán trả sau cho đơn hàng đặt của KH</w:t>
            </w:r>
          </w:p>
          <w:p w14:paraId="4CEE55FC"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ịnh dạng payment code</w:t>
            </w:r>
          </w:p>
          <w:p w14:paraId="6E659383"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ịnh dạng barcode/QR Code</w:t>
            </w:r>
          </w:p>
          <w:p w14:paraId="49D9092B"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ơn hàng gồm các thông tin</w:t>
            </w:r>
          </w:p>
          <w:p w14:paraId="264184C6"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ên ĐVCNTT</w:t>
            </w:r>
          </w:p>
          <w:p w14:paraId="3A8F64B7"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Mã đơn hàng</w:t>
            </w:r>
          </w:p>
          <w:p w14:paraId="2A179095"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Số tiền giao dịch</w:t>
            </w:r>
          </w:p>
          <w:p w14:paraId="65125E45"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Đồng tiền giao dịch</w:t>
            </w:r>
          </w:p>
          <w:p w14:paraId="0CB77B79"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Thời gian giao dịch</w:t>
            </w:r>
          </w:p>
          <w:p w14:paraId="760894D7"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 xml:space="preserve">Màn hình mockup </w:t>
            </w:r>
          </w:p>
          <w:p w14:paraId="4242EBAD" w14:textId="77777777" w:rsidR="000D1D63" w:rsidRPr="00EE6EB4" w:rsidRDefault="000D1D6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p>
        </w:tc>
      </w:tr>
      <w:tr w:rsidR="00D22DE1" w:rsidRPr="00EE6EB4" w14:paraId="2A945C51"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997060B" w14:textId="77777777" w:rsidR="000D1D63" w:rsidRPr="00EE6EB4" w:rsidRDefault="000D1D63" w:rsidP="00F051D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3</w:t>
            </w:r>
          </w:p>
        </w:tc>
        <w:tc>
          <w:tcPr>
            <w:tcW w:w="1980" w:type="dxa"/>
          </w:tcPr>
          <w:p w14:paraId="31CFBE05" w14:textId="77777777" w:rsidR="000D1D63"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09B9A08F" w14:textId="77777777" w:rsidR="000D1D63"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tin thanh toán Pay-later cho KH gồm</w:t>
            </w:r>
          </w:p>
          <w:p w14:paraId="2776D52C" w14:textId="084C0509" w:rsidR="00E43475"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thanh toán</w:t>
            </w:r>
            <w:r w:rsidR="00E43475" w:rsidRPr="00EE6EB4">
              <w:rPr>
                <w:rFonts w:ascii="Arial" w:eastAsia="Arial" w:hAnsi="Arial"/>
                <w:color w:val="002060"/>
                <w:sz w:val="24"/>
                <w:szCs w:val="24"/>
              </w:rPr>
              <w:t xml:space="preserve"> ở các dạng Payment Code (chữ số); Barcode/QR Code</w:t>
            </w:r>
          </w:p>
          <w:p w14:paraId="1516E679" w14:textId="77777777" w:rsidR="000D1D63" w:rsidRPr="00EE6EB4" w:rsidRDefault="000D1D63" w:rsidP="00F051D3">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Arial" w:hAnsi="Arial"/>
                <w:color w:val="002060"/>
                <w:sz w:val="24"/>
                <w:szCs w:val="24"/>
              </w:rPr>
              <w:t>- Thời hạn thanh toán</w:t>
            </w:r>
          </w:p>
        </w:tc>
      </w:tr>
      <w:tr w:rsidR="00D22DE1" w:rsidRPr="00EE6EB4" w14:paraId="7CFB5E06"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2608A024" w14:textId="5252FB26" w:rsidR="00F051D3" w:rsidRPr="00EE6EB4" w:rsidRDefault="00F051D3" w:rsidP="00F051D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tcPr>
          <w:p w14:paraId="33F45DCB" w14:textId="4830F1B9" w:rsidR="00F051D3" w:rsidRPr="00EE6EB4" w:rsidRDefault="00F051D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40BF10FC" w14:textId="181CB9FF" w:rsidR="00F051D3" w:rsidRPr="00EE6EB4" w:rsidRDefault="00F051D3" w:rsidP="00F051D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Lưu/In thông tin thanh toán</w:t>
            </w:r>
          </w:p>
        </w:tc>
      </w:tr>
    </w:tbl>
    <w:p w14:paraId="2C241BA9" w14:textId="68903167" w:rsidR="00F051D3" w:rsidRPr="00EE6EB4" w:rsidRDefault="00F051D3" w:rsidP="00F051D3">
      <w:pPr>
        <w:rPr>
          <w:color w:val="002060"/>
        </w:rPr>
      </w:pPr>
    </w:p>
    <w:p w14:paraId="45629EF5" w14:textId="77777777" w:rsidR="0007226B" w:rsidRPr="00EE6EB4" w:rsidRDefault="0007226B" w:rsidP="0007226B">
      <w:pPr>
        <w:numPr>
          <w:ilvl w:val="0"/>
          <w:numId w:val="4"/>
        </w:numPr>
        <w:pBdr>
          <w:top w:val="nil"/>
          <w:left w:val="nil"/>
          <w:bottom w:val="nil"/>
          <w:right w:val="nil"/>
          <w:between w:val="nil"/>
        </w:pBdr>
        <w:ind w:left="900" w:hanging="540"/>
        <w:rPr>
          <w:rFonts w:ascii="Arial" w:eastAsia="Arial" w:hAnsi="Arial"/>
          <w:b/>
          <w:color w:val="002060"/>
          <w:szCs w:val="24"/>
        </w:rPr>
      </w:pPr>
      <w:r w:rsidRPr="00EE6EB4">
        <w:rPr>
          <w:rFonts w:ascii="Arial" w:eastAsia="Arial" w:hAnsi="Arial"/>
          <w:b/>
          <w:color w:val="002060"/>
          <w:szCs w:val="24"/>
        </w:rPr>
        <w:t>Mockup</w:t>
      </w:r>
    </w:p>
    <w:tbl>
      <w:tblPr>
        <w:tblW w:w="0" w:type="auto"/>
        <w:tblLook w:val="04A0" w:firstRow="1" w:lastRow="0" w:firstColumn="1" w:lastColumn="0" w:noHBand="0" w:noVBand="1"/>
      </w:tblPr>
      <w:tblGrid>
        <w:gridCol w:w="5586"/>
        <w:gridCol w:w="4350"/>
      </w:tblGrid>
      <w:tr w:rsidR="00D22DE1" w:rsidRPr="00EE6EB4" w14:paraId="1DB2778E" w14:textId="77777777" w:rsidTr="00FF68F4">
        <w:tc>
          <w:tcPr>
            <w:tcW w:w="4963" w:type="dxa"/>
          </w:tcPr>
          <w:p w14:paraId="7378EF59" w14:textId="77777777" w:rsidR="0007226B" w:rsidRPr="00EE6EB4" w:rsidRDefault="0007226B" w:rsidP="00FF68F4">
            <w:pPr>
              <w:jc w:val="center"/>
              <w:rPr>
                <w:rFonts w:eastAsia="Arial"/>
                <w:color w:val="002060"/>
              </w:rPr>
            </w:pPr>
            <w:r w:rsidRPr="00EE6EB4">
              <w:rPr>
                <w:rFonts w:eastAsia="Arial"/>
                <w:color w:val="002060"/>
              </w:rPr>
              <w:t>Màn hình Pay-later</w:t>
            </w:r>
          </w:p>
        </w:tc>
        <w:tc>
          <w:tcPr>
            <w:tcW w:w="4963" w:type="dxa"/>
          </w:tcPr>
          <w:p w14:paraId="01831B14" w14:textId="77777777" w:rsidR="0007226B" w:rsidRPr="00EE6EB4" w:rsidRDefault="0007226B" w:rsidP="00FF68F4">
            <w:pPr>
              <w:jc w:val="center"/>
              <w:rPr>
                <w:rFonts w:eastAsia="Arial"/>
                <w:color w:val="002060"/>
              </w:rPr>
            </w:pPr>
          </w:p>
        </w:tc>
      </w:tr>
      <w:tr w:rsidR="0007226B" w:rsidRPr="00EE6EB4" w14:paraId="78CED4EB" w14:textId="77777777" w:rsidTr="00FF68F4">
        <w:tc>
          <w:tcPr>
            <w:tcW w:w="4963" w:type="dxa"/>
          </w:tcPr>
          <w:p w14:paraId="62A13948" w14:textId="77777777" w:rsidR="0007226B" w:rsidRPr="00EE6EB4" w:rsidRDefault="0007226B" w:rsidP="00FF68F4">
            <w:pPr>
              <w:rPr>
                <w:rFonts w:eastAsia="Arial"/>
                <w:color w:val="002060"/>
              </w:rPr>
            </w:pPr>
            <w:r w:rsidRPr="00EE6EB4">
              <w:rPr>
                <w:noProof/>
                <w:color w:val="002060"/>
              </w:rPr>
              <w:drawing>
                <wp:inline distT="0" distB="0" distL="0" distR="0" wp14:anchorId="31CB30C9" wp14:editId="5B1B5AC5">
                  <wp:extent cx="3409950" cy="1983856"/>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20528" cy="1990010"/>
                          </a:xfrm>
                          <a:prstGeom prst="rect">
                            <a:avLst/>
                          </a:prstGeom>
                        </pic:spPr>
                      </pic:pic>
                    </a:graphicData>
                  </a:graphic>
                </wp:inline>
              </w:drawing>
            </w:r>
          </w:p>
        </w:tc>
        <w:tc>
          <w:tcPr>
            <w:tcW w:w="4963" w:type="dxa"/>
          </w:tcPr>
          <w:p w14:paraId="5E1F7B6C" w14:textId="77777777" w:rsidR="0007226B" w:rsidRPr="00EE6EB4" w:rsidRDefault="0007226B" w:rsidP="00FF68F4">
            <w:pPr>
              <w:rPr>
                <w:rFonts w:eastAsia="Arial"/>
                <w:color w:val="002060"/>
              </w:rPr>
            </w:pPr>
          </w:p>
        </w:tc>
      </w:tr>
    </w:tbl>
    <w:p w14:paraId="7EC4223E" w14:textId="77777777" w:rsidR="0007226B" w:rsidRPr="00EE6EB4" w:rsidRDefault="0007226B" w:rsidP="00F051D3">
      <w:pPr>
        <w:rPr>
          <w:color w:val="002060"/>
        </w:rPr>
      </w:pPr>
    </w:p>
    <w:p w14:paraId="180BF1EB" w14:textId="7FA1173A" w:rsidR="00E43475" w:rsidRPr="00EE6EB4" w:rsidRDefault="00E43475" w:rsidP="00E43475">
      <w:pPr>
        <w:pStyle w:val="Heading2"/>
        <w:numPr>
          <w:ilvl w:val="1"/>
          <w:numId w:val="3"/>
        </w:numPr>
        <w:ind w:hanging="1080"/>
        <w:rPr>
          <w:color w:val="002060"/>
        </w:rPr>
      </w:pPr>
      <w:bookmarkStart w:id="89" w:name="_Toc30486551"/>
      <w:r w:rsidRPr="00EE6EB4">
        <w:rPr>
          <w:color w:val="002060"/>
        </w:rPr>
        <w:t xml:space="preserve">Quy trình thanh toán trả sau qua </w:t>
      </w:r>
      <w:r w:rsidR="00F051D3" w:rsidRPr="00EE6EB4">
        <w:rPr>
          <w:color w:val="002060"/>
        </w:rPr>
        <w:t>Kênh điện tử</w:t>
      </w:r>
      <w:bookmarkEnd w:id="89"/>
      <w:r w:rsidR="00F051D3" w:rsidRPr="00EE6EB4">
        <w:rPr>
          <w:color w:val="002060"/>
        </w:rPr>
        <w:t xml:space="preserve"> </w:t>
      </w:r>
    </w:p>
    <w:p w14:paraId="68DA4A5F" w14:textId="77777777" w:rsidR="00E43475" w:rsidRPr="00EE6EB4" w:rsidRDefault="00E43475" w:rsidP="00E43475">
      <w:pPr>
        <w:numPr>
          <w:ilvl w:val="0"/>
          <w:numId w:val="4"/>
        </w:numPr>
        <w:pBdr>
          <w:top w:val="nil"/>
          <w:left w:val="nil"/>
          <w:bottom w:val="nil"/>
          <w:right w:val="nil"/>
          <w:between w:val="nil"/>
        </w:pBdr>
        <w:spacing w:after="0"/>
        <w:ind w:left="900" w:hanging="540"/>
        <w:rPr>
          <w:rFonts w:ascii="Arial" w:eastAsia="Arial" w:hAnsi="Arial"/>
          <w:color w:val="002060"/>
          <w:szCs w:val="24"/>
        </w:rPr>
      </w:pPr>
      <w:bookmarkStart w:id="90" w:name="_Hlk30064858"/>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đặt mua hàng hóa dịch vụ và thanh toán trả sau trong khoảng thời gian nhất định</w:t>
      </w:r>
    </w:p>
    <w:p w14:paraId="196410EE" w14:textId="77777777" w:rsidR="00E43475" w:rsidRPr="00EE6EB4" w:rsidRDefault="00E43475" w:rsidP="00E43475">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 tài khoản ngân hàng, ví điện tử</w:t>
      </w:r>
    </w:p>
    <w:p w14:paraId="309B9FC4" w14:textId="7934B0C6" w:rsidR="00E43475" w:rsidRPr="00EE6EB4" w:rsidRDefault="00E43475" w:rsidP="00E43475">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lastRenderedPageBreak/>
        <w:t xml:space="preserve">Kênh tương tác: </w:t>
      </w:r>
      <w:r w:rsidR="00F051D3" w:rsidRPr="00EE6EB4">
        <w:rPr>
          <w:rFonts w:ascii="Arial" w:eastAsia="Arial" w:hAnsi="Arial"/>
          <w:color w:val="002060"/>
          <w:szCs w:val="24"/>
        </w:rPr>
        <w:t>kênh giao dịch điện tử của ngân hàng, đại lý hoặc đối tác thu hộ của Viettel (</w:t>
      </w:r>
      <w:r w:rsidRPr="00EE6EB4">
        <w:rPr>
          <w:rFonts w:ascii="Arial" w:eastAsia="Arial" w:hAnsi="Arial"/>
          <w:color w:val="002060"/>
          <w:szCs w:val="24"/>
        </w:rPr>
        <w:t>app ViettelPay, mobile banking, ví điện tử của các ngân hàng có kết nối</w:t>
      </w:r>
      <w:r w:rsidR="00F051D3" w:rsidRPr="00EE6EB4">
        <w:rPr>
          <w:rFonts w:ascii="Arial" w:eastAsia="Arial" w:hAnsi="Arial"/>
          <w:color w:val="002060"/>
          <w:szCs w:val="24"/>
        </w:rPr>
        <w:t>)</w:t>
      </w:r>
    </w:p>
    <w:p w14:paraId="55E26219" w14:textId="5A60048E" w:rsidR="00E43475" w:rsidRPr="00EE6EB4" w:rsidRDefault="00E43475" w:rsidP="00E43475">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Sơ đồ nghiệp vụ</w:t>
      </w:r>
    </w:p>
    <w:bookmarkEnd w:id="90"/>
    <w:p w14:paraId="1CFA0AD7" w14:textId="6839AC17" w:rsidR="00E43475" w:rsidRPr="00EE6EB4" w:rsidRDefault="006C0413">
      <w:pPr>
        <w:rPr>
          <w:color w:val="002060"/>
        </w:rPr>
      </w:pPr>
      <w:r w:rsidRPr="00EE6EB4">
        <w:rPr>
          <w:color w:val="002060"/>
        </w:rPr>
        <w:object w:dxaOrig="8148" w:dyaOrig="8905" w14:anchorId="485E6446">
          <v:shape id="_x0000_i1027" type="#_x0000_t75" style="width:407.4pt;height:445.2pt" o:ole="">
            <v:imagedata r:id="rId71" o:title=""/>
          </v:shape>
          <o:OLEObject Type="Embed" ProgID="Visio.Drawing.15" ShapeID="_x0000_i1027" DrawAspect="Content" ObjectID="_1647181989" r:id="rId72"/>
        </w:object>
      </w:r>
    </w:p>
    <w:p w14:paraId="139A8D22" w14:textId="508FAD30" w:rsidR="00F051D3" w:rsidRPr="00EE6EB4" w:rsidRDefault="00F051D3" w:rsidP="00F051D3">
      <w:pPr>
        <w:pStyle w:val="Heading3"/>
        <w:numPr>
          <w:ilvl w:val="2"/>
          <w:numId w:val="3"/>
        </w:numPr>
        <w:ind w:left="1080"/>
        <w:rPr>
          <w:color w:val="002060"/>
        </w:rPr>
      </w:pPr>
      <w:bookmarkStart w:id="91" w:name="_Toc30486552"/>
      <w:r w:rsidRPr="00EE6EB4">
        <w:rPr>
          <w:color w:val="002060"/>
        </w:rPr>
        <w:t>Giao dịch</w:t>
      </w:r>
      <w:r w:rsidR="00E533EA" w:rsidRPr="00EE6EB4">
        <w:rPr>
          <w:color w:val="002060"/>
        </w:rPr>
        <w:t xml:space="preserve"> thanh toán</w:t>
      </w:r>
      <w:r w:rsidRPr="00EE6EB4">
        <w:rPr>
          <w:color w:val="002060"/>
        </w:rPr>
        <w:t xml:space="preserve"> thành công</w:t>
      </w:r>
      <w:bookmarkEnd w:id="91"/>
    </w:p>
    <w:tbl>
      <w:tblPr>
        <w:tblStyle w:val="GridTable4-Accent5"/>
        <w:tblW w:w="0" w:type="auto"/>
        <w:tblLook w:val="04A0" w:firstRow="1" w:lastRow="0" w:firstColumn="1" w:lastColumn="0" w:noHBand="0" w:noVBand="1"/>
      </w:tblPr>
      <w:tblGrid>
        <w:gridCol w:w="895"/>
        <w:gridCol w:w="1980"/>
        <w:gridCol w:w="6475"/>
      </w:tblGrid>
      <w:tr w:rsidR="00AC6D36" w:rsidRPr="00EE6EB4" w14:paraId="4CCB41DA" w14:textId="77777777" w:rsidTr="000D1D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3186A13" w14:textId="49988BDC" w:rsidR="00E43475" w:rsidRPr="00EE6EB4" w:rsidRDefault="00E43475"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1AAA3A5D" w14:textId="7C3A5B79" w:rsidR="00E43475" w:rsidRPr="00EE6EB4" w:rsidRDefault="00E43475" w:rsidP="00E43475">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0F8DC500" w14:textId="65D42804" w:rsidR="00E43475" w:rsidRPr="00EE6EB4" w:rsidRDefault="00E43475" w:rsidP="00E43475">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2F2B3944"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8A65749" w14:textId="1E65CBAD" w:rsidR="00E43475" w:rsidRPr="00EE6EB4" w:rsidRDefault="00E43475"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w:t>
            </w:r>
          </w:p>
        </w:tc>
        <w:tc>
          <w:tcPr>
            <w:tcW w:w="1980" w:type="dxa"/>
          </w:tcPr>
          <w:p w14:paraId="406F466A"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4DC1BC0F"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Lên các kênh giao dịch điện tử của ngân hàng, đại lý hoặc đối tác thu hộ của Viettel Paygate để yêu cầu thanh toán</w:t>
            </w:r>
          </w:p>
          <w:p w14:paraId="02883AA9" w14:textId="35A3B5AB" w:rsidR="00F051D3" w:rsidRPr="00EE6EB4" w:rsidRDefault="00F051D3"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ATM/Internet banking: nhập mã thanh toán</w:t>
            </w:r>
          </w:p>
          <w:p w14:paraId="07ED2182" w14:textId="3A9B0084" w:rsidR="00F051D3" w:rsidRPr="00EE6EB4" w:rsidRDefault="00F051D3"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olor w:val="002060"/>
                <w:sz w:val="24"/>
                <w:szCs w:val="24"/>
              </w:rPr>
              <w:t>- Mobile banking</w:t>
            </w:r>
            <w:r w:rsidR="00DF2421" w:rsidRPr="00EE6EB4">
              <w:rPr>
                <w:rFonts w:ascii="Arial" w:eastAsia="MS Mincho" w:hAnsi="Arial"/>
                <w:color w:val="002060"/>
                <w:sz w:val="24"/>
                <w:szCs w:val="24"/>
              </w:rPr>
              <w:t>/E-wallet</w:t>
            </w:r>
            <w:r w:rsidRPr="00EE6EB4">
              <w:rPr>
                <w:rFonts w:ascii="Arial" w:eastAsia="MS Mincho" w:hAnsi="Arial"/>
                <w:color w:val="002060"/>
                <w:sz w:val="24"/>
                <w:szCs w:val="24"/>
              </w:rPr>
              <w:t>: nhập mã thanh toán hoặc quét mã QR</w:t>
            </w:r>
          </w:p>
        </w:tc>
      </w:tr>
      <w:tr w:rsidR="00AC6D36" w:rsidRPr="00EE6EB4" w14:paraId="6160AE70"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2840B2A8" w14:textId="2DB8444F" w:rsidR="00E43475" w:rsidRPr="00EE6EB4" w:rsidRDefault="00E43475"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w:t>
            </w:r>
          </w:p>
        </w:tc>
        <w:tc>
          <w:tcPr>
            <w:tcW w:w="1980" w:type="dxa"/>
          </w:tcPr>
          <w:p w14:paraId="55129F69" w14:textId="44EE09C4" w:rsidR="00E43475" w:rsidRPr="00EE6EB4" w:rsidRDefault="00F051D3"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467A6AD1" w14:textId="77D97B52" w:rsidR="00E43475" w:rsidRPr="00EE6EB4" w:rsidRDefault="00E43475"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Gửi</w:t>
            </w:r>
            <w:r w:rsidR="003232B0" w:rsidRPr="00EE6EB4">
              <w:rPr>
                <w:rFonts w:ascii="Arial" w:eastAsia="Arial" w:hAnsi="Arial"/>
                <w:color w:val="002060"/>
                <w:sz w:val="24"/>
                <w:szCs w:val="24"/>
              </w:rPr>
              <w:t xml:space="preserve"> yêu cầu</w:t>
            </w:r>
            <w:r w:rsidRPr="00EE6EB4">
              <w:rPr>
                <w:rFonts w:ascii="Arial" w:eastAsia="Arial" w:hAnsi="Arial"/>
                <w:color w:val="002060"/>
                <w:sz w:val="24"/>
                <w:szCs w:val="24"/>
              </w:rPr>
              <w:t xml:space="preserve"> truy vấn thông tin đơn hàng đến</w:t>
            </w:r>
            <w:r w:rsidR="003232B0" w:rsidRPr="00EE6EB4">
              <w:rPr>
                <w:rFonts w:ascii="Arial" w:eastAsia="Arial" w:hAnsi="Arial"/>
                <w:color w:val="002060"/>
                <w:sz w:val="24"/>
                <w:szCs w:val="24"/>
              </w:rPr>
              <w:t xml:space="preserve"> hệ thống CTT</w:t>
            </w:r>
            <w:r w:rsidRPr="00EE6EB4">
              <w:rPr>
                <w:rFonts w:ascii="Arial" w:eastAsia="Arial" w:hAnsi="Arial"/>
                <w:color w:val="002060"/>
                <w:sz w:val="24"/>
                <w:szCs w:val="24"/>
              </w:rPr>
              <w:t xml:space="preserve"> </w:t>
            </w:r>
          </w:p>
        </w:tc>
      </w:tr>
      <w:tr w:rsidR="00AC6D36" w:rsidRPr="00EE6EB4" w14:paraId="3C539A09"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510E8B6" w14:textId="2FB1AAF7" w:rsidR="00E43475" w:rsidRPr="00EE6EB4" w:rsidRDefault="003232B0"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tcPr>
          <w:p w14:paraId="04BC68C9"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4B0C9241"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huyển yêu cầu truy vấn thông tin đơn hàng đến ĐVCNTT</w:t>
            </w:r>
          </w:p>
        </w:tc>
      </w:tr>
      <w:tr w:rsidR="00AC6D36" w:rsidRPr="00EE6EB4" w14:paraId="3EE3409D"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6E491D9D" w14:textId="528ABE30" w:rsidR="00E43475" w:rsidRPr="00EE6EB4" w:rsidRDefault="003232B0"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tcPr>
          <w:p w14:paraId="060201C8" w14:textId="77777777" w:rsidR="00E43475" w:rsidRPr="00EE6EB4" w:rsidRDefault="00E43475"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0EA95772" w14:textId="77777777" w:rsidR="00E43475" w:rsidRPr="00EE6EB4" w:rsidRDefault="003232B0"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amp; t</w:t>
            </w:r>
            <w:r w:rsidR="00E43475" w:rsidRPr="00EE6EB4">
              <w:rPr>
                <w:rFonts w:ascii="Arial" w:eastAsia="Arial" w:hAnsi="Arial"/>
                <w:color w:val="002060"/>
                <w:sz w:val="24"/>
                <w:szCs w:val="24"/>
              </w:rPr>
              <w:t>rả lời kết quả truy vấn</w:t>
            </w:r>
          </w:p>
          <w:p w14:paraId="4A271012" w14:textId="1A8F1D41" w:rsidR="003232B0" w:rsidRPr="00EE6EB4" w:rsidRDefault="003232B0"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Đơn hàng không hợp lệ: chi tiết </w:t>
            </w:r>
            <w:hyperlink w:anchor="_Giao_dịch_không" w:history="1">
              <w:r w:rsidR="0017263E" w:rsidRPr="00EE6EB4">
                <w:rPr>
                  <w:rStyle w:val="Hyperlink"/>
                  <w:rFonts w:ascii="Arial" w:eastAsia="Arial" w:hAnsi="Arial"/>
                  <w:color w:val="002060"/>
                  <w:sz w:val="24"/>
                  <w:szCs w:val="24"/>
                </w:rPr>
                <w:t>T</w:t>
              </w:r>
              <w:r w:rsidRPr="00EE6EB4">
                <w:rPr>
                  <w:rStyle w:val="Hyperlink"/>
                  <w:rFonts w:ascii="Arial" w:eastAsia="Arial" w:hAnsi="Arial"/>
                  <w:color w:val="002060"/>
                  <w:sz w:val="24"/>
                  <w:szCs w:val="24"/>
                </w:rPr>
                <w:t>ại đây</w:t>
              </w:r>
            </w:hyperlink>
            <w:r w:rsidRPr="00EE6EB4">
              <w:rPr>
                <w:rFonts w:ascii="Arial" w:eastAsia="Arial" w:hAnsi="Arial"/>
                <w:color w:val="002060"/>
                <w:sz w:val="24"/>
                <w:szCs w:val="24"/>
              </w:rPr>
              <w:t xml:space="preserve"> </w:t>
            </w:r>
          </w:p>
          <w:p w14:paraId="160AFEF2" w14:textId="5C395E69" w:rsidR="003232B0" w:rsidRPr="00EE6EB4" w:rsidRDefault="003232B0"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hợp lệ: chuyển sang bước 5</w:t>
            </w:r>
          </w:p>
        </w:tc>
      </w:tr>
      <w:tr w:rsidR="00AC6D36" w:rsidRPr="00EE6EB4" w14:paraId="4110D635"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F329171" w14:textId="6DBA59FC" w:rsidR="00E43475" w:rsidRPr="00EE6EB4" w:rsidRDefault="003232B0"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5</w:t>
            </w:r>
          </w:p>
        </w:tc>
        <w:tc>
          <w:tcPr>
            <w:tcW w:w="1980" w:type="dxa"/>
          </w:tcPr>
          <w:p w14:paraId="42025DB0"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0C962488"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Chuyển trả lời truy vấn thông tin đơn hàng </w:t>
            </w:r>
            <w:r w:rsidR="003232B0" w:rsidRPr="00EE6EB4">
              <w:rPr>
                <w:rFonts w:ascii="Arial" w:eastAsia="Arial" w:hAnsi="Arial"/>
                <w:color w:val="002060"/>
                <w:sz w:val="24"/>
                <w:szCs w:val="24"/>
              </w:rPr>
              <w:t>cho kênh tương ứng</w:t>
            </w:r>
            <w:r w:rsidR="00253B96" w:rsidRPr="00EE6EB4">
              <w:rPr>
                <w:rFonts w:ascii="Arial" w:eastAsia="Arial" w:hAnsi="Arial"/>
                <w:color w:val="002060"/>
                <w:sz w:val="24"/>
                <w:szCs w:val="24"/>
              </w:rPr>
              <w:t>. Thông tin đơn hàng gồm</w:t>
            </w:r>
          </w:p>
          <w:p w14:paraId="774C21B6" w14:textId="44213644" w:rsidR="00253B96" w:rsidRPr="00EE6EB4" w:rsidRDefault="00253B96" w:rsidP="00253B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ối tác thanh toán</w:t>
            </w:r>
          </w:p>
          <w:p w14:paraId="6CBFE451" w14:textId="7CFC54BF" w:rsidR="00253B96" w:rsidRPr="00EE6EB4" w:rsidRDefault="00253B96" w:rsidP="00253B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ên ĐVCNTT</w:t>
            </w:r>
          </w:p>
          <w:p w14:paraId="18A6E426" w14:textId="77777777" w:rsidR="00253B96" w:rsidRPr="00EE6EB4" w:rsidRDefault="00253B96" w:rsidP="00253B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ơn hàng</w:t>
            </w:r>
          </w:p>
          <w:p w14:paraId="558B4EDC" w14:textId="77777777" w:rsidR="00253B96" w:rsidRPr="00EE6EB4" w:rsidRDefault="00253B96" w:rsidP="00253B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Số tiền thanh toán</w:t>
            </w:r>
          </w:p>
          <w:p w14:paraId="6FD10745" w14:textId="5C5D2B95" w:rsidR="00253B96" w:rsidRPr="00EE6EB4" w:rsidRDefault="00253B96" w:rsidP="00253B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ồng tiền thanh toán</w:t>
            </w:r>
          </w:p>
        </w:tc>
      </w:tr>
      <w:tr w:rsidR="00AC6D36" w:rsidRPr="00EE6EB4" w14:paraId="61431E4A"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3DF677B6" w14:textId="2B3F6D4B" w:rsidR="003232B0" w:rsidRPr="00EE6EB4" w:rsidRDefault="006C0413" w:rsidP="003232B0">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tcPr>
          <w:p w14:paraId="335B4D65" w14:textId="1F65E16A"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50B4F215" w14:textId="77777777"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tin đơn hàng để khách hàng xác nhận thanh toán gồm</w:t>
            </w:r>
          </w:p>
          <w:p w14:paraId="48B7FA07" w14:textId="77777777"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ên ĐVCNTT</w:t>
            </w:r>
          </w:p>
          <w:p w14:paraId="54FFB5AF" w14:textId="77777777"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ơn hàng</w:t>
            </w:r>
          </w:p>
          <w:p w14:paraId="70E9DDED" w14:textId="77777777"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Số tiền thanh toán</w:t>
            </w:r>
          </w:p>
          <w:p w14:paraId="1109A734" w14:textId="77777777" w:rsidR="003232B0" w:rsidRPr="00EE6EB4" w:rsidRDefault="003232B0"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lastRenderedPageBreak/>
              <w:t>- Đồng tiền thanh toán</w:t>
            </w:r>
          </w:p>
          <w:p w14:paraId="56F3C7C1" w14:textId="3C61DB36" w:rsidR="00E32D33" w:rsidRPr="00EE6EB4" w:rsidRDefault="00E32D33" w:rsidP="003232B0">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hời gian hết hạn</w:t>
            </w:r>
          </w:p>
        </w:tc>
      </w:tr>
      <w:tr w:rsidR="00AC6D36" w:rsidRPr="00EE6EB4" w14:paraId="79D85C3D"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6EDDB4A" w14:textId="6E5073BF" w:rsidR="00E43475" w:rsidRPr="00EE6EB4" w:rsidRDefault="006C0413"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7</w:t>
            </w:r>
          </w:p>
        </w:tc>
        <w:tc>
          <w:tcPr>
            <w:tcW w:w="1980" w:type="dxa"/>
          </w:tcPr>
          <w:p w14:paraId="4E02A0FD"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183D1196" w14:textId="785929F6"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và xác nhận thanh toán</w:t>
            </w:r>
            <w:r w:rsidR="00253B96" w:rsidRPr="00EE6EB4">
              <w:rPr>
                <w:rFonts w:ascii="Arial" w:eastAsia="Arial" w:hAnsi="Arial"/>
                <w:color w:val="002060"/>
                <w:sz w:val="24"/>
                <w:szCs w:val="24"/>
              </w:rPr>
              <w:t xml:space="preserve"> theo quy định của Kên</w:t>
            </w:r>
            <w:r w:rsidR="006C0413" w:rsidRPr="00EE6EB4">
              <w:rPr>
                <w:rFonts w:ascii="Arial" w:eastAsia="Arial" w:hAnsi="Arial"/>
                <w:color w:val="002060"/>
                <w:sz w:val="24"/>
                <w:szCs w:val="24"/>
              </w:rPr>
              <w:t>h</w:t>
            </w:r>
            <w:r w:rsidR="00253B96" w:rsidRPr="00EE6EB4">
              <w:rPr>
                <w:rFonts w:ascii="Arial" w:eastAsia="Arial" w:hAnsi="Arial"/>
                <w:color w:val="002060"/>
                <w:sz w:val="24"/>
                <w:szCs w:val="24"/>
              </w:rPr>
              <w:t xml:space="preserve"> điện tử</w:t>
            </w:r>
          </w:p>
        </w:tc>
      </w:tr>
      <w:tr w:rsidR="00AC6D36" w:rsidRPr="00EE6EB4" w14:paraId="2087F234"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7C578B90" w14:textId="4505ED4E" w:rsidR="006C0413" w:rsidRPr="00EE6EB4" w:rsidRDefault="006C0413" w:rsidP="006C0413">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tcPr>
          <w:p w14:paraId="459219CF" w14:textId="5AD1A396" w:rsidR="006C0413" w:rsidRPr="00EE6EB4" w:rsidRDefault="006C0413" w:rsidP="006C04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10F4F5D7" w14:textId="77777777" w:rsidR="006C0413" w:rsidRPr="00EE6EB4" w:rsidRDefault="006C0413" w:rsidP="006C0413">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Gửi yêu cầu cấp phép giao dịch</w:t>
            </w:r>
          </w:p>
        </w:tc>
      </w:tr>
      <w:tr w:rsidR="00AC6D36" w:rsidRPr="00EE6EB4" w14:paraId="6C15E845"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A63781B" w14:textId="3ED11001" w:rsidR="00E43475" w:rsidRPr="00EE6EB4" w:rsidRDefault="006C0413"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tcPr>
          <w:p w14:paraId="750354A9" w14:textId="5B08B6C9" w:rsidR="00E43475" w:rsidRPr="00EE6EB4" w:rsidRDefault="006C0413"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1BD3C1B8"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Xác thực KH và cấp phép giao dịch</w:t>
            </w:r>
          </w:p>
          <w:p w14:paraId="25BB8018"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ác thực không thành công: hiển thị thông báo giao dịch thanh toán không thành công kèm mã lỗi tương ứng</w:t>
            </w:r>
          </w:p>
          <w:p w14:paraId="252DE0CD" w14:textId="77777777" w:rsidR="00E43475" w:rsidRPr="00EE6EB4" w:rsidRDefault="00E43475"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ác thực thành công: thực hiện trừ tiền KH, cấp phép giao dịch</w:t>
            </w:r>
          </w:p>
        </w:tc>
      </w:tr>
      <w:tr w:rsidR="00AC6D36" w:rsidRPr="00EE6EB4" w14:paraId="197B5FD5"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2879039B" w14:textId="34E7FCDD" w:rsidR="00E43475" w:rsidRPr="00EE6EB4" w:rsidRDefault="00E43475"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r w:rsidR="00A57A49" w:rsidRPr="00EE6EB4">
              <w:rPr>
                <w:rFonts w:ascii="Arial" w:eastAsia="MS Mincho" w:hAnsi="Arial" w:cs="Times New Roman"/>
                <w:b w:val="0"/>
                <w:color w:val="002060"/>
                <w:sz w:val="24"/>
                <w:szCs w:val="24"/>
              </w:rPr>
              <w:t>0</w:t>
            </w:r>
          </w:p>
        </w:tc>
        <w:tc>
          <w:tcPr>
            <w:tcW w:w="1980" w:type="dxa"/>
          </w:tcPr>
          <w:p w14:paraId="458C1D5C" w14:textId="7D40D11D" w:rsidR="00E43475" w:rsidRPr="00EE6EB4" w:rsidRDefault="007460AA"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2B4F3A46" w14:textId="5225FB9F" w:rsidR="00E43475" w:rsidRPr="00EE6EB4" w:rsidRDefault="00A57A49"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Gửi yêu cầu cung cấp hàng hóa dịch vụ cho KH đến CTT</w:t>
            </w:r>
          </w:p>
        </w:tc>
      </w:tr>
      <w:tr w:rsidR="00AC6D36" w:rsidRPr="00EE6EB4" w14:paraId="166A0F78"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D181E09" w14:textId="6D8E57BC" w:rsidR="00E43475" w:rsidRPr="00EE6EB4" w:rsidRDefault="00A57A49"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1</w:t>
            </w:r>
          </w:p>
        </w:tc>
        <w:tc>
          <w:tcPr>
            <w:tcW w:w="1980" w:type="dxa"/>
          </w:tcPr>
          <w:p w14:paraId="114506D4" w14:textId="7095B6D9" w:rsidR="00E43475" w:rsidRPr="00EE6EB4" w:rsidRDefault="00A57A49" w:rsidP="00E43475">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61F09D0F" w14:textId="753427BE" w:rsidR="00F26297" w:rsidRPr="00EE6EB4" w:rsidRDefault="00F26297" w:rsidP="00F2629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w:t>
            </w:r>
          </w:p>
          <w:p w14:paraId="66C62B5A" w14:textId="2CD583C4" w:rsidR="00F26297" w:rsidRPr="00EE6EB4" w:rsidRDefault="00F26297" w:rsidP="00F2629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hợp lệ: </w:t>
            </w:r>
            <w:r w:rsidRPr="00EE6EB4">
              <w:rPr>
                <w:rFonts w:ascii="Arial" w:eastAsia="Arial" w:hAnsi="Arial"/>
                <w:color w:val="002060"/>
                <w:sz w:val="24"/>
                <w:szCs w:val="24"/>
              </w:rPr>
              <w:t>Gửi yêu cầu cung cấp hàng hóa dịch vụ đến ĐVCNTT</w:t>
            </w:r>
          </w:p>
          <w:p w14:paraId="0BBE164C" w14:textId="1FD75847" w:rsidR="00E43475" w:rsidRPr="00EE6EB4" w:rsidRDefault="00F26297" w:rsidP="00F26297">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eastAsia="MS Mincho" w:cstheme="majorHAnsi"/>
                <w:color w:val="002060"/>
                <w:sz w:val="24"/>
                <w:szCs w:val="24"/>
              </w:rPr>
              <w:t>- Thông tin không hợp lệ: chi tiết Tại đây</w:t>
            </w:r>
          </w:p>
        </w:tc>
      </w:tr>
      <w:tr w:rsidR="00AC6D36" w:rsidRPr="00EE6EB4" w14:paraId="5EFA4201"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7DE0285C" w14:textId="4EA679A5" w:rsidR="00E43475" w:rsidRPr="00EE6EB4" w:rsidRDefault="00F26297" w:rsidP="00E43475">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2</w:t>
            </w:r>
          </w:p>
        </w:tc>
        <w:tc>
          <w:tcPr>
            <w:tcW w:w="1980" w:type="dxa"/>
          </w:tcPr>
          <w:p w14:paraId="1B79535A" w14:textId="664D156C" w:rsidR="00E43475" w:rsidRPr="00EE6EB4" w:rsidRDefault="00415639"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637A1EBE" w14:textId="6EA76B5B" w:rsidR="00E43475" w:rsidRPr="00EE6EB4" w:rsidRDefault="00415639" w:rsidP="00E43475">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w:t>
            </w:r>
          </w:p>
        </w:tc>
      </w:tr>
      <w:tr w:rsidR="00AC6D36" w:rsidRPr="00EE6EB4" w14:paraId="43FE32D3" w14:textId="77777777" w:rsidTr="000D1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945F3A2" w14:textId="6DC4E265" w:rsidR="00415639" w:rsidRPr="00EE6EB4" w:rsidRDefault="00415639" w:rsidP="0041563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3</w:t>
            </w:r>
          </w:p>
        </w:tc>
        <w:tc>
          <w:tcPr>
            <w:tcW w:w="1980" w:type="dxa"/>
          </w:tcPr>
          <w:p w14:paraId="0BA095A0" w14:textId="1AFFD757" w:rsidR="00415639" w:rsidRPr="00EE6EB4" w:rsidRDefault="00415639" w:rsidP="0041563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4B103F0B" w14:textId="77777777" w:rsidR="00415639" w:rsidRPr="00EE6EB4" w:rsidRDefault="00415639" w:rsidP="0041563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Nhận kết quả kiểm tra đơn hàng và xử lý</w:t>
            </w:r>
          </w:p>
          <w:p w14:paraId="0BFBB0B7" w14:textId="0A8EEDD7" w:rsidR="00415639" w:rsidRPr="00EE6EB4" w:rsidRDefault="00415639" w:rsidP="0041563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Cung cấp hàng hóa dịch vụ không thành công: chi tiết Tại đây</w:t>
            </w:r>
          </w:p>
          <w:p w14:paraId="2A98D3B3" w14:textId="71F220D3" w:rsidR="00415639" w:rsidRPr="00EE6EB4" w:rsidRDefault="00415639" w:rsidP="0041563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Cung cấp hàng hóa dịch vụ thành công: </w:t>
            </w:r>
            <w:r w:rsidR="000D1631" w:rsidRPr="00EE6EB4">
              <w:rPr>
                <w:rFonts w:ascii="Arial" w:eastAsia="Arial" w:hAnsi="Arial"/>
                <w:color w:val="002060"/>
                <w:sz w:val="24"/>
                <w:szCs w:val="24"/>
              </w:rPr>
              <w:t>Ghi nhận kết quả cung cấp hàng hóa dịch vụ thành công và thông báo cho Kênh điện tử</w:t>
            </w:r>
          </w:p>
        </w:tc>
      </w:tr>
      <w:tr w:rsidR="00AC6D36" w:rsidRPr="00EE6EB4" w14:paraId="00051DE4" w14:textId="77777777" w:rsidTr="000D1D63">
        <w:tc>
          <w:tcPr>
            <w:cnfStyle w:val="001000000000" w:firstRow="0" w:lastRow="0" w:firstColumn="1" w:lastColumn="0" w:oddVBand="0" w:evenVBand="0" w:oddHBand="0" w:evenHBand="0" w:firstRowFirstColumn="0" w:firstRowLastColumn="0" w:lastRowFirstColumn="0" w:lastRowLastColumn="0"/>
            <w:tcW w:w="895" w:type="dxa"/>
          </w:tcPr>
          <w:p w14:paraId="77FE222E" w14:textId="0C5B2B01" w:rsidR="000D1631" w:rsidRPr="00EE6EB4" w:rsidRDefault="000D1631" w:rsidP="000D1631">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4</w:t>
            </w:r>
          </w:p>
        </w:tc>
        <w:tc>
          <w:tcPr>
            <w:tcW w:w="1980" w:type="dxa"/>
          </w:tcPr>
          <w:p w14:paraId="6B7235C5" w14:textId="4793A868" w:rsidR="000D1631" w:rsidRPr="00EE6EB4" w:rsidRDefault="000D1631" w:rsidP="000D1631">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027CC3C8" w14:textId="3FFFFB1F" w:rsidR="000D1631" w:rsidRPr="00EE6EB4" w:rsidRDefault="000D1631" w:rsidP="000D1631">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ập nhật kết quả giao dịch cung cấp hàng hóa dịch vụ không thành công và hoàn tiền cho KH</w:t>
            </w:r>
          </w:p>
          <w:p w14:paraId="1785B889" w14:textId="3534FA15" w:rsidR="000D1631" w:rsidRPr="00EE6EB4" w:rsidRDefault="000D1631" w:rsidP="000D1631">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báo lỗi tương ứng cho KH.</w:t>
            </w:r>
          </w:p>
        </w:tc>
      </w:tr>
    </w:tbl>
    <w:p w14:paraId="58E5CB65" w14:textId="4260C740" w:rsidR="0007226B" w:rsidRPr="00EE6EB4" w:rsidRDefault="0007226B" w:rsidP="0007226B">
      <w:pPr>
        <w:rPr>
          <w:rFonts w:eastAsia="Arial"/>
          <w:color w:val="002060"/>
        </w:rPr>
      </w:pPr>
    </w:p>
    <w:p w14:paraId="15C8CC5A" w14:textId="535453F6" w:rsidR="0007226B" w:rsidRPr="00EE6EB4" w:rsidRDefault="0007226B" w:rsidP="0007226B">
      <w:pPr>
        <w:rPr>
          <w:rFonts w:eastAsia="Arial"/>
          <w:color w:val="002060"/>
        </w:rPr>
      </w:pPr>
    </w:p>
    <w:p w14:paraId="6525F834" w14:textId="77777777" w:rsidR="0007226B" w:rsidRPr="00EE6EB4" w:rsidRDefault="0007226B" w:rsidP="0007226B">
      <w:pPr>
        <w:rPr>
          <w:rFonts w:eastAsia="Arial"/>
          <w:color w:val="002060"/>
        </w:rPr>
      </w:pPr>
    </w:p>
    <w:p w14:paraId="1C28203A" w14:textId="46C01BE7" w:rsidR="0007226B" w:rsidRPr="00EE6EB4" w:rsidRDefault="0007226B" w:rsidP="0007226B">
      <w:pPr>
        <w:pStyle w:val="Heading3"/>
        <w:numPr>
          <w:ilvl w:val="2"/>
          <w:numId w:val="3"/>
        </w:numPr>
        <w:ind w:left="1080"/>
        <w:rPr>
          <w:color w:val="002060"/>
        </w:rPr>
      </w:pPr>
      <w:bookmarkStart w:id="92" w:name="_Giao_dịch_không"/>
      <w:bookmarkStart w:id="93" w:name="_Toc30486553"/>
      <w:bookmarkEnd w:id="92"/>
      <w:r w:rsidRPr="00EE6EB4">
        <w:rPr>
          <w:color w:val="002060"/>
        </w:rPr>
        <w:t>Giao dịch không thành công bước 4</w:t>
      </w:r>
      <w:bookmarkEnd w:id="93"/>
    </w:p>
    <w:tbl>
      <w:tblPr>
        <w:tblStyle w:val="GridTable4-Accent5"/>
        <w:tblW w:w="0" w:type="auto"/>
        <w:tblLook w:val="04A0" w:firstRow="1" w:lastRow="0" w:firstColumn="1" w:lastColumn="0" w:noHBand="0" w:noVBand="1"/>
      </w:tblPr>
      <w:tblGrid>
        <w:gridCol w:w="895"/>
        <w:gridCol w:w="1980"/>
        <w:gridCol w:w="6475"/>
      </w:tblGrid>
      <w:tr w:rsidR="00AC6D36" w:rsidRPr="00EE6EB4" w14:paraId="04F52B18" w14:textId="77777777" w:rsidTr="00FF68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CDFEBE7" w14:textId="77777777" w:rsidR="0017263E" w:rsidRPr="00EE6EB4" w:rsidRDefault="0017263E"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5569BF87" w14:textId="77777777" w:rsidR="0017263E" w:rsidRPr="00EE6EB4" w:rsidRDefault="0017263E" w:rsidP="00FF68F4">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54E58A3D" w14:textId="77777777" w:rsidR="0017263E" w:rsidRPr="00EE6EB4" w:rsidRDefault="0017263E" w:rsidP="00FF68F4">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6E5E38B6" w14:textId="77777777" w:rsidTr="00F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660764F" w14:textId="77777777" w:rsidR="0017263E" w:rsidRPr="00EE6EB4" w:rsidRDefault="0017263E"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tcPr>
          <w:p w14:paraId="3DA778F6" w14:textId="77777777" w:rsidR="0017263E" w:rsidRPr="00EE6EB4" w:rsidRDefault="0017263E"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5CD83B0D" w14:textId="77777777" w:rsidR="0017263E" w:rsidRPr="00EE6EB4" w:rsidRDefault="0017263E"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huyển yêu cầu truy vấn thông tin đơn hàng đến ĐVCNTT</w:t>
            </w:r>
          </w:p>
        </w:tc>
      </w:tr>
      <w:tr w:rsidR="00AC6D36" w:rsidRPr="00EE6EB4" w14:paraId="4CB70717" w14:textId="77777777" w:rsidTr="00FF68F4">
        <w:tc>
          <w:tcPr>
            <w:cnfStyle w:val="001000000000" w:firstRow="0" w:lastRow="0" w:firstColumn="1" w:lastColumn="0" w:oddVBand="0" w:evenVBand="0" w:oddHBand="0" w:evenHBand="0" w:firstRowFirstColumn="0" w:firstRowLastColumn="0" w:lastRowFirstColumn="0" w:lastRowLastColumn="0"/>
            <w:tcW w:w="895" w:type="dxa"/>
          </w:tcPr>
          <w:p w14:paraId="2FB299E6" w14:textId="77777777" w:rsidR="0017263E" w:rsidRPr="00EE6EB4" w:rsidRDefault="0017263E"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tcPr>
          <w:p w14:paraId="71C6E917" w14:textId="77777777" w:rsidR="0017263E" w:rsidRPr="00EE6EB4" w:rsidRDefault="0017263E" w:rsidP="00FF68F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76E8FDB4" w14:textId="4E43F5F5" w:rsidR="0017263E" w:rsidRPr="00EE6EB4" w:rsidRDefault="0017263E" w:rsidP="00FF68F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amp; trả lời kết quả truy vấn Đơn hàng không hợp lệ</w:t>
            </w:r>
          </w:p>
          <w:p w14:paraId="33AE2B09" w14:textId="3BB5B569" w:rsidR="0017263E" w:rsidRPr="00EE6EB4" w:rsidRDefault="0017263E" w:rsidP="0017263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tồn tại</w:t>
            </w:r>
          </w:p>
          <w:p w14:paraId="454E5F05" w14:textId="77777777" w:rsidR="0017263E" w:rsidRPr="00EE6EB4" w:rsidRDefault="0017263E" w:rsidP="0017263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đã được thanh toán</w:t>
            </w:r>
          </w:p>
          <w:p w14:paraId="02D32B08" w14:textId="77777777" w:rsidR="0017263E" w:rsidRPr="00EE6EB4" w:rsidRDefault="0017263E" w:rsidP="0017263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Đơn hàng đã hết hạn thanh toán </w:t>
            </w:r>
          </w:p>
          <w:p w14:paraId="0B0EAAB1" w14:textId="59D95CD4" w:rsidR="0017263E" w:rsidRPr="00EE6EB4" w:rsidRDefault="0017263E" w:rsidP="0017263E">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hợp lệ</w:t>
            </w:r>
          </w:p>
        </w:tc>
      </w:tr>
      <w:tr w:rsidR="00AC6D36" w:rsidRPr="00EE6EB4" w14:paraId="69EFD12A" w14:textId="77777777" w:rsidTr="00F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8E05BD6" w14:textId="7B1D20C7" w:rsidR="00FF68F4" w:rsidRPr="00EE6EB4" w:rsidRDefault="00FF68F4" w:rsidP="00FF68F4">
            <w:pPr>
              <w:spacing w:before="120" w:after="120" w:line="360" w:lineRule="auto"/>
              <w:jc w:val="both"/>
              <w:rPr>
                <w:rFonts w:ascii="Arial" w:eastAsia="MS Mincho" w:hAnsi="Arial" w:cs="Times New Roman"/>
                <w:b w:val="0"/>
                <w:bCs w:val="0"/>
                <w:color w:val="002060"/>
                <w:sz w:val="24"/>
                <w:szCs w:val="24"/>
              </w:rPr>
            </w:pPr>
            <w:r w:rsidRPr="00EE6EB4">
              <w:rPr>
                <w:rFonts w:ascii="Arial" w:eastAsia="MS Mincho" w:hAnsi="Arial" w:cs="Times New Roman"/>
                <w:b w:val="0"/>
                <w:color w:val="002060"/>
                <w:sz w:val="24"/>
                <w:szCs w:val="24"/>
              </w:rPr>
              <w:t>5</w:t>
            </w:r>
          </w:p>
        </w:tc>
        <w:tc>
          <w:tcPr>
            <w:tcW w:w="1980" w:type="dxa"/>
          </w:tcPr>
          <w:p w14:paraId="523016FA" w14:textId="277F786B" w:rsidR="00FF68F4" w:rsidRPr="00EE6EB4" w:rsidRDefault="00FF68F4" w:rsidP="00FF68F4">
            <w:pPr>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19EE66F0" w14:textId="2B4B5F0F" w:rsidR="00FF68F4" w:rsidRPr="00EE6EB4" w:rsidRDefault="00FF68F4"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Chuyển trả lời truy vấn thông tin đơn hàng kèm mã lỗi tương ứng cho kênh. </w:t>
            </w:r>
          </w:p>
        </w:tc>
      </w:tr>
    </w:tbl>
    <w:p w14:paraId="5AAE64A3" w14:textId="77777777" w:rsidR="0007226B" w:rsidRPr="00EE6EB4" w:rsidRDefault="0007226B" w:rsidP="0007226B">
      <w:pPr>
        <w:rPr>
          <w:rFonts w:eastAsia="Arial"/>
          <w:color w:val="002060"/>
        </w:rPr>
      </w:pPr>
    </w:p>
    <w:p w14:paraId="49FF5288" w14:textId="3D4D86F1" w:rsidR="0007226B" w:rsidRPr="00EE6EB4" w:rsidRDefault="0007226B" w:rsidP="0007226B">
      <w:pPr>
        <w:pStyle w:val="Heading3"/>
        <w:numPr>
          <w:ilvl w:val="2"/>
          <w:numId w:val="3"/>
        </w:numPr>
        <w:ind w:left="1080"/>
        <w:rPr>
          <w:color w:val="002060"/>
        </w:rPr>
      </w:pPr>
      <w:bookmarkStart w:id="94" w:name="_Toc30486554"/>
      <w:r w:rsidRPr="00EE6EB4">
        <w:rPr>
          <w:color w:val="002060"/>
        </w:rPr>
        <w:t>Giao dịch không thành công bước 9</w:t>
      </w:r>
      <w:bookmarkEnd w:id="94"/>
    </w:p>
    <w:tbl>
      <w:tblPr>
        <w:tblStyle w:val="GridTable4-Accent5"/>
        <w:tblW w:w="0" w:type="auto"/>
        <w:tblLook w:val="04A0" w:firstRow="1" w:lastRow="0" w:firstColumn="1" w:lastColumn="0" w:noHBand="0" w:noVBand="1"/>
      </w:tblPr>
      <w:tblGrid>
        <w:gridCol w:w="895"/>
        <w:gridCol w:w="1980"/>
        <w:gridCol w:w="6475"/>
      </w:tblGrid>
      <w:tr w:rsidR="00AC6D36" w:rsidRPr="00EE6EB4" w14:paraId="4022C6A5" w14:textId="77777777" w:rsidTr="00FF68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0F86340" w14:textId="77777777" w:rsidR="00FF68F4" w:rsidRPr="00EE6EB4" w:rsidRDefault="00FF68F4"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44045728" w14:textId="77777777" w:rsidR="00FF68F4" w:rsidRPr="00EE6EB4" w:rsidRDefault="00FF68F4" w:rsidP="00FF68F4">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75906941" w14:textId="77777777" w:rsidR="00FF68F4" w:rsidRPr="00EE6EB4" w:rsidRDefault="00FF68F4" w:rsidP="00FF68F4">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27C18FCA" w14:textId="77777777" w:rsidTr="00F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12B6E4D" w14:textId="6ED2F84A" w:rsidR="00FF68F4" w:rsidRPr="00EE6EB4" w:rsidRDefault="00FF68F4"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tcPr>
          <w:p w14:paraId="4A3348F4" w14:textId="5034108D" w:rsidR="00FF68F4" w:rsidRPr="00EE6EB4" w:rsidRDefault="00FF68F4"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2C828F56" w14:textId="5DC6AF0A" w:rsidR="00FF68F4" w:rsidRPr="00EE6EB4" w:rsidRDefault="00FF68F4"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Gửi yêu cầu cấp phép giao dịch</w:t>
            </w:r>
          </w:p>
        </w:tc>
      </w:tr>
      <w:tr w:rsidR="00AC6D36" w:rsidRPr="00EE6EB4" w14:paraId="195256D8" w14:textId="77777777" w:rsidTr="00FF68F4">
        <w:tc>
          <w:tcPr>
            <w:cnfStyle w:val="001000000000" w:firstRow="0" w:lastRow="0" w:firstColumn="1" w:lastColumn="0" w:oddVBand="0" w:evenVBand="0" w:oddHBand="0" w:evenHBand="0" w:firstRowFirstColumn="0" w:firstRowLastColumn="0" w:lastRowFirstColumn="0" w:lastRowLastColumn="0"/>
            <w:tcW w:w="895" w:type="dxa"/>
          </w:tcPr>
          <w:p w14:paraId="47B5FF0A" w14:textId="730B20A0" w:rsidR="00FF68F4" w:rsidRPr="00EE6EB4" w:rsidRDefault="00FF68F4" w:rsidP="00FF68F4">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9</w:t>
            </w:r>
          </w:p>
        </w:tc>
        <w:tc>
          <w:tcPr>
            <w:tcW w:w="1980" w:type="dxa"/>
          </w:tcPr>
          <w:p w14:paraId="2C06077D" w14:textId="5C48B98F" w:rsidR="00FF68F4" w:rsidRPr="00EE6EB4" w:rsidRDefault="00FF68F4" w:rsidP="00FF68F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3ACB7810" w14:textId="293D8625" w:rsidR="00FF68F4" w:rsidRPr="00EE6EB4" w:rsidRDefault="00FF68F4" w:rsidP="00FF68F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Xác thực KH/cấp phép giao dịch không thành công: chuyển sang bước 13</w:t>
            </w:r>
          </w:p>
          <w:p w14:paraId="6A45F845" w14:textId="5E39961A" w:rsidR="00FF68F4" w:rsidRPr="00EE6EB4" w:rsidRDefault="00FF68F4" w:rsidP="00FF68F4">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lastRenderedPageBreak/>
              <w:t>- Xác thực không thành công: hiển thị thông báo giao dịch thanh toán không thành công kèm mã lỗi tương ứng</w:t>
            </w:r>
          </w:p>
        </w:tc>
      </w:tr>
      <w:tr w:rsidR="00AC6D36" w:rsidRPr="00EE6EB4" w14:paraId="09B3A6BE" w14:textId="77777777" w:rsidTr="00F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6DA65E7" w14:textId="5EB85C28" w:rsidR="00FF68F4" w:rsidRPr="00EE6EB4" w:rsidRDefault="00FF68F4" w:rsidP="00FF68F4">
            <w:pPr>
              <w:spacing w:before="120" w:after="120" w:line="360" w:lineRule="auto"/>
              <w:jc w:val="both"/>
              <w:rPr>
                <w:rFonts w:ascii="Arial" w:eastAsia="MS Mincho" w:hAnsi="Arial" w:cs="Times New Roman"/>
                <w:b w:val="0"/>
                <w:bCs w:val="0"/>
                <w:color w:val="002060"/>
                <w:sz w:val="24"/>
                <w:szCs w:val="24"/>
              </w:rPr>
            </w:pPr>
            <w:r w:rsidRPr="00EE6EB4">
              <w:rPr>
                <w:rFonts w:ascii="Arial" w:eastAsia="MS Mincho" w:hAnsi="Arial" w:cs="Times New Roman"/>
                <w:b w:val="0"/>
                <w:color w:val="002060"/>
                <w:sz w:val="24"/>
                <w:szCs w:val="24"/>
              </w:rPr>
              <w:lastRenderedPageBreak/>
              <w:t>13</w:t>
            </w:r>
          </w:p>
        </w:tc>
        <w:tc>
          <w:tcPr>
            <w:tcW w:w="1980" w:type="dxa"/>
          </w:tcPr>
          <w:p w14:paraId="038402B3" w14:textId="52566D59" w:rsidR="00FF68F4" w:rsidRPr="00EE6EB4" w:rsidRDefault="00FF68F4" w:rsidP="00FF68F4">
            <w:pPr>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7A682DD8" w14:textId="71CCF0AA" w:rsidR="00FF68F4" w:rsidRPr="00EE6EB4" w:rsidRDefault="00FF68F4" w:rsidP="00FF68F4">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báo kết quả giao dịch thanh toán không thành công kèm mã lỗi tương ứng</w:t>
            </w:r>
          </w:p>
        </w:tc>
      </w:tr>
    </w:tbl>
    <w:p w14:paraId="4DDAE51F" w14:textId="6194C17B" w:rsidR="0007226B" w:rsidRPr="00EE6EB4" w:rsidRDefault="0007226B" w:rsidP="0007226B">
      <w:pPr>
        <w:rPr>
          <w:rFonts w:eastAsia="Arial"/>
          <w:color w:val="002060"/>
        </w:rPr>
      </w:pPr>
    </w:p>
    <w:p w14:paraId="22CF891E" w14:textId="710D63AF" w:rsidR="0007226B" w:rsidRPr="00EE6EB4" w:rsidRDefault="0007226B" w:rsidP="0007226B">
      <w:pPr>
        <w:pStyle w:val="Heading3"/>
        <w:numPr>
          <w:ilvl w:val="2"/>
          <w:numId w:val="3"/>
        </w:numPr>
        <w:ind w:left="1080"/>
        <w:rPr>
          <w:color w:val="002060"/>
        </w:rPr>
      </w:pPr>
      <w:bookmarkStart w:id="95" w:name="_Toc30486555"/>
      <w:r w:rsidRPr="00EE6EB4">
        <w:rPr>
          <w:color w:val="002060"/>
        </w:rPr>
        <w:t>Giao dịch không thành công bước 12</w:t>
      </w:r>
      <w:bookmarkEnd w:id="95"/>
      <w:r w:rsidRPr="00EE6EB4">
        <w:rPr>
          <w:color w:val="002060"/>
        </w:rPr>
        <w:t xml:space="preserve"> </w:t>
      </w:r>
    </w:p>
    <w:tbl>
      <w:tblPr>
        <w:tblStyle w:val="GridTable4-Accent5"/>
        <w:tblW w:w="0" w:type="auto"/>
        <w:tblLook w:val="04A0" w:firstRow="1" w:lastRow="0" w:firstColumn="1" w:lastColumn="0" w:noHBand="0" w:noVBand="1"/>
      </w:tblPr>
      <w:tblGrid>
        <w:gridCol w:w="895"/>
        <w:gridCol w:w="1980"/>
        <w:gridCol w:w="6475"/>
      </w:tblGrid>
      <w:tr w:rsidR="00AC6D36" w:rsidRPr="00EE6EB4" w14:paraId="1058A444" w14:textId="77777777" w:rsidTr="00FC4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47B4E11" w14:textId="77777777" w:rsidR="000D1631" w:rsidRPr="00EE6EB4" w:rsidRDefault="000D1631"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396EE8E6" w14:textId="77777777" w:rsidR="000D1631" w:rsidRPr="00EE6EB4" w:rsidRDefault="000D1631"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6EE989CE" w14:textId="77777777" w:rsidR="000D1631" w:rsidRPr="00EE6EB4" w:rsidRDefault="000D1631"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336D6773"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3A28511" w14:textId="310F2C9F" w:rsidR="001F564F" w:rsidRPr="00EE6EB4" w:rsidRDefault="001F564F" w:rsidP="001F564F">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2</w:t>
            </w:r>
          </w:p>
        </w:tc>
        <w:tc>
          <w:tcPr>
            <w:tcW w:w="1980" w:type="dxa"/>
          </w:tcPr>
          <w:p w14:paraId="7CD7B823" w14:textId="7342C4DE"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26C06408"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 không thành công kèm mã lỗi tương ứng</w:t>
            </w:r>
          </w:p>
          <w:p w14:paraId="64EF501A" w14:textId="64856F24"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tồn tại</w:t>
            </w:r>
          </w:p>
          <w:p w14:paraId="4BE0DDAC"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đã được thanh toán</w:t>
            </w:r>
          </w:p>
          <w:p w14:paraId="0CA4DC5D"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Đơn hàng đã hết hạn thanh toán </w:t>
            </w:r>
          </w:p>
          <w:p w14:paraId="69AFB407"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hợp lệ</w:t>
            </w:r>
          </w:p>
          <w:p w14:paraId="07C0C3EE"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Không có hàng để cung cấp/gạch nợ không thành công</w:t>
            </w:r>
          </w:p>
          <w:p w14:paraId="7AC0042F" w14:textId="4394017B"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Lỗi khác</w:t>
            </w:r>
          </w:p>
        </w:tc>
      </w:tr>
      <w:tr w:rsidR="00AC6D36" w:rsidRPr="00EE6EB4" w14:paraId="041188CE"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072681AB" w14:textId="742AD659" w:rsidR="001F564F" w:rsidRPr="00EE6EB4" w:rsidRDefault="001F564F" w:rsidP="001F564F">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3</w:t>
            </w:r>
          </w:p>
        </w:tc>
        <w:tc>
          <w:tcPr>
            <w:tcW w:w="1980" w:type="dxa"/>
          </w:tcPr>
          <w:p w14:paraId="6B493D42" w14:textId="58032C63" w:rsidR="001F564F" w:rsidRPr="00EE6EB4" w:rsidRDefault="001F564F" w:rsidP="001F56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5613F0AC" w14:textId="77777777" w:rsidR="001F564F" w:rsidRPr="00EE6EB4" w:rsidRDefault="001F564F" w:rsidP="001F56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Nhận kết quả kiểm tra đơn hàng và xử lý</w:t>
            </w:r>
          </w:p>
          <w:p w14:paraId="26CF919A" w14:textId="3E5D053D" w:rsidR="001F564F" w:rsidRPr="00EE6EB4" w:rsidRDefault="001F564F" w:rsidP="001F56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Cung cấp hàng hóa dịch vụ không thành công: Ghi nhận kết quả cung cấp hàng hóa dịch vụ không thành công và thông báo cho Kênh điện tử</w:t>
            </w:r>
          </w:p>
        </w:tc>
      </w:tr>
      <w:tr w:rsidR="00AC6D36" w:rsidRPr="00EE6EB4" w14:paraId="66D0A33C"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FBA01BB" w14:textId="255BB6FA" w:rsidR="001F564F" w:rsidRPr="00EE6EB4" w:rsidRDefault="001F564F" w:rsidP="001F564F">
            <w:pPr>
              <w:spacing w:before="120" w:after="120" w:line="360" w:lineRule="auto"/>
              <w:jc w:val="both"/>
              <w:rPr>
                <w:rFonts w:ascii="Arial" w:eastAsia="MS Mincho" w:hAnsi="Arial" w:cs="Times New Roman"/>
                <w:b w:val="0"/>
                <w:bCs w:val="0"/>
                <w:color w:val="002060"/>
                <w:sz w:val="24"/>
                <w:szCs w:val="24"/>
              </w:rPr>
            </w:pPr>
            <w:r w:rsidRPr="00EE6EB4">
              <w:rPr>
                <w:rFonts w:ascii="Arial" w:eastAsia="MS Mincho" w:hAnsi="Arial" w:cs="Times New Roman"/>
                <w:b w:val="0"/>
                <w:color w:val="002060"/>
                <w:sz w:val="24"/>
                <w:szCs w:val="24"/>
              </w:rPr>
              <w:t>14</w:t>
            </w:r>
          </w:p>
        </w:tc>
        <w:tc>
          <w:tcPr>
            <w:tcW w:w="1980" w:type="dxa"/>
          </w:tcPr>
          <w:p w14:paraId="0DE133EF" w14:textId="4A874898" w:rsidR="001F564F" w:rsidRPr="00EE6EB4" w:rsidRDefault="001F564F" w:rsidP="001F564F">
            <w:pPr>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42F8DCC4" w14:textId="77777777"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ập nhật kết quả giao dịch cung cấp hàng hóa dịch vụ không thành công và hoàn tiền cho KH</w:t>
            </w:r>
          </w:p>
          <w:p w14:paraId="139218DD" w14:textId="603A141B"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báo lỗi tương ứng cho KH.</w:t>
            </w:r>
          </w:p>
        </w:tc>
      </w:tr>
    </w:tbl>
    <w:p w14:paraId="29B631FA" w14:textId="31AA8780" w:rsidR="0007226B" w:rsidRPr="00EE6EB4" w:rsidRDefault="0007226B" w:rsidP="0007226B">
      <w:pPr>
        <w:rPr>
          <w:rFonts w:eastAsia="Arial"/>
          <w:color w:val="002060"/>
        </w:rPr>
      </w:pPr>
    </w:p>
    <w:p w14:paraId="761CFC68" w14:textId="77777777" w:rsidR="0007226B" w:rsidRPr="00EE6EB4" w:rsidRDefault="0007226B" w:rsidP="0007226B">
      <w:pPr>
        <w:rPr>
          <w:rFonts w:eastAsia="Arial"/>
          <w:color w:val="002060"/>
        </w:rPr>
      </w:pPr>
    </w:p>
    <w:p w14:paraId="43C6423E" w14:textId="6FEAC5E3" w:rsidR="0007226B" w:rsidRPr="00EE6EB4" w:rsidRDefault="0007226B" w:rsidP="0007226B">
      <w:pPr>
        <w:pStyle w:val="Heading3"/>
        <w:numPr>
          <w:ilvl w:val="2"/>
          <w:numId w:val="3"/>
        </w:numPr>
        <w:ind w:left="1080"/>
        <w:rPr>
          <w:color w:val="002060"/>
        </w:rPr>
      </w:pPr>
      <w:bookmarkStart w:id="96" w:name="_Toc30486556"/>
      <w:r w:rsidRPr="00EE6EB4">
        <w:rPr>
          <w:color w:val="002060"/>
        </w:rPr>
        <w:t>Truy vấn giao dịch timeout bước 12</w:t>
      </w:r>
      <w:bookmarkEnd w:id="96"/>
    </w:p>
    <w:tbl>
      <w:tblPr>
        <w:tblStyle w:val="GridTable4-Accent5"/>
        <w:tblW w:w="0" w:type="auto"/>
        <w:tblLook w:val="04A0" w:firstRow="1" w:lastRow="0" w:firstColumn="1" w:lastColumn="0" w:noHBand="0" w:noVBand="1"/>
      </w:tblPr>
      <w:tblGrid>
        <w:gridCol w:w="895"/>
        <w:gridCol w:w="1980"/>
        <w:gridCol w:w="6475"/>
      </w:tblGrid>
      <w:tr w:rsidR="00AC6D36" w:rsidRPr="00EE6EB4" w14:paraId="591AD19B" w14:textId="77777777" w:rsidTr="00FC4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41D912F" w14:textId="77777777" w:rsidR="001F564F" w:rsidRPr="00EE6EB4" w:rsidRDefault="001F564F"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5D579B81" w14:textId="77777777" w:rsidR="001F564F" w:rsidRPr="00EE6EB4" w:rsidRDefault="001F564F"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04F57F21" w14:textId="77777777" w:rsidR="001F564F" w:rsidRPr="00EE6EB4" w:rsidRDefault="001F564F"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3C071CCC"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4E7FF1F" w14:textId="7DE76ED7" w:rsidR="001F564F" w:rsidRPr="00EE6EB4" w:rsidRDefault="001F564F" w:rsidP="001F564F">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2</w:t>
            </w:r>
          </w:p>
        </w:tc>
        <w:tc>
          <w:tcPr>
            <w:tcW w:w="1980" w:type="dxa"/>
          </w:tcPr>
          <w:p w14:paraId="033343F9" w14:textId="7B484CDB"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7F92C11B" w14:textId="252DE0C3" w:rsidR="001F564F" w:rsidRPr="00EE6EB4" w:rsidRDefault="001F564F" w:rsidP="001F56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w:t>
            </w:r>
          </w:p>
        </w:tc>
      </w:tr>
      <w:tr w:rsidR="00AC6D36" w:rsidRPr="00EE6EB4" w14:paraId="4F2D6CA3"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718F8730" w14:textId="45A0D7BE" w:rsidR="001F564F" w:rsidRPr="00EE6EB4" w:rsidRDefault="001F564F" w:rsidP="00CC20A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3</w:t>
            </w:r>
          </w:p>
        </w:tc>
        <w:tc>
          <w:tcPr>
            <w:tcW w:w="1980" w:type="dxa"/>
          </w:tcPr>
          <w:p w14:paraId="2A423D3E" w14:textId="7F794649" w:rsidR="001F564F" w:rsidRPr="00EE6EB4" w:rsidRDefault="00CC20A9" w:rsidP="00CC20A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4A34304A" w14:textId="134462B8" w:rsidR="001F564F" w:rsidRPr="00EE6EB4" w:rsidRDefault="00CC20A9" w:rsidP="00CC20A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Sau khoảng thời gian không nhận được kết quả trả lời của ĐVCNTT, </w:t>
            </w:r>
            <w:r w:rsidR="00FC4549" w:rsidRPr="00EE6EB4">
              <w:rPr>
                <w:rFonts w:ascii="Arial" w:eastAsia="Arial" w:hAnsi="Arial"/>
                <w:color w:val="002060"/>
                <w:sz w:val="24"/>
                <w:szCs w:val="24"/>
              </w:rPr>
              <w:t>quay lại bước 3 (truy vấn thông tin đơn hàng).</w:t>
            </w:r>
          </w:p>
        </w:tc>
      </w:tr>
    </w:tbl>
    <w:p w14:paraId="5E7278EE" w14:textId="77777777" w:rsidR="000D1D63" w:rsidRPr="00EE6EB4" w:rsidRDefault="000D1D63" w:rsidP="000D1D63">
      <w:pPr>
        <w:rPr>
          <w:color w:val="002060"/>
        </w:rPr>
      </w:pPr>
    </w:p>
    <w:p w14:paraId="2EBDCCD1" w14:textId="6B972D0D" w:rsidR="00E533EA" w:rsidRPr="00EE6EB4" w:rsidRDefault="00E533EA" w:rsidP="00E533EA">
      <w:pPr>
        <w:pStyle w:val="Heading2"/>
        <w:numPr>
          <w:ilvl w:val="1"/>
          <w:numId w:val="3"/>
        </w:numPr>
        <w:ind w:hanging="1080"/>
        <w:rPr>
          <w:color w:val="002060"/>
        </w:rPr>
      </w:pPr>
      <w:bookmarkStart w:id="97" w:name="_Toc30486557"/>
      <w:r w:rsidRPr="00EE6EB4">
        <w:rPr>
          <w:color w:val="002060"/>
        </w:rPr>
        <w:t>Quy trình thanh toán trả sau kênh Quầy Viettel</w:t>
      </w:r>
      <w:bookmarkEnd w:id="97"/>
    </w:p>
    <w:p w14:paraId="43BF19E2" w14:textId="77777777" w:rsidR="00FC4549" w:rsidRPr="00EE6EB4" w:rsidRDefault="00FC4549" w:rsidP="00FC4549">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đặt mua hàng hóa dịch vụ và thanh toán trả sau trong khoảng thời gian nhất định</w:t>
      </w:r>
    </w:p>
    <w:p w14:paraId="1550C800" w14:textId="77777777" w:rsidR="00FC4549" w:rsidRPr="00EE6EB4" w:rsidRDefault="00FC4549" w:rsidP="00FC4549">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 tài khoản ngân hàng, ví điện tử</w:t>
      </w:r>
    </w:p>
    <w:p w14:paraId="571553C2" w14:textId="77777777" w:rsidR="00FC4549" w:rsidRPr="00EE6EB4" w:rsidRDefault="00FC4549" w:rsidP="00FC4549">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Pr="00EE6EB4">
        <w:rPr>
          <w:rFonts w:ascii="Arial" w:eastAsia="Arial" w:hAnsi="Arial"/>
          <w:color w:val="002060"/>
          <w:szCs w:val="24"/>
        </w:rPr>
        <w:t>kênh giao dịch điện tử của ngân hàng, đại lý hoặc đối tác thu hộ của Viettel (app ViettelPay, mobile banking, ví điện tử của các ngân hàng có kết nối)</w:t>
      </w:r>
    </w:p>
    <w:p w14:paraId="683B1650" w14:textId="77777777" w:rsidR="00FC4549" w:rsidRPr="00EE6EB4" w:rsidRDefault="00FC4549" w:rsidP="00FC4549">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Sơ đồ nghiệp vụ</w:t>
      </w:r>
    </w:p>
    <w:p w14:paraId="21A832FA" w14:textId="68605C24" w:rsidR="00E533EA" w:rsidRPr="00EE6EB4" w:rsidRDefault="001919E0" w:rsidP="00E533EA">
      <w:pPr>
        <w:rPr>
          <w:color w:val="002060"/>
        </w:rPr>
      </w:pPr>
      <w:r w:rsidRPr="00EE6EB4">
        <w:rPr>
          <w:color w:val="002060"/>
        </w:rPr>
        <w:object w:dxaOrig="8148" w:dyaOrig="6889" w14:anchorId="33734665">
          <v:shape id="_x0000_i1028" type="#_x0000_t75" style="width:407.4pt;height:345pt" o:ole="">
            <v:imagedata r:id="rId73" o:title=""/>
          </v:shape>
          <o:OLEObject Type="Embed" ProgID="Visio.Drawing.15" ShapeID="_x0000_i1028" DrawAspect="Content" ObjectID="_1647181990" r:id="rId74"/>
        </w:object>
      </w:r>
    </w:p>
    <w:p w14:paraId="63AF7681" w14:textId="0541BF9B" w:rsidR="00FC4549" w:rsidRPr="00EE6EB4" w:rsidRDefault="00FC4549" w:rsidP="001919E0">
      <w:pPr>
        <w:pStyle w:val="Heading3"/>
        <w:numPr>
          <w:ilvl w:val="2"/>
          <w:numId w:val="3"/>
        </w:numPr>
        <w:ind w:left="1080"/>
        <w:rPr>
          <w:color w:val="002060"/>
        </w:rPr>
      </w:pPr>
      <w:bookmarkStart w:id="98" w:name="_Toc30486558"/>
      <w:r w:rsidRPr="00EE6EB4">
        <w:rPr>
          <w:color w:val="002060"/>
        </w:rPr>
        <w:t>Giao dịch thanh toán thành công</w:t>
      </w:r>
      <w:bookmarkEnd w:id="98"/>
    </w:p>
    <w:tbl>
      <w:tblPr>
        <w:tblStyle w:val="GridTable4-Accent5"/>
        <w:tblW w:w="0" w:type="auto"/>
        <w:tblLook w:val="04A0" w:firstRow="1" w:lastRow="0" w:firstColumn="1" w:lastColumn="0" w:noHBand="0" w:noVBand="1"/>
      </w:tblPr>
      <w:tblGrid>
        <w:gridCol w:w="895"/>
        <w:gridCol w:w="1980"/>
        <w:gridCol w:w="6475"/>
      </w:tblGrid>
      <w:tr w:rsidR="00AC6D36" w:rsidRPr="00EE6EB4" w14:paraId="4C2190AD" w14:textId="77777777" w:rsidTr="00FC4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76800CB"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7BF34E93" w14:textId="77777777" w:rsidR="00FC4549" w:rsidRPr="00EE6EB4" w:rsidRDefault="00FC4549"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401A4DA5" w14:textId="77777777" w:rsidR="00FC4549" w:rsidRPr="00EE6EB4" w:rsidRDefault="00FC4549" w:rsidP="00FC4549">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619B4FCF"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EB81F9B"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w:t>
            </w:r>
          </w:p>
        </w:tc>
        <w:tc>
          <w:tcPr>
            <w:tcW w:w="1980" w:type="dxa"/>
          </w:tcPr>
          <w:p w14:paraId="38A14038"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1D29860D" w14:textId="3776DD2E" w:rsidR="00FC4549" w:rsidRPr="00EE6EB4" w:rsidRDefault="00AE4A43"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Đến</w:t>
            </w:r>
            <w:r w:rsidR="00FC4549" w:rsidRPr="00EE6EB4">
              <w:rPr>
                <w:rFonts w:ascii="Arial" w:eastAsia="Arial" w:hAnsi="Arial"/>
                <w:color w:val="002060"/>
                <w:sz w:val="24"/>
                <w:szCs w:val="24"/>
              </w:rPr>
              <w:t xml:space="preserve"> các kênh </w:t>
            </w:r>
            <w:r w:rsidRPr="00EE6EB4">
              <w:rPr>
                <w:rFonts w:ascii="Arial" w:eastAsia="Arial" w:hAnsi="Arial"/>
                <w:color w:val="002060"/>
                <w:sz w:val="24"/>
                <w:szCs w:val="24"/>
              </w:rPr>
              <w:t>quầy</w:t>
            </w:r>
            <w:r w:rsidR="00FC4549" w:rsidRPr="00EE6EB4">
              <w:rPr>
                <w:rFonts w:ascii="Arial" w:eastAsia="Arial" w:hAnsi="Arial"/>
                <w:color w:val="002060"/>
                <w:sz w:val="24"/>
                <w:szCs w:val="24"/>
              </w:rPr>
              <w:t xml:space="preserve"> của Viettel để yêu cầu thanh toán</w:t>
            </w:r>
          </w:p>
          <w:p w14:paraId="2883C14C" w14:textId="66100081"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p>
        </w:tc>
      </w:tr>
      <w:tr w:rsidR="00AC6D36" w:rsidRPr="00EE6EB4" w14:paraId="7435F52F"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1E5191D1"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2</w:t>
            </w:r>
          </w:p>
        </w:tc>
        <w:tc>
          <w:tcPr>
            <w:tcW w:w="1980" w:type="dxa"/>
          </w:tcPr>
          <w:p w14:paraId="3A53BBB1" w14:textId="01331E60" w:rsidR="00FC4549" w:rsidRPr="00EE6EB4" w:rsidRDefault="00AE4A43"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ao dịch viên</w:t>
            </w:r>
          </w:p>
        </w:tc>
        <w:tc>
          <w:tcPr>
            <w:tcW w:w="6475" w:type="dxa"/>
          </w:tcPr>
          <w:p w14:paraId="097DDA5F" w14:textId="39A2048C" w:rsidR="00AE4A43" w:rsidRPr="00EE6EB4" w:rsidRDefault="00AE4A43"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Đăng nhập hệ thống Bankplus</w:t>
            </w:r>
          </w:p>
          <w:p w14:paraId="39545B0E" w14:textId="2120FC5A"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Gửi yêu cầu truy vấn thông tin đơn hàng đến hệ thống CTT </w:t>
            </w:r>
          </w:p>
        </w:tc>
      </w:tr>
      <w:tr w:rsidR="00AC6D36" w:rsidRPr="00EE6EB4" w14:paraId="40833775"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50C08C1"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tcPr>
          <w:p w14:paraId="49B8B78B"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4E662AC2"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huyển yêu cầu truy vấn thông tin đơn hàng đến ĐVCNTT</w:t>
            </w:r>
          </w:p>
        </w:tc>
      </w:tr>
      <w:tr w:rsidR="00AC6D36" w:rsidRPr="00EE6EB4" w14:paraId="523CF100"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04F35B53"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tcPr>
          <w:p w14:paraId="07032E23"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200DA3EC"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amp; trả lời kết quả truy vấn</w:t>
            </w:r>
          </w:p>
          <w:p w14:paraId="465658D8"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lastRenderedPageBreak/>
              <w:t xml:space="preserve">- Đơn hàng không hợp lệ: chi tiết </w:t>
            </w:r>
            <w:hyperlink w:anchor="_Giao_dịch_không" w:history="1">
              <w:r w:rsidRPr="00EE6EB4">
                <w:rPr>
                  <w:rStyle w:val="Hyperlink"/>
                  <w:rFonts w:ascii="Arial" w:eastAsia="Arial" w:hAnsi="Arial"/>
                  <w:color w:val="002060"/>
                  <w:sz w:val="24"/>
                  <w:szCs w:val="24"/>
                </w:rPr>
                <w:t>Tại đây</w:t>
              </w:r>
            </w:hyperlink>
            <w:r w:rsidRPr="00EE6EB4">
              <w:rPr>
                <w:rFonts w:ascii="Arial" w:eastAsia="Arial" w:hAnsi="Arial"/>
                <w:color w:val="002060"/>
                <w:sz w:val="24"/>
                <w:szCs w:val="24"/>
              </w:rPr>
              <w:t xml:space="preserve"> </w:t>
            </w:r>
          </w:p>
          <w:p w14:paraId="799B3493"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hợp lệ: chuyển sang bước 5</w:t>
            </w:r>
          </w:p>
        </w:tc>
      </w:tr>
      <w:tr w:rsidR="00AC6D36" w:rsidRPr="00EE6EB4" w14:paraId="0A251F98"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06F661BF"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5</w:t>
            </w:r>
          </w:p>
        </w:tc>
        <w:tc>
          <w:tcPr>
            <w:tcW w:w="1980" w:type="dxa"/>
          </w:tcPr>
          <w:p w14:paraId="3510A093"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59ECE61E"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huyển trả lời truy vấn thông tin đơn hàng cho kênh tương ứng. Thông tin đơn hàng gồm</w:t>
            </w:r>
          </w:p>
          <w:p w14:paraId="7044E802"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ối tác thanh toán</w:t>
            </w:r>
          </w:p>
          <w:p w14:paraId="1E859023"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ên ĐVCNTT</w:t>
            </w:r>
          </w:p>
          <w:p w14:paraId="04F7487D"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ơn hàng</w:t>
            </w:r>
          </w:p>
          <w:p w14:paraId="1DA4989D"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Số tiền thanh toán</w:t>
            </w:r>
          </w:p>
          <w:p w14:paraId="4E7F7129"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ồng tiền thanh toán</w:t>
            </w:r>
          </w:p>
        </w:tc>
      </w:tr>
      <w:tr w:rsidR="00AC6D36" w:rsidRPr="00EE6EB4" w14:paraId="69C75974"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4D39BAB2"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6</w:t>
            </w:r>
          </w:p>
        </w:tc>
        <w:tc>
          <w:tcPr>
            <w:tcW w:w="1980" w:type="dxa"/>
          </w:tcPr>
          <w:p w14:paraId="3ABC2C82" w14:textId="6CB2DDDA" w:rsidR="00FC4549" w:rsidRPr="00EE6EB4" w:rsidRDefault="00AE4A43"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ao dịch viên</w:t>
            </w:r>
          </w:p>
        </w:tc>
        <w:tc>
          <w:tcPr>
            <w:tcW w:w="6475" w:type="dxa"/>
          </w:tcPr>
          <w:p w14:paraId="60045C01" w14:textId="3831D72E" w:rsidR="00FC4549" w:rsidRPr="00EE6EB4" w:rsidRDefault="00AE4A43"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Thông </w:t>
            </w:r>
            <w:r w:rsidR="00FC4549" w:rsidRPr="00EE6EB4">
              <w:rPr>
                <w:rFonts w:ascii="Arial" w:eastAsia="Arial" w:hAnsi="Arial"/>
                <w:color w:val="002060"/>
                <w:sz w:val="24"/>
                <w:szCs w:val="24"/>
              </w:rPr>
              <w:t>tin đơn hàng để khách hàng xác nhận thanh toán gồm</w:t>
            </w:r>
          </w:p>
          <w:p w14:paraId="224A77F8"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ên ĐVCNTT</w:t>
            </w:r>
          </w:p>
          <w:p w14:paraId="1DE92443"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Mã đơn hàng</w:t>
            </w:r>
          </w:p>
          <w:p w14:paraId="1420D68A"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Số tiền thanh toán</w:t>
            </w:r>
          </w:p>
          <w:p w14:paraId="4AD32873"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ồng tiền thanh toán</w:t>
            </w:r>
          </w:p>
          <w:p w14:paraId="21C3A616"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Thời gian hết hạn</w:t>
            </w:r>
          </w:p>
        </w:tc>
      </w:tr>
      <w:tr w:rsidR="00AC6D36" w:rsidRPr="00EE6EB4" w14:paraId="7BBC70B4"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FBFB193"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7</w:t>
            </w:r>
          </w:p>
        </w:tc>
        <w:tc>
          <w:tcPr>
            <w:tcW w:w="1980" w:type="dxa"/>
          </w:tcPr>
          <w:p w14:paraId="180C269A"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hách hàng</w:t>
            </w:r>
          </w:p>
        </w:tc>
        <w:tc>
          <w:tcPr>
            <w:tcW w:w="6475" w:type="dxa"/>
          </w:tcPr>
          <w:p w14:paraId="25319F63" w14:textId="71D9024B"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w:t>
            </w:r>
            <w:r w:rsidR="00582092" w:rsidRPr="00EE6EB4">
              <w:rPr>
                <w:rFonts w:ascii="Arial" w:eastAsia="Arial" w:hAnsi="Arial"/>
                <w:color w:val="002060"/>
                <w:sz w:val="24"/>
                <w:szCs w:val="24"/>
              </w:rPr>
              <w:t>,</w:t>
            </w:r>
            <w:r w:rsidRPr="00EE6EB4">
              <w:rPr>
                <w:rFonts w:ascii="Arial" w:eastAsia="Arial" w:hAnsi="Arial"/>
                <w:color w:val="002060"/>
                <w:sz w:val="24"/>
                <w:szCs w:val="24"/>
              </w:rPr>
              <w:t xml:space="preserve"> xác nhận</w:t>
            </w:r>
            <w:r w:rsidR="00582092" w:rsidRPr="00EE6EB4">
              <w:rPr>
                <w:rFonts w:ascii="Arial" w:eastAsia="Arial" w:hAnsi="Arial"/>
                <w:color w:val="002060"/>
                <w:sz w:val="24"/>
                <w:szCs w:val="24"/>
              </w:rPr>
              <w:t xml:space="preserve"> và đưa tiền mặt cho giao dịch viên</w:t>
            </w:r>
            <w:r w:rsidRPr="00EE6EB4">
              <w:rPr>
                <w:rFonts w:ascii="Arial" w:eastAsia="Arial" w:hAnsi="Arial"/>
                <w:color w:val="002060"/>
                <w:sz w:val="24"/>
                <w:szCs w:val="24"/>
              </w:rPr>
              <w:t xml:space="preserve"> </w:t>
            </w:r>
          </w:p>
        </w:tc>
      </w:tr>
      <w:tr w:rsidR="00AC6D36" w:rsidRPr="00EE6EB4" w14:paraId="2B143054"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073C9E22"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8</w:t>
            </w:r>
          </w:p>
        </w:tc>
        <w:tc>
          <w:tcPr>
            <w:tcW w:w="1980" w:type="dxa"/>
          </w:tcPr>
          <w:p w14:paraId="3B8B31D4" w14:textId="3A3236A6" w:rsidR="00FC4549" w:rsidRPr="00EE6EB4" w:rsidRDefault="00582092"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ao dịch viên</w:t>
            </w:r>
          </w:p>
        </w:tc>
        <w:tc>
          <w:tcPr>
            <w:tcW w:w="6475" w:type="dxa"/>
          </w:tcPr>
          <w:p w14:paraId="660363AF" w14:textId="0F288D29" w:rsidR="00FC4549" w:rsidRPr="00EE6EB4" w:rsidRDefault="00582092"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Thu tiền khách hàng và gửi lệnh yêu cầu cấp phép giao dịch</w:t>
            </w:r>
          </w:p>
        </w:tc>
      </w:tr>
      <w:tr w:rsidR="00AC6D36" w:rsidRPr="00EE6EB4" w14:paraId="7E2C1B6B"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DC78932"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0</w:t>
            </w:r>
          </w:p>
        </w:tc>
        <w:tc>
          <w:tcPr>
            <w:tcW w:w="1980" w:type="dxa"/>
          </w:tcPr>
          <w:p w14:paraId="0AE6F6CB"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599682FD"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Gửi yêu cầu cung cấp hàng hóa dịch vụ cho KH đến CTT</w:t>
            </w:r>
          </w:p>
        </w:tc>
      </w:tr>
      <w:tr w:rsidR="00AC6D36" w:rsidRPr="00EE6EB4" w14:paraId="05B20C1B"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7D24CD35"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1</w:t>
            </w:r>
          </w:p>
        </w:tc>
        <w:tc>
          <w:tcPr>
            <w:tcW w:w="1980" w:type="dxa"/>
          </w:tcPr>
          <w:p w14:paraId="07E1557B"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6A990076"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điều kiện ĐVCNTT </w:t>
            </w:r>
          </w:p>
          <w:p w14:paraId="0AB3923A"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hông tin hợp lệ: </w:t>
            </w:r>
            <w:r w:rsidRPr="00EE6EB4">
              <w:rPr>
                <w:rFonts w:ascii="Arial" w:eastAsia="Arial" w:hAnsi="Arial"/>
                <w:color w:val="002060"/>
                <w:sz w:val="24"/>
                <w:szCs w:val="24"/>
              </w:rPr>
              <w:t>Gửi yêu cầu cung cấp hàng hóa dịch vụ đến ĐVCNTT</w:t>
            </w:r>
          </w:p>
          <w:p w14:paraId="25FD6901"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eastAsia="MS Mincho" w:cstheme="majorHAnsi"/>
                <w:color w:val="002060"/>
                <w:sz w:val="24"/>
                <w:szCs w:val="24"/>
              </w:rPr>
              <w:lastRenderedPageBreak/>
              <w:t>- Thông tin không hợp lệ: chi tiết Tại đây</w:t>
            </w:r>
          </w:p>
        </w:tc>
      </w:tr>
      <w:tr w:rsidR="00AC6D36" w:rsidRPr="00EE6EB4" w14:paraId="67C2C589"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1A8718E4"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2</w:t>
            </w:r>
          </w:p>
        </w:tc>
        <w:tc>
          <w:tcPr>
            <w:tcW w:w="1980" w:type="dxa"/>
          </w:tcPr>
          <w:p w14:paraId="4BD29554"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68B7A1B0"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w:t>
            </w:r>
          </w:p>
        </w:tc>
      </w:tr>
      <w:tr w:rsidR="00AC6D36" w:rsidRPr="00EE6EB4" w14:paraId="42B3701B" w14:textId="77777777" w:rsidTr="00FC4549">
        <w:tc>
          <w:tcPr>
            <w:cnfStyle w:val="001000000000" w:firstRow="0" w:lastRow="0" w:firstColumn="1" w:lastColumn="0" w:oddVBand="0" w:evenVBand="0" w:oddHBand="0" w:evenHBand="0" w:firstRowFirstColumn="0" w:firstRowLastColumn="0" w:lastRowFirstColumn="0" w:lastRowLastColumn="0"/>
            <w:tcW w:w="895" w:type="dxa"/>
          </w:tcPr>
          <w:p w14:paraId="3621087D"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3</w:t>
            </w:r>
          </w:p>
        </w:tc>
        <w:tc>
          <w:tcPr>
            <w:tcW w:w="1980" w:type="dxa"/>
          </w:tcPr>
          <w:p w14:paraId="2C4F7695"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7F84FD6E"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Nhận kết quả kiểm tra đơn hàng và xử lý</w:t>
            </w:r>
          </w:p>
          <w:p w14:paraId="2BFB53DB"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Cung cấp hàng hóa dịch vụ không thành công: chi tiết Tại đây</w:t>
            </w:r>
          </w:p>
          <w:p w14:paraId="63CCCBCD" w14:textId="77777777" w:rsidR="00FC4549" w:rsidRPr="00EE6EB4" w:rsidRDefault="00FC4549" w:rsidP="00FC4549">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Cung cấp hàng hóa dịch vụ thành công: Ghi nhận kết quả cung cấp hàng hóa dịch vụ thành công và thông báo cho Kênh điện tử</w:t>
            </w:r>
          </w:p>
        </w:tc>
      </w:tr>
      <w:tr w:rsidR="00AC6D36" w:rsidRPr="00EE6EB4" w14:paraId="1DA2669E" w14:textId="77777777" w:rsidTr="00FC4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78E0A694" w14:textId="77777777" w:rsidR="00FC4549" w:rsidRPr="00EE6EB4" w:rsidRDefault="00FC4549" w:rsidP="00FC4549">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4</w:t>
            </w:r>
          </w:p>
        </w:tc>
        <w:tc>
          <w:tcPr>
            <w:tcW w:w="1980" w:type="dxa"/>
          </w:tcPr>
          <w:p w14:paraId="5D6375BF"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Kênh điện tử</w:t>
            </w:r>
          </w:p>
        </w:tc>
        <w:tc>
          <w:tcPr>
            <w:tcW w:w="6475" w:type="dxa"/>
          </w:tcPr>
          <w:p w14:paraId="4BA91580"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ập nhật kết quả giao dịch cung cấp hàng hóa dịch vụ không thành công và hoàn tiền cho KH</w:t>
            </w:r>
          </w:p>
          <w:p w14:paraId="30AAA5AB" w14:textId="77777777" w:rsidR="00FC4549" w:rsidRPr="00EE6EB4" w:rsidRDefault="00FC4549" w:rsidP="00FC4549">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Hiển thị thông báo lỗi tương ứng cho KH.</w:t>
            </w:r>
          </w:p>
        </w:tc>
      </w:tr>
    </w:tbl>
    <w:p w14:paraId="70D57149" w14:textId="420E7EE2" w:rsidR="00FC4549" w:rsidRPr="00EE6EB4" w:rsidRDefault="00FC4549" w:rsidP="00E533EA">
      <w:pPr>
        <w:rPr>
          <w:color w:val="002060"/>
        </w:rPr>
      </w:pPr>
    </w:p>
    <w:p w14:paraId="78F3DB2B" w14:textId="77777777" w:rsidR="001919E0" w:rsidRPr="00EE6EB4" w:rsidRDefault="001919E0" w:rsidP="001919E0">
      <w:pPr>
        <w:pStyle w:val="Heading3"/>
        <w:numPr>
          <w:ilvl w:val="2"/>
          <w:numId w:val="3"/>
        </w:numPr>
        <w:ind w:left="1080"/>
        <w:rPr>
          <w:color w:val="002060"/>
        </w:rPr>
      </w:pPr>
      <w:bookmarkStart w:id="99" w:name="_Toc30486559"/>
      <w:r w:rsidRPr="00EE6EB4">
        <w:rPr>
          <w:color w:val="002060"/>
        </w:rPr>
        <w:t>Giao dịch không thành công bước 4</w:t>
      </w:r>
      <w:bookmarkEnd w:id="99"/>
    </w:p>
    <w:tbl>
      <w:tblPr>
        <w:tblStyle w:val="GridTable4-Accent5"/>
        <w:tblW w:w="0" w:type="auto"/>
        <w:tblLook w:val="04A0" w:firstRow="1" w:lastRow="0" w:firstColumn="1" w:lastColumn="0" w:noHBand="0" w:noVBand="1"/>
      </w:tblPr>
      <w:tblGrid>
        <w:gridCol w:w="895"/>
        <w:gridCol w:w="1980"/>
        <w:gridCol w:w="6475"/>
      </w:tblGrid>
      <w:tr w:rsidR="00AC6D36" w:rsidRPr="00EE6EB4" w14:paraId="632D206E" w14:textId="77777777" w:rsidTr="00CD7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E2C0C37" w14:textId="77777777"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3ADD5CBE"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593BB8CB"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48B0C82E" w14:textId="77777777" w:rsidTr="00CD7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55421040" w14:textId="77777777"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3</w:t>
            </w:r>
          </w:p>
        </w:tc>
        <w:tc>
          <w:tcPr>
            <w:tcW w:w="1980" w:type="dxa"/>
          </w:tcPr>
          <w:p w14:paraId="62763D7E"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6D21E73C"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Chuyển yêu cầu truy vấn thông tin đơn hàng đến ĐVCNTT</w:t>
            </w:r>
          </w:p>
        </w:tc>
      </w:tr>
      <w:tr w:rsidR="00AC6D36" w:rsidRPr="00EE6EB4" w14:paraId="754A38C9" w14:textId="77777777" w:rsidTr="00CD7496">
        <w:tc>
          <w:tcPr>
            <w:cnfStyle w:val="001000000000" w:firstRow="0" w:lastRow="0" w:firstColumn="1" w:lastColumn="0" w:oddVBand="0" w:evenVBand="0" w:oddHBand="0" w:evenHBand="0" w:firstRowFirstColumn="0" w:firstRowLastColumn="0" w:lastRowFirstColumn="0" w:lastRowLastColumn="0"/>
            <w:tcW w:w="895" w:type="dxa"/>
          </w:tcPr>
          <w:p w14:paraId="40FC6F64" w14:textId="77777777"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4</w:t>
            </w:r>
          </w:p>
        </w:tc>
        <w:tc>
          <w:tcPr>
            <w:tcW w:w="1980" w:type="dxa"/>
          </w:tcPr>
          <w:p w14:paraId="2F4A31A3"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4C5EF9AE"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amp; trả lời kết quả truy vấn Đơn hàng không hợp lệ</w:t>
            </w:r>
          </w:p>
          <w:p w14:paraId="729D5C47"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tồn tại</w:t>
            </w:r>
          </w:p>
          <w:p w14:paraId="19EA085B"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đã được thanh toán</w:t>
            </w:r>
          </w:p>
          <w:p w14:paraId="424F4893"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Đơn hàng đã hết hạn thanh toán </w:t>
            </w:r>
          </w:p>
          <w:p w14:paraId="76A00E1C"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hợp lệ</w:t>
            </w:r>
          </w:p>
        </w:tc>
      </w:tr>
      <w:tr w:rsidR="00AC6D36" w:rsidRPr="00EE6EB4" w14:paraId="0FFBC26B" w14:textId="77777777" w:rsidTr="00CD7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3B717786" w14:textId="77777777" w:rsidR="001919E0" w:rsidRPr="00EE6EB4" w:rsidRDefault="001919E0" w:rsidP="00CD7496">
            <w:pPr>
              <w:spacing w:before="120" w:after="120" w:line="360" w:lineRule="auto"/>
              <w:jc w:val="both"/>
              <w:rPr>
                <w:rFonts w:ascii="Arial" w:eastAsia="MS Mincho" w:hAnsi="Arial" w:cs="Times New Roman"/>
                <w:b w:val="0"/>
                <w:bCs w:val="0"/>
                <w:color w:val="002060"/>
                <w:sz w:val="24"/>
                <w:szCs w:val="24"/>
              </w:rPr>
            </w:pPr>
            <w:r w:rsidRPr="00EE6EB4">
              <w:rPr>
                <w:rFonts w:ascii="Arial" w:eastAsia="MS Mincho" w:hAnsi="Arial" w:cs="Times New Roman"/>
                <w:b w:val="0"/>
                <w:color w:val="002060"/>
                <w:sz w:val="24"/>
                <w:szCs w:val="24"/>
              </w:rPr>
              <w:t>5</w:t>
            </w:r>
          </w:p>
        </w:tc>
        <w:tc>
          <w:tcPr>
            <w:tcW w:w="1980" w:type="dxa"/>
          </w:tcPr>
          <w:p w14:paraId="0B0316F1" w14:textId="77777777" w:rsidR="001919E0" w:rsidRPr="00EE6EB4" w:rsidRDefault="001919E0" w:rsidP="00CD7496">
            <w:pPr>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1093C510" w14:textId="246938E6"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Chuyển trả lời truy vấn thông tin đơn hàng kèm mã lỗi tương ứng cho quầy Viettel. </w:t>
            </w:r>
          </w:p>
        </w:tc>
      </w:tr>
    </w:tbl>
    <w:p w14:paraId="485E40E9" w14:textId="77777777" w:rsidR="001919E0" w:rsidRPr="00EE6EB4" w:rsidRDefault="001919E0" w:rsidP="001919E0">
      <w:pPr>
        <w:rPr>
          <w:rFonts w:eastAsia="Arial"/>
          <w:color w:val="002060"/>
        </w:rPr>
      </w:pPr>
    </w:p>
    <w:p w14:paraId="2BBC09AC" w14:textId="0BDA5AA6" w:rsidR="001919E0" w:rsidRPr="00EE6EB4" w:rsidRDefault="001919E0" w:rsidP="001919E0">
      <w:pPr>
        <w:pStyle w:val="Heading3"/>
        <w:numPr>
          <w:ilvl w:val="2"/>
          <w:numId w:val="3"/>
        </w:numPr>
        <w:ind w:left="1080"/>
        <w:rPr>
          <w:color w:val="002060"/>
        </w:rPr>
      </w:pPr>
      <w:bookmarkStart w:id="100" w:name="_Toc30486560"/>
      <w:r w:rsidRPr="00EE6EB4">
        <w:rPr>
          <w:color w:val="002060"/>
        </w:rPr>
        <w:t>Giao dịch không thành công bước 10</w:t>
      </w:r>
      <w:bookmarkEnd w:id="100"/>
    </w:p>
    <w:tbl>
      <w:tblPr>
        <w:tblStyle w:val="GridTable4-Accent5"/>
        <w:tblW w:w="0" w:type="auto"/>
        <w:tblLook w:val="04A0" w:firstRow="1" w:lastRow="0" w:firstColumn="1" w:lastColumn="0" w:noHBand="0" w:noVBand="1"/>
      </w:tblPr>
      <w:tblGrid>
        <w:gridCol w:w="895"/>
        <w:gridCol w:w="1980"/>
        <w:gridCol w:w="6475"/>
      </w:tblGrid>
      <w:tr w:rsidR="00AC6D36" w:rsidRPr="00EE6EB4" w14:paraId="4962C2CF" w14:textId="77777777" w:rsidTr="00CD7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7CBCF5E" w14:textId="77777777"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10DF38B8"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5E8FB013"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5E4AE051" w14:textId="77777777" w:rsidTr="00CD7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CD86D57" w14:textId="6CD44BDF"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0</w:t>
            </w:r>
          </w:p>
        </w:tc>
        <w:tc>
          <w:tcPr>
            <w:tcW w:w="1980" w:type="dxa"/>
          </w:tcPr>
          <w:p w14:paraId="45E7A342"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626EF02B"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 không thành công kèm mã lỗi tương ứng</w:t>
            </w:r>
          </w:p>
          <w:p w14:paraId="55008F9D"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tồn tại</w:t>
            </w:r>
          </w:p>
          <w:p w14:paraId="11926CC1"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đã được thanh toán</w:t>
            </w:r>
          </w:p>
          <w:p w14:paraId="3962DF1D"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xml:space="preserve">- Đơn hàng đã hết hạn thanh toán </w:t>
            </w:r>
          </w:p>
          <w:p w14:paraId="21161B74"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Đơn hàng không hợp lệ</w:t>
            </w:r>
          </w:p>
          <w:p w14:paraId="6827E24B"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Không có hàng để cung cấp/gạch nợ không thành công</w:t>
            </w:r>
          </w:p>
          <w:p w14:paraId="5D213714"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Lỗi khác</w:t>
            </w:r>
          </w:p>
        </w:tc>
      </w:tr>
      <w:tr w:rsidR="00AC6D36" w:rsidRPr="00EE6EB4" w14:paraId="3ADCBFC0" w14:textId="77777777" w:rsidTr="00CD7496">
        <w:tc>
          <w:tcPr>
            <w:cnfStyle w:val="001000000000" w:firstRow="0" w:lastRow="0" w:firstColumn="1" w:lastColumn="0" w:oddVBand="0" w:evenVBand="0" w:oddHBand="0" w:evenHBand="0" w:firstRowFirstColumn="0" w:firstRowLastColumn="0" w:lastRowFirstColumn="0" w:lastRowLastColumn="0"/>
            <w:tcW w:w="895" w:type="dxa"/>
          </w:tcPr>
          <w:p w14:paraId="798C6C66" w14:textId="7F948C4F"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1</w:t>
            </w:r>
          </w:p>
        </w:tc>
        <w:tc>
          <w:tcPr>
            <w:tcW w:w="1980" w:type="dxa"/>
          </w:tcPr>
          <w:p w14:paraId="1B277141"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5330892D"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Nhận kết quả kiểm tra đơn hàng và xử lý</w:t>
            </w:r>
          </w:p>
          <w:p w14:paraId="080B76E4" w14:textId="7A1CFF41"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 Cung cấp hàng hóa dịch vụ không thành công: Ghi nhận kết quả cung cấp hàng hóa dịch vụ không thành công và thông báo cho Kênh quầy Viettel</w:t>
            </w:r>
          </w:p>
        </w:tc>
      </w:tr>
      <w:tr w:rsidR="00AC6D36" w:rsidRPr="00EE6EB4" w14:paraId="436396E9" w14:textId="77777777" w:rsidTr="00CD7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41B5080F" w14:textId="701C2109" w:rsidR="001919E0" w:rsidRPr="00EE6EB4" w:rsidRDefault="001919E0" w:rsidP="00CD7496">
            <w:pPr>
              <w:spacing w:before="120" w:after="120" w:line="360" w:lineRule="auto"/>
              <w:jc w:val="both"/>
              <w:rPr>
                <w:rFonts w:ascii="Arial" w:eastAsia="MS Mincho" w:hAnsi="Arial" w:cs="Times New Roman"/>
                <w:b w:val="0"/>
                <w:bCs w:val="0"/>
                <w:color w:val="002060"/>
                <w:sz w:val="24"/>
                <w:szCs w:val="24"/>
              </w:rPr>
            </w:pPr>
            <w:r w:rsidRPr="00EE6EB4">
              <w:rPr>
                <w:rFonts w:ascii="Arial" w:eastAsia="MS Mincho" w:hAnsi="Arial" w:cs="Times New Roman"/>
                <w:b w:val="0"/>
                <w:color w:val="002060"/>
                <w:sz w:val="24"/>
                <w:szCs w:val="24"/>
              </w:rPr>
              <w:t>12</w:t>
            </w:r>
          </w:p>
        </w:tc>
        <w:tc>
          <w:tcPr>
            <w:tcW w:w="1980" w:type="dxa"/>
          </w:tcPr>
          <w:p w14:paraId="59030316" w14:textId="0134865C" w:rsidR="001919E0" w:rsidRPr="00EE6EB4" w:rsidRDefault="001919E0" w:rsidP="00CD7496">
            <w:pPr>
              <w:spacing w:before="120" w:after="120" w:line="360" w:lineRule="auto"/>
              <w:jc w:val="both"/>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Giao dịch viên</w:t>
            </w:r>
          </w:p>
        </w:tc>
        <w:tc>
          <w:tcPr>
            <w:tcW w:w="6475" w:type="dxa"/>
          </w:tcPr>
          <w:p w14:paraId="2FF41F5A" w14:textId="7F2FC409"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Thông báo kết quả giao dịch cung cấp hàng hóa dịch vụ không thành công và hoàn tiền cho KH.</w:t>
            </w:r>
          </w:p>
        </w:tc>
      </w:tr>
    </w:tbl>
    <w:p w14:paraId="299D264E" w14:textId="0CD33D34" w:rsidR="001919E0" w:rsidRPr="00EE6EB4" w:rsidRDefault="001919E0" w:rsidP="001919E0">
      <w:pPr>
        <w:rPr>
          <w:color w:val="002060"/>
        </w:rPr>
      </w:pPr>
    </w:p>
    <w:p w14:paraId="1EDFB694" w14:textId="0971F2B3" w:rsidR="001919E0" w:rsidRPr="00EE6EB4" w:rsidRDefault="001919E0" w:rsidP="001919E0">
      <w:pPr>
        <w:pStyle w:val="Heading3"/>
        <w:numPr>
          <w:ilvl w:val="2"/>
          <w:numId w:val="3"/>
        </w:numPr>
        <w:ind w:left="1080"/>
        <w:rPr>
          <w:color w:val="002060"/>
        </w:rPr>
      </w:pPr>
      <w:bookmarkStart w:id="101" w:name="_Toc30486561"/>
      <w:r w:rsidRPr="00EE6EB4">
        <w:rPr>
          <w:color w:val="002060"/>
        </w:rPr>
        <w:t>Truy vấn giao dịch timeout bước 10</w:t>
      </w:r>
      <w:bookmarkEnd w:id="101"/>
    </w:p>
    <w:tbl>
      <w:tblPr>
        <w:tblStyle w:val="GridTable4-Accent5"/>
        <w:tblW w:w="0" w:type="auto"/>
        <w:tblLook w:val="04A0" w:firstRow="1" w:lastRow="0" w:firstColumn="1" w:lastColumn="0" w:noHBand="0" w:noVBand="1"/>
      </w:tblPr>
      <w:tblGrid>
        <w:gridCol w:w="895"/>
        <w:gridCol w:w="1980"/>
        <w:gridCol w:w="6475"/>
      </w:tblGrid>
      <w:tr w:rsidR="00AC6D36" w:rsidRPr="00EE6EB4" w14:paraId="24069B96" w14:textId="77777777" w:rsidTr="00CD7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6EEEE0D7" w14:textId="77777777"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color w:val="002060"/>
                <w:sz w:val="24"/>
                <w:szCs w:val="24"/>
              </w:rPr>
              <w:t>Bước</w:t>
            </w:r>
          </w:p>
        </w:tc>
        <w:tc>
          <w:tcPr>
            <w:tcW w:w="1980" w:type="dxa"/>
          </w:tcPr>
          <w:p w14:paraId="5D3499CE"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ối tượng</w:t>
            </w:r>
          </w:p>
        </w:tc>
        <w:tc>
          <w:tcPr>
            <w:tcW w:w="6475" w:type="dxa"/>
          </w:tcPr>
          <w:p w14:paraId="45FD5DDC" w14:textId="77777777" w:rsidR="001919E0" w:rsidRPr="00EE6EB4" w:rsidRDefault="001919E0" w:rsidP="00CD7496">
            <w:pPr>
              <w:spacing w:before="120" w:after="120" w:line="360" w:lineRule="auto"/>
              <w:cnfStyle w:val="100000000000" w:firstRow="1"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MS Mincho" w:hAnsi="Arial" w:cs="Times New Roman"/>
                <w:color w:val="002060"/>
                <w:sz w:val="24"/>
                <w:szCs w:val="24"/>
              </w:rPr>
              <w:t>Mô tả nghiệp vụ</w:t>
            </w:r>
          </w:p>
        </w:tc>
      </w:tr>
      <w:tr w:rsidR="00AC6D36" w:rsidRPr="00EE6EB4" w14:paraId="7CC65DF4" w14:textId="77777777" w:rsidTr="00CD7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tcPr>
          <w:p w14:paraId="2C8B9B17" w14:textId="6F444DBD" w:rsidR="001919E0" w:rsidRPr="00EE6EB4" w:rsidRDefault="001919E0"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t>10</w:t>
            </w:r>
          </w:p>
        </w:tc>
        <w:tc>
          <w:tcPr>
            <w:tcW w:w="1980" w:type="dxa"/>
          </w:tcPr>
          <w:p w14:paraId="02C993C8"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ĐVCNTT</w:t>
            </w:r>
          </w:p>
        </w:tc>
        <w:tc>
          <w:tcPr>
            <w:tcW w:w="6475" w:type="dxa"/>
          </w:tcPr>
          <w:p w14:paraId="0A370BA5" w14:textId="77777777" w:rsidR="001919E0" w:rsidRPr="00EE6EB4" w:rsidRDefault="001919E0" w:rsidP="00CD7496">
            <w:pPr>
              <w:spacing w:before="120" w:after="120"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Kiểm tra tình trạng đơn hàng và trả lời kết quả cung cấp hàng hóa dịch vụ</w:t>
            </w:r>
          </w:p>
        </w:tc>
      </w:tr>
      <w:tr w:rsidR="00AC6D36" w:rsidRPr="00EE6EB4" w14:paraId="76DC9121" w14:textId="77777777" w:rsidTr="00CD7496">
        <w:tc>
          <w:tcPr>
            <w:cnfStyle w:val="001000000000" w:firstRow="0" w:lastRow="0" w:firstColumn="1" w:lastColumn="0" w:oddVBand="0" w:evenVBand="0" w:oddHBand="0" w:evenHBand="0" w:firstRowFirstColumn="0" w:firstRowLastColumn="0" w:lastRowFirstColumn="0" w:lastRowLastColumn="0"/>
            <w:tcW w:w="895" w:type="dxa"/>
          </w:tcPr>
          <w:p w14:paraId="610F667F" w14:textId="08FFFE0D" w:rsidR="001919E0" w:rsidRPr="00EE6EB4" w:rsidRDefault="00CD7496" w:rsidP="00CD7496">
            <w:pPr>
              <w:spacing w:before="120" w:after="120" w:line="360" w:lineRule="auto"/>
              <w:rPr>
                <w:rFonts w:ascii="Arial" w:eastAsia="MS Mincho" w:hAnsi="Arial" w:cs="Times New Roman"/>
                <w:b w:val="0"/>
                <w:color w:val="002060"/>
                <w:sz w:val="24"/>
                <w:szCs w:val="24"/>
              </w:rPr>
            </w:pPr>
            <w:r w:rsidRPr="00EE6EB4">
              <w:rPr>
                <w:rFonts w:ascii="Arial" w:eastAsia="MS Mincho" w:hAnsi="Arial" w:cs="Times New Roman"/>
                <w:b w:val="0"/>
                <w:color w:val="002060"/>
                <w:sz w:val="24"/>
                <w:szCs w:val="24"/>
              </w:rPr>
              <w:lastRenderedPageBreak/>
              <w:t>13</w:t>
            </w:r>
          </w:p>
        </w:tc>
        <w:tc>
          <w:tcPr>
            <w:tcW w:w="1980" w:type="dxa"/>
          </w:tcPr>
          <w:p w14:paraId="26DBF36D"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MS Mincho" w:hAnsi="Arial" w:cs="Times New Roman"/>
                <w:color w:val="002060"/>
                <w:sz w:val="24"/>
                <w:szCs w:val="24"/>
              </w:rPr>
            </w:pPr>
            <w:r w:rsidRPr="00EE6EB4">
              <w:rPr>
                <w:rFonts w:ascii="Arial" w:eastAsia="MS Mincho" w:hAnsi="Arial" w:cs="Times New Roman"/>
                <w:color w:val="002060"/>
                <w:sz w:val="24"/>
                <w:szCs w:val="24"/>
              </w:rPr>
              <w:t>Viettel Paygate</w:t>
            </w:r>
          </w:p>
        </w:tc>
        <w:tc>
          <w:tcPr>
            <w:tcW w:w="6475" w:type="dxa"/>
          </w:tcPr>
          <w:p w14:paraId="5F16558B" w14:textId="77777777" w:rsidR="001919E0" w:rsidRPr="00EE6EB4" w:rsidRDefault="001919E0" w:rsidP="00CD7496">
            <w:pPr>
              <w:spacing w:before="120" w:after="120"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olor w:val="002060"/>
                <w:sz w:val="24"/>
                <w:szCs w:val="24"/>
              </w:rPr>
            </w:pPr>
            <w:r w:rsidRPr="00EE6EB4">
              <w:rPr>
                <w:rFonts w:ascii="Arial" w:eastAsia="Arial" w:hAnsi="Arial"/>
                <w:color w:val="002060"/>
                <w:sz w:val="24"/>
                <w:szCs w:val="24"/>
              </w:rPr>
              <w:t>Sau khoảng thời gian không nhận được kết quả trả lời của ĐVCNTT, quay lại bước 3 (truy vấn thông tin đơn hàng).</w:t>
            </w:r>
          </w:p>
        </w:tc>
      </w:tr>
    </w:tbl>
    <w:p w14:paraId="5847251B" w14:textId="77777777" w:rsidR="00E533EA" w:rsidRPr="00EE6EB4" w:rsidRDefault="00E533EA" w:rsidP="00E533EA">
      <w:pPr>
        <w:rPr>
          <w:color w:val="002060"/>
        </w:rPr>
      </w:pPr>
    </w:p>
    <w:p w14:paraId="52B5C7A3" w14:textId="77777777" w:rsidR="00E13718" w:rsidRPr="00EE6EB4" w:rsidRDefault="00E13718">
      <w:pPr>
        <w:rPr>
          <w:rFonts w:eastAsiaTheme="majorEastAsia" w:cstheme="majorBidi"/>
          <w:b/>
          <w:color w:val="002060"/>
          <w:kern w:val="28"/>
          <w:sz w:val="52"/>
          <w:szCs w:val="32"/>
        </w:rPr>
      </w:pPr>
      <w:r w:rsidRPr="00EE6EB4">
        <w:rPr>
          <w:color w:val="002060"/>
        </w:rPr>
        <w:br w:type="page"/>
      </w:r>
    </w:p>
    <w:p w14:paraId="603C961D" w14:textId="451F0954" w:rsidR="0012358C" w:rsidRPr="00EE6EB4" w:rsidRDefault="0012358C">
      <w:pPr>
        <w:pStyle w:val="Heading1"/>
        <w:numPr>
          <w:ilvl w:val="0"/>
          <w:numId w:val="3"/>
        </w:numPr>
        <w:ind w:left="720"/>
        <w:rPr>
          <w:color w:val="002060"/>
        </w:rPr>
      </w:pPr>
      <w:bookmarkStart w:id="102" w:name="_Toc30486562"/>
      <w:r w:rsidRPr="00EE6EB4">
        <w:rPr>
          <w:color w:val="002060"/>
        </w:rPr>
        <w:lastRenderedPageBreak/>
        <w:t>QUY TRÌNH GIAO DỊCH ĐIỂM CHẤP NHẬN THANH TOÁN QR</w:t>
      </w:r>
      <w:bookmarkEnd w:id="102"/>
    </w:p>
    <w:p w14:paraId="4FD5887C" w14:textId="1D09F19C" w:rsidR="00CD7496" w:rsidRPr="00EE6EB4" w:rsidRDefault="00C863BE" w:rsidP="00CD7496">
      <w:pPr>
        <w:pStyle w:val="Heading2"/>
        <w:numPr>
          <w:ilvl w:val="1"/>
          <w:numId w:val="3"/>
        </w:numPr>
        <w:ind w:hanging="1080"/>
        <w:rPr>
          <w:color w:val="002060"/>
        </w:rPr>
      </w:pPr>
      <w:bookmarkStart w:id="103" w:name="_Toc30486563"/>
      <w:r w:rsidRPr="00EE6EB4">
        <w:rPr>
          <w:color w:val="002060"/>
        </w:rPr>
        <w:t xml:space="preserve">Mô tả </w:t>
      </w:r>
      <w:r w:rsidR="00CD7496" w:rsidRPr="00EE6EB4">
        <w:rPr>
          <w:color w:val="002060"/>
        </w:rPr>
        <w:t>QR</w:t>
      </w:r>
      <w:bookmarkEnd w:id="103"/>
    </w:p>
    <w:p w14:paraId="472FBF9A" w14:textId="40AB94F7" w:rsidR="00520FBB" w:rsidRPr="00EE6EB4" w:rsidRDefault="00520FBB" w:rsidP="00520FBB">
      <w:pPr>
        <w:pStyle w:val="Heading3"/>
        <w:numPr>
          <w:ilvl w:val="2"/>
          <w:numId w:val="3"/>
        </w:numPr>
        <w:ind w:left="1080"/>
        <w:rPr>
          <w:color w:val="002060"/>
        </w:rPr>
      </w:pPr>
      <w:bookmarkStart w:id="104" w:name="_Toc30486564"/>
      <w:r w:rsidRPr="00EE6EB4">
        <w:rPr>
          <w:color w:val="002060"/>
        </w:rPr>
        <w:t>Định nghĩa</w:t>
      </w:r>
      <w:bookmarkEnd w:id="104"/>
      <w:r w:rsidRPr="00EE6EB4">
        <w:rPr>
          <w:color w:val="002060"/>
        </w:rPr>
        <w:t xml:space="preserve"> </w:t>
      </w:r>
    </w:p>
    <w:p w14:paraId="7FF00792" w14:textId="56B3C1E9" w:rsidR="005548F0" w:rsidRPr="00EE6EB4" w:rsidRDefault="005548F0" w:rsidP="00C77FF5">
      <w:pPr>
        <w:pStyle w:val="ListParagraph"/>
        <w:numPr>
          <w:ilvl w:val="0"/>
          <w:numId w:val="2"/>
        </w:numPr>
        <w:rPr>
          <w:color w:val="002060"/>
        </w:rPr>
      </w:pPr>
      <w:r w:rsidRPr="00EE6EB4">
        <w:rPr>
          <w:b/>
          <w:bCs/>
          <w:color w:val="002060"/>
        </w:rPr>
        <w:t>Mã QR (QR Code)</w:t>
      </w:r>
      <w:r w:rsidRPr="00EE6EB4">
        <w:rPr>
          <w:color w:val="002060"/>
        </w:rPr>
        <w:t>: là dữ liệu giao dịch được mã hóa dưới dạng hình ảnh ma trận đa chiều, được sinh ra bởi hệ thống của Viettel hoặc đối tác</w:t>
      </w:r>
      <w:r w:rsidR="009C0182" w:rsidRPr="00EE6EB4">
        <w:rPr>
          <w:color w:val="002060"/>
        </w:rPr>
        <w:t xml:space="preserve"> của Viettel</w:t>
      </w:r>
      <w:r w:rsidRPr="00EE6EB4">
        <w:rPr>
          <w:color w:val="002060"/>
        </w:rPr>
        <w:t xml:space="preserve"> (theo chuẩn NHNN quy định) phục vụ cho hoạt động thanh toán điện tử nội bộ hệ sinh thái Viettel hoặc mở rộng phạm vi ngoài hệ thống Viettel</w:t>
      </w:r>
      <w:r w:rsidR="009C0182" w:rsidRPr="00EE6EB4">
        <w:rPr>
          <w:color w:val="002060"/>
        </w:rPr>
        <w:t>.</w:t>
      </w:r>
    </w:p>
    <w:p w14:paraId="0037B85A" w14:textId="6A6E5438" w:rsidR="005548F0" w:rsidRPr="00EE6EB4" w:rsidRDefault="005548F0" w:rsidP="00C77FF5">
      <w:pPr>
        <w:pStyle w:val="ListParagraph"/>
        <w:numPr>
          <w:ilvl w:val="0"/>
          <w:numId w:val="2"/>
        </w:numPr>
        <w:rPr>
          <w:color w:val="002060"/>
        </w:rPr>
      </w:pPr>
      <w:r w:rsidRPr="00EE6EB4">
        <w:rPr>
          <w:color w:val="002060"/>
        </w:rPr>
        <w:t>Mã QR gồm 2 loại QR tĩnh và QR động</w:t>
      </w:r>
    </w:p>
    <w:p w14:paraId="25A1DF1B" w14:textId="7E1A80C9" w:rsidR="005548F0" w:rsidRPr="00EE6EB4" w:rsidRDefault="005548F0" w:rsidP="005548F0">
      <w:pPr>
        <w:pStyle w:val="ListParagraph"/>
        <w:numPr>
          <w:ilvl w:val="1"/>
          <w:numId w:val="2"/>
        </w:numPr>
        <w:rPr>
          <w:color w:val="002060"/>
        </w:rPr>
      </w:pPr>
      <w:r w:rsidRPr="00EE6EB4">
        <w:rPr>
          <w:color w:val="002060"/>
        </w:rPr>
        <w:t xml:space="preserve">QR tĩnh (Static QR): </w:t>
      </w:r>
      <w:r w:rsidR="00D63D91" w:rsidRPr="00EE6EB4">
        <w:rPr>
          <w:color w:val="002060"/>
        </w:rPr>
        <w:t>là dạng QR sử dụng nhiều lần cho nhiều giao dịch thanh toán (thông thường không chứa các giá trị tiền)</w:t>
      </w:r>
    </w:p>
    <w:p w14:paraId="59CBA8BD" w14:textId="16B2B0D7" w:rsidR="00F2116F" w:rsidRPr="00EE6EB4" w:rsidRDefault="00F2116F" w:rsidP="00F2116F">
      <w:pPr>
        <w:pStyle w:val="ListParagraph"/>
        <w:numPr>
          <w:ilvl w:val="2"/>
          <w:numId w:val="2"/>
        </w:numPr>
        <w:rPr>
          <w:color w:val="002060"/>
        </w:rPr>
      </w:pPr>
      <w:r w:rsidRPr="00EE6EB4">
        <w:rPr>
          <w:color w:val="002060"/>
        </w:rPr>
        <w:t>QR đơn vị, QR cửa hàng, QR nhân viên…</w:t>
      </w:r>
    </w:p>
    <w:p w14:paraId="39072C23" w14:textId="69EE9D19" w:rsidR="005548F0" w:rsidRPr="00EE6EB4" w:rsidRDefault="005548F0" w:rsidP="005548F0">
      <w:pPr>
        <w:pStyle w:val="ListParagraph"/>
        <w:numPr>
          <w:ilvl w:val="1"/>
          <w:numId w:val="2"/>
        </w:numPr>
        <w:rPr>
          <w:color w:val="002060"/>
        </w:rPr>
      </w:pPr>
      <w:r w:rsidRPr="00EE6EB4">
        <w:rPr>
          <w:color w:val="002060"/>
        </w:rPr>
        <w:t>QR động (Dynamic QR)</w:t>
      </w:r>
      <w:r w:rsidR="00D63D91" w:rsidRPr="00EE6EB4">
        <w:rPr>
          <w:color w:val="002060"/>
        </w:rPr>
        <w:t>: là dạng QR sử dụng thanh toán một lần</w:t>
      </w:r>
      <w:r w:rsidR="00F2116F" w:rsidRPr="00EE6EB4">
        <w:rPr>
          <w:color w:val="002060"/>
        </w:rPr>
        <w:t xml:space="preserve"> theo</w:t>
      </w:r>
      <w:r w:rsidR="0021363B" w:rsidRPr="00EE6EB4">
        <w:rPr>
          <w:color w:val="002060"/>
        </w:rPr>
        <w:t xml:space="preserve"> giá trị</w:t>
      </w:r>
      <w:r w:rsidR="00F2116F" w:rsidRPr="00EE6EB4">
        <w:rPr>
          <w:color w:val="002060"/>
        </w:rPr>
        <w:t xml:space="preserve"> hóa đơn </w:t>
      </w:r>
      <w:r w:rsidR="00520FBB" w:rsidRPr="00EE6EB4">
        <w:rPr>
          <w:color w:val="002060"/>
        </w:rPr>
        <w:t xml:space="preserve">&amp; thời hạn thanh toán cụ thể </w:t>
      </w:r>
      <w:r w:rsidR="00D63D91" w:rsidRPr="00EE6EB4">
        <w:rPr>
          <w:color w:val="002060"/>
        </w:rPr>
        <w:t>(thông thường có chứa các giá trị tiền)</w:t>
      </w:r>
    </w:p>
    <w:p w14:paraId="132C588A" w14:textId="57F516FF" w:rsidR="00F2116F" w:rsidRPr="00EE6EB4" w:rsidRDefault="00F2116F" w:rsidP="00F2116F">
      <w:pPr>
        <w:pStyle w:val="ListParagraph"/>
        <w:numPr>
          <w:ilvl w:val="2"/>
          <w:numId w:val="2"/>
        </w:numPr>
        <w:rPr>
          <w:color w:val="002060"/>
        </w:rPr>
      </w:pPr>
      <w:r w:rsidRPr="00EE6EB4">
        <w:rPr>
          <w:color w:val="002060"/>
        </w:rPr>
        <w:t>QR đơn hàng</w:t>
      </w:r>
    </w:p>
    <w:p w14:paraId="708014EB" w14:textId="683E4843" w:rsidR="00520FBB" w:rsidRPr="00EE6EB4" w:rsidRDefault="00520FBB" w:rsidP="00F2116F">
      <w:pPr>
        <w:pStyle w:val="ListParagraph"/>
        <w:numPr>
          <w:ilvl w:val="2"/>
          <w:numId w:val="2"/>
        </w:numPr>
        <w:rPr>
          <w:color w:val="002060"/>
        </w:rPr>
      </w:pPr>
      <w:r w:rsidRPr="00EE6EB4">
        <w:rPr>
          <w:color w:val="002060"/>
        </w:rPr>
        <w:t xml:space="preserve">QR có thời hạn thanh toán trong vòng </w:t>
      </w:r>
      <w:r w:rsidR="0021363B" w:rsidRPr="00EE6EB4">
        <w:rPr>
          <w:color w:val="002060"/>
        </w:rPr>
        <w:t xml:space="preserve">1 phút, </w:t>
      </w:r>
      <w:r w:rsidRPr="00EE6EB4">
        <w:rPr>
          <w:color w:val="002060"/>
        </w:rPr>
        <w:t>15 phút, 12 giờ, 24 giờ…</w:t>
      </w:r>
    </w:p>
    <w:p w14:paraId="3704A4E5" w14:textId="1FF4CF13" w:rsidR="00F2116F" w:rsidRPr="00EE6EB4" w:rsidRDefault="0021363B" w:rsidP="00C77FF5">
      <w:pPr>
        <w:pStyle w:val="ListParagraph"/>
        <w:numPr>
          <w:ilvl w:val="0"/>
          <w:numId w:val="2"/>
        </w:numPr>
        <w:rPr>
          <w:color w:val="002060"/>
        </w:rPr>
      </w:pPr>
      <w:r w:rsidRPr="00EE6EB4">
        <w:rPr>
          <w:color w:val="002060"/>
        </w:rPr>
        <w:t xml:space="preserve">Mô hình thanh toán QR gồm 2 dạng là Merchant-presented &amp; Customer-presented. </w:t>
      </w:r>
      <w:r w:rsidR="00520FBB" w:rsidRPr="00EE6EB4">
        <w:rPr>
          <w:color w:val="002060"/>
        </w:rPr>
        <w:t>Trong phạm vi tài liệu này</w:t>
      </w:r>
      <w:r w:rsidRPr="00EE6EB4">
        <w:rPr>
          <w:color w:val="002060"/>
        </w:rPr>
        <w:t>, chúng tôi</w:t>
      </w:r>
      <w:r w:rsidR="00520FBB" w:rsidRPr="00EE6EB4">
        <w:rPr>
          <w:color w:val="002060"/>
        </w:rPr>
        <w:t xml:space="preserve"> chỉ mô tả</w:t>
      </w:r>
      <w:r w:rsidRPr="00EE6EB4">
        <w:rPr>
          <w:color w:val="002060"/>
        </w:rPr>
        <w:t xml:space="preserve"> thiết kế</w:t>
      </w:r>
      <w:r w:rsidR="00520FBB" w:rsidRPr="00EE6EB4">
        <w:rPr>
          <w:color w:val="002060"/>
        </w:rPr>
        <w:t xml:space="preserve"> thanh toán QR mô hình merchant-presented. </w:t>
      </w:r>
    </w:p>
    <w:p w14:paraId="7D3D2F1A" w14:textId="31A30250" w:rsidR="00C77FF5" w:rsidRPr="00EE6EB4" w:rsidRDefault="00C77FF5" w:rsidP="00C77FF5">
      <w:pPr>
        <w:pStyle w:val="ListParagraph"/>
        <w:numPr>
          <w:ilvl w:val="0"/>
          <w:numId w:val="2"/>
        </w:numPr>
        <w:rPr>
          <w:color w:val="002060"/>
        </w:rPr>
      </w:pPr>
      <w:r w:rsidRPr="00EE6EB4">
        <w:rPr>
          <w:b/>
          <w:bCs/>
          <w:color w:val="002060"/>
        </w:rPr>
        <w:t>Mô hình sản phẩm</w:t>
      </w:r>
      <w:r w:rsidRPr="00EE6EB4">
        <w:rPr>
          <w:color w:val="002060"/>
        </w:rPr>
        <w:t xml:space="preserve">: Khách hàng mua hàng hóa dịch vụ tại Điểm CNTT và thanh toán bằng cách sử dụng ứng dụng ViettelPay hoặc các ứng dụng khác để quét mã QR </w:t>
      </w:r>
      <w:r w:rsidR="00F2116F" w:rsidRPr="00EE6EB4">
        <w:rPr>
          <w:color w:val="002060"/>
        </w:rPr>
        <w:t xml:space="preserve">(merchant-presented) </w:t>
      </w:r>
      <w:r w:rsidRPr="00EE6EB4">
        <w:rPr>
          <w:color w:val="002060"/>
        </w:rPr>
        <w:t xml:space="preserve">và xác nhận thanh toán theo các mô hình </w:t>
      </w:r>
      <w:r w:rsidR="00F2116F" w:rsidRPr="00EE6EB4">
        <w:rPr>
          <w:color w:val="002060"/>
        </w:rPr>
        <w:t>nghiệp vụ:</w:t>
      </w:r>
    </w:p>
    <w:tbl>
      <w:tblPr>
        <w:tblStyle w:val="TableGrid"/>
        <w:tblW w:w="0" w:type="auto"/>
        <w:tblInd w:w="720" w:type="dxa"/>
        <w:tblLook w:val="04A0" w:firstRow="1" w:lastRow="0" w:firstColumn="1" w:lastColumn="0" w:noHBand="0" w:noVBand="1"/>
      </w:tblPr>
      <w:tblGrid>
        <w:gridCol w:w="2954"/>
        <w:gridCol w:w="3051"/>
        <w:gridCol w:w="2953"/>
      </w:tblGrid>
      <w:tr w:rsidR="00AC6D36" w:rsidRPr="00EE6EB4" w14:paraId="4E694E4B" w14:textId="77777777" w:rsidTr="00055996">
        <w:tc>
          <w:tcPr>
            <w:tcW w:w="2954" w:type="dxa"/>
          </w:tcPr>
          <w:p w14:paraId="6F030708" w14:textId="77777777" w:rsidR="00F2116F" w:rsidRPr="00EE6EB4" w:rsidRDefault="00F2116F" w:rsidP="00055996">
            <w:pPr>
              <w:pStyle w:val="ListParagraph"/>
              <w:spacing w:after="120" w:line="360" w:lineRule="auto"/>
              <w:ind w:left="0"/>
              <w:contextualSpacing w:val="0"/>
              <w:rPr>
                <w:b/>
                <w:bCs/>
                <w:color w:val="002060"/>
              </w:rPr>
            </w:pPr>
            <w:r w:rsidRPr="00EE6EB4">
              <w:rPr>
                <w:b/>
                <w:bCs/>
                <w:color w:val="002060"/>
              </w:rPr>
              <w:t xml:space="preserve">Mô hình </w:t>
            </w:r>
          </w:p>
          <w:p w14:paraId="692ECE7B" w14:textId="559C7A0C" w:rsidR="00C77FF5" w:rsidRPr="00EE6EB4" w:rsidRDefault="00F2116F" w:rsidP="00055996">
            <w:pPr>
              <w:pStyle w:val="ListParagraph"/>
              <w:spacing w:after="120" w:line="360" w:lineRule="auto"/>
              <w:ind w:left="0"/>
              <w:contextualSpacing w:val="0"/>
              <w:rPr>
                <w:b/>
                <w:bCs/>
                <w:color w:val="002060"/>
              </w:rPr>
            </w:pPr>
            <w:r w:rsidRPr="00EE6EB4">
              <w:rPr>
                <w:b/>
                <w:bCs/>
                <w:color w:val="002060"/>
              </w:rPr>
              <w:t>Merchant-presented</w:t>
            </w:r>
          </w:p>
        </w:tc>
        <w:tc>
          <w:tcPr>
            <w:tcW w:w="3051" w:type="dxa"/>
            <w:vAlign w:val="center"/>
          </w:tcPr>
          <w:p w14:paraId="43B4350A" w14:textId="2D120E27" w:rsidR="00C77FF5" w:rsidRPr="00EE6EB4" w:rsidRDefault="00C77FF5" w:rsidP="00055996">
            <w:pPr>
              <w:pStyle w:val="ListParagraph"/>
              <w:spacing w:after="120" w:line="360" w:lineRule="auto"/>
              <w:ind w:left="0"/>
              <w:contextualSpacing w:val="0"/>
              <w:jc w:val="center"/>
              <w:rPr>
                <w:b/>
                <w:bCs/>
                <w:color w:val="002060"/>
              </w:rPr>
            </w:pPr>
            <w:r w:rsidRPr="00EE6EB4">
              <w:rPr>
                <w:b/>
                <w:bCs/>
                <w:color w:val="002060"/>
              </w:rPr>
              <w:t>Điểm CNTT của Viettel</w:t>
            </w:r>
          </w:p>
        </w:tc>
        <w:tc>
          <w:tcPr>
            <w:tcW w:w="2953" w:type="dxa"/>
            <w:vAlign w:val="center"/>
          </w:tcPr>
          <w:p w14:paraId="73639573" w14:textId="719532F0" w:rsidR="00C77FF5" w:rsidRPr="00EE6EB4" w:rsidRDefault="00C77FF5" w:rsidP="00055996">
            <w:pPr>
              <w:pStyle w:val="ListParagraph"/>
              <w:spacing w:after="120" w:line="360" w:lineRule="auto"/>
              <w:ind w:left="0"/>
              <w:contextualSpacing w:val="0"/>
              <w:jc w:val="center"/>
              <w:rPr>
                <w:b/>
                <w:bCs/>
                <w:color w:val="002060"/>
              </w:rPr>
            </w:pPr>
            <w:r w:rsidRPr="00EE6EB4">
              <w:rPr>
                <w:b/>
                <w:bCs/>
                <w:color w:val="002060"/>
              </w:rPr>
              <w:t>Điểm CNTT của đối tác</w:t>
            </w:r>
          </w:p>
        </w:tc>
      </w:tr>
      <w:tr w:rsidR="00AC6D36" w:rsidRPr="00EE6EB4" w14:paraId="1DC9A07F" w14:textId="77777777" w:rsidTr="00055996">
        <w:tc>
          <w:tcPr>
            <w:tcW w:w="2954" w:type="dxa"/>
            <w:vAlign w:val="center"/>
          </w:tcPr>
          <w:p w14:paraId="38ED7447" w14:textId="53465A7E" w:rsidR="00C77FF5" w:rsidRPr="00EE6EB4" w:rsidRDefault="00C77FF5" w:rsidP="00055996">
            <w:pPr>
              <w:pStyle w:val="ListParagraph"/>
              <w:spacing w:after="120" w:line="360" w:lineRule="auto"/>
              <w:ind w:left="0"/>
              <w:contextualSpacing w:val="0"/>
              <w:jc w:val="left"/>
              <w:rPr>
                <w:b/>
                <w:bCs/>
                <w:color w:val="002060"/>
              </w:rPr>
            </w:pPr>
            <w:r w:rsidRPr="00EE6EB4">
              <w:rPr>
                <w:b/>
                <w:bCs/>
                <w:color w:val="002060"/>
              </w:rPr>
              <w:t>Ứng dụng ViettelPay</w:t>
            </w:r>
          </w:p>
        </w:tc>
        <w:tc>
          <w:tcPr>
            <w:tcW w:w="3051" w:type="dxa"/>
            <w:vAlign w:val="center"/>
          </w:tcPr>
          <w:p w14:paraId="0892AA41" w14:textId="6301EE86" w:rsidR="00C77FF5" w:rsidRPr="00EE6EB4" w:rsidRDefault="00055996" w:rsidP="00055996">
            <w:pPr>
              <w:pStyle w:val="ListParagraph"/>
              <w:spacing w:after="120" w:line="360" w:lineRule="auto"/>
              <w:ind w:left="0"/>
              <w:contextualSpacing w:val="0"/>
              <w:jc w:val="center"/>
              <w:rPr>
                <w:color w:val="002060"/>
              </w:rPr>
            </w:pPr>
            <w:r w:rsidRPr="00EE6EB4">
              <w:rPr>
                <w:color w:val="002060"/>
              </w:rPr>
              <w:t>Mô hình 1</w:t>
            </w:r>
          </w:p>
        </w:tc>
        <w:tc>
          <w:tcPr>
            <w:tcW w:w="2953" w:type="dxa"/>
            <w:tcBorders>
              <w:bottom w:val="single" w:sz="4" w:space="0" w:color="auto"/>
            </w:tcBorders>
            <w:vAlign w:val="center"/>
          </w:tcPr>
          <w:p w14:paraId="7D9A26A6" w14:textId="736AD1D7" w:rsidR="00C77FF5" w:rsidRPr="00EE6EB4" w:rsidRDefault="00055996" w:rsidP="00055996">
            <w:pPr>
              <w:pStyle w:val="ListParagraph"/>
              <w:spacing w:after="120" w:line="360" w:lineRule="auto"/>
              <w:ind w:left="0"/>
              <w:contextualSpacing w:val="0"/>
              <w:jc w:val="center"/>
              <w:rPr>
                <w:color w:val="002060"/>
              </w:rPr>
            </w:pPr>
            <w:r w:rsidRPr="00EE6EB4">
              <w:rPr>
                <w:color w:val="002060"/>
              </w:rPr>
              <w:t>Mô hình 2</w:t>
            </w:r>
          </w:p>
        </w:tc>
      </w:tr>
      <w:tr w:rsidR="00AC6D36" w:rsidRPr="00EE6EB4" w14:paraId="00F4C2D5" w14:textId="77777777" w:rsidTr="00055996">
        <w:tc>
          <w:tcPr>
            <w:tcW w:w="2954" w:type="dxa"/>
            <w:vAlign w:val="center"/>
          </w:tcPr>
          <w:p w14:paraId="5B1EFB15" w14:textId="6AF30AE6" w:rsidR="00C77FF5" w:rsidRPr="00EE6EB4" w:rsidRDefault="00C77FF5" w:rsidP="00055996">
            <w:pPr>
              <w:pStyle w:val="ListParagraph"/>
              <w:spacing w:after="120" w:line="360" w:lineRule="auto"/>
              <w:ind w:left="0"/>
              <w:contextualSpacing w:val="0"/>
              <w:jc w:val="left"/>
              <w:rPr>
                <w:b/>
                <w:bCs/>
                <w:color w:val="002060"/>
              </w:rPr>
            </w:pPr>
            <w:r w:rsidRPr="00EE6EB4">
              <w:rPr>
                <w:b/>
                <w:bCs/>
                <w:color w:val="002060"/>
              </w:rPr>
              <w:lastRenderedPageBreak/>
              <w:t>Ứng dụng thanh toán khác</w:t>
            </w:r>
          </w:p>
        </w:tc>
        <w:tc>
          <w:tcPr>
            <w:tcW w:w="3051" w:type="dxa"/>
            <w:vAlign w:val="center"/>
          </w:tcPr>
          <w:p w14:paraId="4E933164" w14:textId="2B3FDD3B" w:rsidR="00C77FF5" w:rsidRPr="00EE6EB4" w:rsidRDefault="00055996" w:rsidP="00055996">
            <w:pPr>
              <w:pStyle w:val="ListParagraph"/>
              <w:spacing w:after="120" w:line="360" w:lineRule="auto"/>
              <w:ind w:left="0"/>
              <w:contextualSpacing w:val="0"/>
              <w:jc w:val="center"/>
              <w:rPr>
                <w:color w:val="002060"/>
              </w:rPr>
            </w:pPr>
            <w:r w:rsidRPr="00EE6EB4">
              <w:rPr>
                <w:color w:val="002060"/>
              </w:rPr>
              <w:t>Mô hình 3</w:t>
            </w:r>
          </w:p>
        </w:tc>
        <w:tc>
          <w:tcPr>
            <w:tcW w:w="2953" w:type="dxa"/>
            <w:tcBorders>
              <w:tl2br w:val="single" w:sz="4" w:space="0" w:color="auto"/>
            </w:tcBorders>
            <w:vAlign w:val="center"/>
          </w:tcPr>
          <w:p w14:paraId="7FDA9E38" w14:textId="77777777" w:rsidR="00C77FF5" w:rsidRPr="00EE6EB4" w:rsidRDefault="00C77FF5" w:rsidP="00055996">
            <w:pPr>
              <w:pStyle w:val="ListParagraph"/>
              <w:spacing w:after="120" w:line="360" w:lineRule="auto"/>
              <w:ind w:left="0"/>
              <w:contextualSpacing w:val="0"/>
              <w:jc w:val="center"/>
              <w:rPr>
                <w:color w:val="002060"/>
              </w:rPr>
            </w:pPr>
          </w:p>
        </w:tc>
      </w:tr>
    </w:tbl>
    <w:p w14:paraId="3EC4E0D0" w14:textId="1A1F569E" w:rsidR="00C77FF5" w:rsidRPr="00EE6EB4" w:rsidRDefault="00520FBB" w:rsidP="00520FBB">
      <w:pPr>
        <w:pStyle w:val="Heading3"/>
        <w:numPr>
          <w:ilvl w:val="2"/>
          <w:numId w:val="3"/>
        </w:numPr>
        <w:ind w:left="1080"/>
        <w:rPr>
          <w:color w:val="002060"/>
        </w:rPr>
      </w:pPr>
      <w:bookmarkStart w:id="105" w:name="_Toc30486565"/>
      <w:r w:rsidRPr="00EE6EB4">
        <w:rPr>
          <w:color w:val="002060"/>
        </w:rPr>
        <w:t>Chuẩn hóa QR</w:t>
      </w:r>
      <w:bookmarkEnd w:id="105"/>
    </w:p>
    <w:p w14:paraId="6FED4902" w14:textId="11AB477C" w:rsidR="00055996" w:rsidRPr="00EE6EB4" w:rsidRDefault="00520FBB" w:rsidP="00055996">
      <w:pPr>
        <w:pStyle w:val="ListParagraph"/>
        <w:numPr>
          <w:ilvl w:val="0"/>
          <w:numId w:val="2"/>
        </w:numPr>
        <w:rPr>
          <w:color w:val="002060"/>
        </w:rPr>
      </w:pPr>
      <w:r w:rsidRPr="00EE6EB4">
        <w:rPr>
          <w:color w:val="002060"/>
        </w:rPr>
        <w:t>Mã QR do hệ thống Viettel sinh theo quy chuẩn đặc tả kỹ thuật QR Code của NHNN tại quyết định số 1928/QĐ-NHNN ban hành ngày 05/10/2018.</w:t>
      </w:r>
      <w:r w:rsidR="0021363B" w:rsidRPr="00EE6EB4">
        <w:rPr>
          <w:color w:val="002060"/>
        </w:rPr>
        <w:t xml:space="preserve"> Chi tiết tại tài liệu đặc tả mã QR</w:t>
      </w:r>
    </w:p>
    <w:p w14:paraId="72E21219" w14:textId="7AAE8DD1" w:rsidR="0021363B" w:rsidRPr="00EE6EB4" w:rsidRDefault="0021363B" w:rsidP="00055996">
      <w:pPr>
        <w:pStyle w:val="ListParagraph"/>
        <w:numPr>
          <w:ilvl w:val="0"/>
          <w:numId w:val="2"/>
        </w:numPr>
        <w:rPr>
          <w:color w:val="002060"/>
        </w:rPr>
      </w:pPr>
      <w:r w:rsidRPr="00EE6EB4">
        <w:rPr>
          <w:color w:val="002060"/>
        </w:rPr>
        <w:t>Quy định hiển thị thông tin khi quét mã QR</w:t>
      </w:r>
    </w:p>
    <w:tbl>
      <w:tblPr>
        <w:tblStyle w:val="GridTable4-Accent3"/>
        <w:tblW w:w="0" w:type="auto"/>
        <w:tblLook w:val="04A0" w:firstRow="1" w:lastRow="0" w:firstColumn="1" w:lastColumn="0" w:noHBand="0" w:noVBand="1"/>
      </w:tblPr>
      <w:tblGrid>
        <w:gridCol w:w="483"/>
        <w:gridCol w:w="4558"/>
        <w:gridCol w:w="1078"/>
        <w:gridCol w:w="981"/>
        <w:gridCol w:w="857"/>
        <w:gridCol w:w="898"/>
        <w:gridCol w:w="862"/>
      </w:tblGrid>
      <w:tr w:rsidR="00AC6D36" w:rsidRPr="00EE6EB4" w14:paraId="65A48AAE" w14:textId="77777777" w:rsidTr="00C863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44" w:type="dxa"/>
          </w:tcPr>
          <w:p w14:paraId="304E8D70" w14:textId="77777777" w:rsidR="0021363B" w:rsidRPr="00EE6EB4" w:rsidRDefault="0021363B" w:rsidP="005079B1">
            <w:pPr>
              <w:spacing w:after="120" w:line="360" w:lineRule="auto"/>
              <w:rPr>
                <w:color w:val="002060"/>
              </w:rPr>
            </w:pPr>
          </w:p>
        </w:tc>
        <w:tc>
          <w:tcPr>
            <w:tcW w:w="4558" w:type="dxa"/>
            <w:vAlign w:val="center"/>
          </w:tcPr>
          <w:p w14:paraId="5094C0B4" w14:textId="316B062E" w:rsidR="0021363B" w:rsidRPr="00EE6EB4" w:rsidRDefault="00C863BE" w:rsidP="00C863BE">
            <w:pPr>
              <w:spacing w:after="120" w:line="360" w:lineRule="auto"/>
              <w:jc w:val="left"/>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Thông tin đơn vị/giao dịch</w:t>
            </w:r>
          </w:p>
        </w:tc>
        <w:tc>
          <w:tcPr>
            <w:tcW w:w="1078" w:type="dxa"/>
          </w:tcPr>
          <w:p w14:paraId="371BBC05" w14:textId="5ED87003" w:rsidR="0021363B" w:rsidRPr="00EE6EB4" w:rsidRDefault="00691048" w:rsidP="005079B1">
            <w:pPr>
              <w:spacing w:after="120" w:line="360" w:lineRule="auto"/>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QR cho Điểm CNTT</w:t>
            </w:r>
          </w:p>
        </w:tc>
        <w:tc>
          <w:tcPr>
            <w:tcW w:w="981" w:type="dxa"/>
          </w:tcPr>
          <w:p w14:paraId="2877BDD4" w14:textId="609005D2" w:rsidR="0021363B" w:rsidRPr="00EE6EB4" w:rsidRDefault="00691048" w:rsidP="005079B1">
            <w:pPr>
              <w:spacing w:after="120" w:line="360" w:lineRule="auto"/>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QR nhân viên</w:t>
            </w:r>
          </w:p>
        </w:tc>
        <w:tc>
          <w:tcPr>
            <w:tcW w:w="857" w:type="dxa"/>
          </w:tcPr>
          <w:p w14:paraId="75B18A03" w14:textId="7F01A2C2" w:rsidR="0021363B" w:rsidRPr="00EE6EB4" w:rsidRDefault="0021363B" w:rsidP="005079B1">
            <w:pPr>
              <w:spacing w:after="120" w:line="360" w:lineRule="auto"/>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QR</w:t>
            </w:r>
            <w:r w:rsidR="00691048" w:rsidRPr="00EE6EB4">
              <w:rPr>
                <w:color w:val="002060"/>
              </w:rPr>
              <w:t xml:space="preserve"> sản phẩm</w:t>
            </w:r>
          </w:p>
        </w:tc>
        <w:tc>
          <w:tcPr>
            <w:tcW w:w="898" w:type="dxa"/>
          </w:tcPr>
          <w:p w14:paraId="37088003" w14:textId="3F63973F" w:rsidR="0021363B" w:rsidRPr="00EE6EB4" w:rsidRDefault="0021363B" w:rsidP="005079B1">
            <w:pPr>
              <w:spacing w:after="120" w:line="360" w:lineRule="auto"/>
              <w:jc w:val="center"/>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QR hóa đơn</w:t>
            </w:r>
          </w:p>
        </w:tc>
        <w:tc>
          <w:tcPr>
            <w:tcW w:w="862" w:type="dxa"/>
          </w:tcPr>
          <w:p w14:paraId="5C23D4B8" w14:textId="0A9F5DBB" w:rsidR="0021363B" w:rsidRPr="00EE6EB4" w:rsidRDefault="0021363B" w:rsidP="005079B1">
            <w:pPr>
              <w:spacing w:after="120" w:line="360" w:lineRule="auto"/>
              <w:jc w:val="center"/>
              <w:cnfStyle w:val="100000000000" w:firstRow="1" w:lastRow="0" w:firstColumn="0" w:lastColumn="0" w:oddVBand="0" w:evenVBand="0" w:oddHBand="0" w:evenHBand="0" w:firstRowFirstColumn="0" w:firstRowLastColumn="0" w:lastRowFirstColumn="0" w:lastRowLastColumn="0"/>
              <w:rPr>
                <w:color w:val="002060"/>
              </w:rPr>
            </w:pPr>
            <w:r w:rsidRPr="00EE6EB4">
              <w:rPr>
                <w:color w:val="002060"/>
              </w:rPr>
              <w:t>QR đơn hàng</w:t>
            </w:r>
          </w:p>
        </w:tc>
      </w:tr>
      <w:tr w:rsidR="00AC6D36" w:rsidRPr="00EE6EB4" w14:paraId="0BEE273C"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74692E5E" w14:textId="71D8E9DA" w:rsidR="005E379A" w:rsidRPr="00EE6EB4" w:rsidRDefault="00C863BE" w:rsidP="005E379A">
            <w:pPr>
              <w:spacing w:after="120" w:line="360" w:lineRule="auto"/>
              <w:rPr>
                <w:color w:val="002060"/>
              </w:rPr>
            </w:pPr>
            <w:r w:rsidRPr="00EE6EB4">
              <w:rPr>
                <w:color w:val="002060"/>
              </w:rPr>
              <w:t>1</w:t>
            </w:r>
          </w:p>
        </w:tc>
        <w:tc>
          <w:tcPr>
            <w:tcW w:w="4558" w:type="dxa"/>
          </w:tcPr>
          <w:p w14:paraId="0224C157" w14:textId="48BFD533"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Tên điểm CNTT</w:t>
            </w:r>
          </w:p>
        </w:tc>
        <w:tc>
          <w:tcPr>
            <w:tcW w:w="1078" w:type="dxa"/>
          </w:tcPr>
          <w:p w14:paraId="20C3AFE7" w14:textId="24F8ED39"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981" w:type="dxa"/>
          </w:tcPr>
          <w:p w14:paraId="535213FC" w14:textId="6AC79856"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57" w:type="dxa"/>
          </w:tcPr>
          <w:p w14:paraId="5719DD61" w14:textId="062C1202"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98" w:type="dxa"/>
          </w:tcPr>
          <w:p w14:paraId="164EA39E" w14:textId="63BB8674"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62" w:type="dxa"/>
          </w:tcPr>
          <w:p w14:paraId="61E7928D" w14:textId="6223FDC0"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r>
      <w:tr w:rsidR="00AC6D36" w:rsidRPr="00EE6EB4" w14:paraId="5874CD3D"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4A63CD83" w14:textId="2990338D" w:rsidR="005E379A" w:rsidRPr="00EE6EB4" w:rsidRDefault="00C863BE" w:rsidP="005E379A">
            <w:pPr>
              <w:spacing w:after="120" w:line="360" w:lineRule="auto"/>
              <w:rPr>
                <w:color w:val="002060"/>
              </w:rPr>
            </w:pPr>
            <w:r w:rsidRPr="00EE6EB4">
              <w:rPr>
                <w:color w:val="002060"/>
              </w:rPr>
              <w:t>2</w:t>
            </w:r>
          </w:p>
        </w:tc>
        <w:tc>
          <w:tcPr>
            <w:tcW w:w="4558" w:type="dxa"/>
          </w:tcPr>
          <w:p w14:paraId="71CFF493" w14:textId="6C5D37EC"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Mã điểm CNTT</w:t>
            </w:r>
          </w:p>
        </w:tc>
        <w:tc>
          <w:tcPr>
            <w:tcW w:w="1078" w:type="dxa"/>
          </w:tcPr>
          <w:p w14:paraId="17CE7948" w14:textId="7CB16F62"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981" w:type="dxa"/>
          </w:tcPr>
          <w:p w14:paraId="11CFAFFD" w14:textId="2C220508"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57" w:type="dxa"/>
          </w:tcPr>
          <w:p w14:paraId="51E6B160" w14:textId="2EA375AD"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98" w:type="dxa"/>
          </w:tcPr>
          <w:p w14:paraId="1A2F8106" w14:textId="00C3E47B"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62" w:type="dxa"/>
          </w:tcPr>
          <w:p w14:paraId="2B759228" w14:textId="7620FEB3"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r>
      <w:tr w:rsidR="00AC6D36" w:rsidRPr="00EE6EB4" w14:paraId="01A9A7F8"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13F28CA8" w14:textId="1C167CAB" w:rsidR="005E379A" w:rsidRPr="00EE6EB4" w:rsidRDefault="00C863BE" w:rsidP="005E379A">
            <w:pPr>
              <w:spacing w:after="120" w:line="360" w:lineRule="auto"/>
              <w:rPr>
                <w:color w:val="002060"/>
              </w:rPr>
            </w:pPr>
            <w:r w:rsidRPr="00EE6EB4">
              <w:rPr>
                <w:color w:val="002060"/>
              </w:rPr>
              <w:t>3</w:t>
            </w:r>
          </w:p>
        </w:tc>
        <w:tc>
          <w:tcPr>
            <w:tcW w:w="4558" w:type="dxa"/>
          </w:tcPr>
          <w:p w14:paraId="5B0AC74C" w14:textId="4B376A4E"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Địa chỉ điểm CNTT</w:t>
            </w:r>
          </w:p>
        </w:tc>
        <w:tc>
          <w:tcPr>
            <w:tcW w:w="1078" w:type="dxa"/>
          </w:tcPr>
          <w:p w14:paraId="010FE866" w14:textId="6AD805D2"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981" w:type="dxa"/>
          </w:tcPr>
          <w:p w14:paraId="10177A38" w14:textId="7C644B23"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57" w:type="dxa"/>
          </w:tcPr>
          <w:p w14:paraId="478C8646" w14:textId="655CE431"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75081932" w14:textId="0C77A761"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62" w:type="dxa"/>
          </w:tcPr>
          <w:p w14:paraId="52BB9756" w14:textId="406C857F"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45A80211"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649D93E2" w14:textId="25B97ACC" w:rsidR="005E379A" w:rsidRPr="00EE6EB4" w:rsidRDefault="00C863BE" w:rsidP="005E379A">
            <w:pPr>
              <w:spacing w:after="120" w:line="360" w:lineRule="auto"/>
              <w:rPr>
                <w:color w:val="002060"/>
              </w:rPr>
            </w:pPr>
            <w:r w:rsidRPr="00EE6EB4">
              <w:rPr>
                <w:color w:val="002060"/>
              </w:rPr>
              <w:t>4</w:t>
            </w:r>
          </w:p>
        </w:tc>
        <w:tc>
          <w:tcPr>
            <w:tcW w:w="4558" w:type="dxa"/>
          </w:tcPr>
          <w:p w14:paraId="0C3F2730" w14:textId="4391CE67"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Tên nhân viên</w:t>
            </w:r>
          </w:p>
        </w:tc>
        <w:tc>
          <w:tcPr>
            <w:tcW w:w="1078" w:type="dxa"/>
          </w:tcPr>
          <w:p w14:paraId="14D9BEEA"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6EAC98AE" w14:textId="16D4EA81"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57" w:type="dxa"/>
          </w:tcPr>
          <w:p w14:paraId="6DCF1275" w14:textId="3362C1AB"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98" w:type="dxa"/>
          </w:tcPr>
          <w:p w14:paraId="3C041148"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62" w:type="dxa"/>
          </w:tcPr>
          <w:p w14:paraId="0317DDE3"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AC6D36" w:rsidRPr="00EE6EB4" w14:paraId="7C61B5B8"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1A99E9FB" w14:textId="7FD34CA0" w:rsidR="005E379A" w:rsidRPr="00EE6EB4" w:rsidRDefault="00C863BE" w:rsidP="005E379A">
            <w:pPr>
              <w:spacing w:after="120" w:line="360" w:lineRule="auto"/>
              <w:rPr>
                <w:color w:val="002060"/>
              </w:rPr>
            </w:pPr>
            <w:r w:rsidRPr="00EE6EB4">
              <w:rPr>
                <w:color w:val="002060"/>
              </w:rPr>
              <w:t>5</w:t>
            </w:r>
          </w:p>
        </w:tc>
        <w:tc>
          <w:tcPr>
            <w:tcW w:w="4558" w:type="dxa"/>
          </w:tcPr>
          <w:p w14:paraId="1DB2052C" w14:textId="5F999A3A"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Mã nhân viên</w:t>
            </w:r>
          </w:p>
        </w:tc>
        <w:tc>
          <w:tcPr>
            <w:tcW w:w="1078" w:type="dxa"/>
          </w:tcPr>
          <w:p w14:paraId="517D2B4C"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49F2D2EF" w14:textId="01350540"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57" w:type="dxa"/>
          </w:tcPr>
          <w:p w14:paraId="0392E9E1"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3623020E"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62" w:type="dxa"/>
          </w:tcPr>
          <w:p w14:paraId="78129818"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1DB0DC1C"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003997EB" w14:textId="03C9904D" w:rsidR="005E379A" w:rsidRPr="00EE6EB4" w:rsidRDefault="00C863BE" w:rsidP="005E379A">
            <w:pPr>
              <w:rPr>
                <w:color w:val="002060"/>
              </w:rPr>
            </w:pPr>
            <w:r w:rsidRPr="00EE6EB4">
              <w:rPr>
                <w:color w:val="002060"/>
              </w:rPr>
              <w:t>6</w:t>
            </w:r>
          </w:p>
        </w:tc>
        <w:tc>
          <w:tcPr>
            <w:tcW w:w="4558" w:type="dxa"/>
          </w:tcPr>
          <w:p w14:paraId="3C85B3B7" w14:textId="53675480"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Tên sản phẩm</w:t>
            </w:r>
          </w:p>
        </w:tc>
        <w:tc>
          <w:tcPr>
            <w:tcW w:w="1078" w:type="dxa"/>
          </w:tcPr>
          <w:p w14:paraId="704C46CD"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39450E19"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293AB704" w14:textId="1767835B"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98" w:type="dxa"/>
          </w:tcPr>
          <w:p w14:paraId="4C8BD770"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62" w:type="dxa"/>
          </w:tcPr>
          <w:p w14:paraId="2BD4CC5D"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AC6D36" w:rsidRPr="00EE6EB4" w14:paraId="17DCE463"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341C6402" w14:textId="66B17EFC" w:rsidR="005E379A" w:rsidRPr="00EE6EB4" w:rsidRDefault="00C863BE" w:rsidP="005E379A">
            <w:pPr>
              <w:rPr>
                <w:color w:val="002060"/>
              </w:rPr>
            </w:pPr>
            <w:r w:rsidRPr="00EE6EB4">
              <w:rPr>
                <w:color w:val="002060"/>
              </w:rPr>
              <w:t>7</w:t>
            </w:r>
          </w:p>
        </w:tc>
        <w:tc>
          <w:tcPr>
            <w:tcW w:w="4558" w:type="dxa"/>
          </w:tcPr>
          <w:p w14:paraId="40356536" w14:textId="0EA71180"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Mã sản phẩm</w:t>
            </w:r>
          </w:p>
        </w:tc>
        <w:tc>
          <w:tcPr>
            <w:tcW w:w="1078" w:type="dxa"/>
          </w:tcPr>
          <w:p w14:paraId="5B78A334"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3E19F2E2"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57" w:type="dxa"/>
          </w:tcPr>
          <w:p w14:paraId="04879EA6" w14:textId="713CC9AA"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98" w:type="dxa"/>
          </w:tcPr>
          <w:p w14:paraId="61DDF1E9"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62" w:type="dxa"/>
          </w:tcPr>
          <w:p w14:paraId="1A966CE9"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704B1AAE"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1AA3FA3A" w14:textId="42617F69" w:rsidR="005E379A" w:rsidRPr="00EE6EB4" w:rsidRDefault="00C863BE" w:rsidP="005E379A">
            <w:pPr>
              <w:rPr>
                <w:color w:val="002060"/>
              </w:rPr>
            </w:pPr>
            <w:r w:rsidRPr="00EE6EB4">
              <w:rPr>
                <w:color w:val="002060"/>
              </w:rPr>
              <w:t>8</w:t>
            </w:r>
          </w:p>
        </w:tc>
        <w:tc>
          <w:tcPr>
            <w:tcW w:w="4558" w:type="dxa"/>
          </w:tcPr>
          <w:p w14:paraId="1FC335F3" w14:textId="58FDAF8B"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Giá sản phẩm</w:t>
            </w:r>
          </w:p>
        </w:tc>
        <w:tc>
          <w:tcPr>
            <w:tcW w:w="1078" w:type="dxa"/>
          </w:tcPr>
          <w:p w14:paraId="1EF96B91"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61A06DAB"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629C2AB6" w14:textId="44116DCD"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98" w:type="dxa"/>
          </w:tcPr>
          <w:p w14:paraId="1C1F700C"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62" w:type="dxa"/>
          </w:tcPr>
          <w:p w14:paraId="7D1A2D5C"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AC6D36" w:rsidRPr="00EE6EB4" w14:paraId="1388D8EF"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218A07C8" w14:textId="3161AE45" w:rsidR="005E379A" w:rsidRPr="00EE6EB4" w:rsidRDefault="00C863BE" w:rsidP="005E379A">
            <w:pPr>
              <w:rPr>
                <w:color w:val="002060"/>
              </w:rPr>
            </w:pPr>
            <w:r w:rsidRPr="00EE6EB4">
              <w:rPr>
                <w:color w:val="002060"/>
              </w:rPr>
              <w:t>9</w:t>
            </w:r>
          </w:p>
        </w:tc>
        <w:tc>
          <w:tcPr>
            <w:tcW w:w="4558" w:type="dxa"/>
          </w:tcPr>
          <w:p w14:paraId="47593E1A" w14:textId="33524CE3"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Tên khách hàng</w:t>
            </w:r>
          </w:p>
        </w:tc>
        <w:tc>
          <w:tcPr>
            <w:tcW w:w="1078" w:type="dxa"/>
          </w:tcPr>
          <w:p w14:paraId="45B038FF"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14876867"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57" w:type="dxa"/>
          </w:tcPr>
          <w:p w14:paraId="29BD0220"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53073CC5" w14:textId="78B23F9F"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62" w:type="dxa"/>
          </w:tcPr>
          <w:p w14:paraId="57B345C7"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255AFEA3"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501C1D7F" w14:textId="17CFB05F" w:rsidR="005E379A" w:rsidRPr="00EE6EB4" w:rsidRDefault="00C863BE" w:rsidP="005E379A">
            <w:pPr>
              <w:rPr>
                <w:color w:val="002060"/>
              </w:rPr>
            </w:pPr>
            <w:r w:rsidRPr="00EE6EB4">
              <w:rPr>
                <w:color w:val="002060"/>
              </w:rPr>
              <w:t>10</w:t>
            </w:r>
          </w:p>
        </w:tc>
        <w:tc>
          <w:tcPr>
            <w:tcW w:w="4558" w:type="dxa"/>
          </w:tcPr>
          <w:p w14:paraId="61A47491" w14:textId="38FB8A01"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Mã hợp đồng</w:t>
            </w:r>
          </w:p>
        </w:tc>
        <w:tc>
          <w:tcPr>
            <w:tcW w:w="1078" w:type="dxa"/>
          </w:tcPr>
          <w:p w14:paraId="7D18B9EF"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38A20F2B"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3C2CBC83"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98" w:type="dxa"/>
          </w:tcPr>
          <w:p w14:paraId="1B48C9E7" w14:textId="693FA774"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62" w:type="dxa"/>
          </w:tcPr>
          <w:p w14:paraId="5276745D"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AC6D36" w:rsidRPr="00EE6EB4" w14:paraId="5304526A"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588382BE" w14:textId="4C316AAA" w:rsidR="005E379A" w:rsidRPr="00EE6EB4" w:rsidRDefault="00C863BE" w:rsidP="005E379A">
            <w:pPr>
              <w:rPr>
                <w:color w:val="002060"/>
              </w:rPr>
            </w:pPr>
            <w:r w:rsidRPr="00EE6EB4">
              <w:rPr>
                <w:color w:val="002060"/>
              </w:rPr>
              <w:t>11</w:t>
            </w:r>
          </w:p>
        </w:tc>
        <w:tc>
          <w:tcPr>
            <w:tcW w:w="4558" w:type="dxa"/>
          </w:tcPr>
          <w:p w14:paraId="483B8944" w14:textId="02A95757"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Kỳ thanh toán</w:t>
            </w:r>
          </w:p>
        </w:tc>
        <w:tc>
          <w:tcPr>
            <w:tcW w:w="1078" w:type="dxa"/>
          </w:tcPr>
          <w:p w14:paraId="2F0DD22A"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404474A4"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57" w:type="dxa"/>
          </w:tcPr>
          <w:p w14:paraId="1D3B9A30"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1296D86A" w14:textId="4A07EE2C"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62" w:type="dxa"/>
          </w:tcPr>
          <w:p w14:paraId="3FF91E18"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4CBDAABC"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131AA9D1" w14:textId="0EFF82C5" w:rsidR="005E379A" w:rsidRPr="00EE6EB4" w:rsidRDefault="00C863BE" w:rsidP="005E379A">
            <w:pPr>
              <w:rPr>
                <w:color w:val="002060"/>
              </w:rPr>
            </w:pPr>
            <w:r w:rsidRPr="00EE6EB4">
              <w:rPr>
                <w:color w:val="002060"/>
              </w:rPr>
              <w:lastRenderedPageBreak/>
              <w:t>12</w:t>
            </w:r>
          </w:p>
        </w:tc>
        <w:tc>
          <w:tcPr>
            <w:tcW w:w="4558" w:type="dxa"/>
          </w:tcPr>
          <w:p w14:paraId="00F16A2E" w14:textId="5482E2C5"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Số tiền thanh toán</w:t>
            </w:r>
          </w:p>
        </w:tc>
        <w:tc>
          <w:tcPr>
            <w:tcW w:w="1078" w:type="dxa"/>
          </w:tcPr>
          <w:p w14:paraId="4883237A"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69F4E512"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7304E277"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98" w:type="dxa"/>
          </w:tcPr>
          <w:p w14:paraId="1D70E3E5" w14:textId="2C328949"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62" w:type="dxa"/>
          </w:tcPr>
          <w:p w14:paraId="0EE39AFE"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r w:rsidR="00AC6D36" w:rsidRPr="00EE6EB4" w14:paraId="3F51AD16"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769CEC2B" w14:textId="284C5DD2" w:rsidR="005E379A" w:rsidRPr="00EE6EB4" w:rsidRDefault="00C863BE" w:rsidP="005E379A">
            <w:pPr>
              <w:rPr>
                <w:color w:val="002060"/>
              </w:rPr>
            </w:pPr>
            <w:r w:rsidRPr="00EE6EB4">
              <w:rPr>
                <w:color w:val="002060"/>
              </w:rPr>
              <w:t>13</w:t>
            </w:r>
          </w:p>
        </w:tc>
        <w:tc>
          <w:tcPr>
            <w:tcW w:w="4558" w:type="dxa"/>
          </w:tcPr>
          <w:p w14:paraId="7D1D3803" w14:textId="0053DC2E"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Thời hạn thanh toán</w:t>
            </w:r>
          </w:p>
        </w:tc>
        <w:tc>
          <w:tcPr>
            <w:tcW w:w="1078" w:type="dxa"/>
          </w:tcPr>
          <w:p w14:paraId="64FAB7CF"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016A6F9F"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57" w:type="dxa"/>
          </w:tcPr>
          <w:p w14:paraId="6B48DE0E"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657BC13C" w14:textId="29C96E51"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c>
          <w:tcPr>
            <w:tcW w:w="862" w:type="dxa"/>
          </w:tcPr>
          <w:p w14:paraId="57B113CE"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r>
      <w:tr w:rsidR="00AC6D36" w:rsidRPr="00EE6EB4" w14:paraId="3AE3F7ED"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7CFFFCDE" w14:textId="7440A651" w:rsidR="005E379A" w:rsidRPr="00EE6EB4" w:rsidRDefault="00C863BE" w:rsidP="005E379A">
            <w:pPr>
              <w:rPr>
                <w:color w:val="002060"/>
              </w:rPr>
            </w:pPr>
            <w:r w:rsidRPr="00EE6EB4">
              <w:rPr>
                <w:color w:val="002060"/>
              </w:rPr>
              <w:t>14</w:t>
            </w:r>
          </w:p>
        </w:tc>
        <w:tc>
          <w:tcPr>
            <w:tcW w:w="4558" w:type="dxa"/>
          </w:tcPr>
          <w:p w14:paraId="0394D2E1" w14:textId="47B7AB88"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Mã đơn hàng</w:t>
            </w:r>
          </w:p>
        </w:tc>
        <w:tc>
          <w:tcPr>
            <w:tcW w:w="1078" w:type="dxa"/>
          </w:tcPr>
          <w:p w14:paraId="7F6AA986"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39F664D4"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3C86E944"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98" w:type="dxa"/>
          </w:tcPr>
          <w:p w14:paraId="1EAF9DC9"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62" w:type="dxa"/>
          </w:tcPr>
          <w:p w14:paraId="5244F7D1" w14:textId="1E4A29FD"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r>
      <w:tr w:rsidR="00AC6D36" w:rsidRPr="00EE6EB4" w14:paraId="06E027C9" w14:textId="77777777" w:rsidTr="00507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4" w:type="dxa"/>
          </w:tcPr>
          <w:p w14:paraId="609E9569" w14:textId="05DAEC81" w:rsidR="005E379A" w:rsidRPr="00EE6EB4" w:rsidRDefault="00C863BE" w:rsidP="005E379A">
            <w:pPr>
              <w:rPr>
                <w:color w:val="002060"/>
              </w:rPr>
            </w:pPr>
            <w:r w:rsidRPr="00EE6EB4">
              <w:rPr>
                <w:color w:val="002060"/>
              </w:rPr>
              <w:t>15</w:t>
            </w:r>
          </w:p>
        </w:tc>
        <w:tc>
          <w:tcPr>
            <w:tcW w:w="4558" w:type="dxa"/>
          </w:tcPr>
          <w:p w14:paraId="3ED6B76F" w14:textId="605DA4A3" w:rsidR="005E379A" w:rsidRPr="00EE6EB4" w:rsidRDefault="005E379A" w:rsidP="005E379A">
            <w:pPr>
              <w:spacing w:after="120" w:line="360" w:lineRule="auto"/>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Số tiền thanh toán</w:t>
            </w:r>
          </w:p>
        </w:tc>
        <w:tc>
          <w:tcPr>
            <w:tcW w:w="1078" w:type="dxa"/>
          </w:tcPr>
          <w:p w14:paraId="4E47F271"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981" w:type="dxa"/>
          </w:tcPr>
          <w:p w14:paraId="392CC014"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57" w:type="dxa"/>
          </w:tcPr>
          <w:p w14:paraId="04D18FBE"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98" w:type="dxa"/>
          </w:tcPr>
          <w:p w14:paraId="768422A5" w14:textId="77777777"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p>
        </w:tc>
        <w:tc>
          <w:tcPr>
            <w:tcW w:w="862" w:type="dxa"/>
          </w:tcPr>
          <w:p w14:paraId="4631FDBD" w14:textId="66CB7990" w:rsidR="005E379A" w:rsidRPr="00EE6EB4" w:rsidRDefault="005E379A" w:rsidP="005E379A">
            <w:pPr>
              <w:spacing w:after="120" w:line="360" w:lineRule="auto"/>
              <w:jc w:val="center"/>
              <w:cnfStyle w:val="000000100000" w:firstRow="0" w:lastRow="0" w:firstColumn="0" w:lastColumn="0" w:oddVBand="0" w:evenVBand="0" w:oddHBand="1" w:evenHBand="0" w:firstRowFirstColumn="0" w:firstRowLastColumn="0" w:lastRowFirstColumn="0" w:lastRowLastColumn="0"/>
              <w:rPr>
                <w:color w:val="002060"/>
              </w:rPr>
            </w:pPr>
            <w:r w:rsidRPr="00EE6EB4">
              <w:rPr>
                <w:color w:val="002060"/>
              </w:rPr>
              <w:t>v</w:t>
            </w:r>
          </w:p>
        </w:tc>
      </w:tr>
      <w:tr w:rsidR="00AC6D36" w:rsidRPr="00EE6EB4" w14:paraId="67907401" w14:textId="77777777" w:rsidTr="005079B1">
        <w:tc>
          <w:tcPr>
            <w:cnfStyle w:val="001000000000" w:firstRow="0" w:lastRow="0" w:firstColumn="1" w:lastColumn="0" w:oddVBand="0" w:evenVBand="0" w:oddHBand="0" w:evenHBand="0" w:firstRowFirstColumn="0" w:firstRowLastColumn="0" w:lastRowFirstColumn="0" w:lastRowLastColumn="0"/>
            <w:tcW w:w="444" w:type="dxa"/>
          </w:tcPr>
          <w:p w14:paraId="6A04C540" w14:textId="02B8DE8B" w:rsidR="005E379A" w:rsidRPr="00EE6EB4" w:rsidRDefault="00C863BE" w:rsidP="005E379A">
            <w:pPr>
              <w:rPr>
                <w:color w:val="002060"/>
              </w:rPr>
            </w:pPr>
            <w:r w:rsidRPr="00EE6EB4">
              <w:rPr>
                <w:color w:val="002060"/>
              </w:rPr>
              <w:t>16</w:t>
            </w:r>
          </w:p>
        </w:tc>
        <w:tc>
          <w:tcPr>
            <w:tcW w:w="4558" w:type="dxa"/>
          </w:tcPr>
          <w:p w14:paraId="541024C8" w14:textId="380A3EE2" w:rsidR="005E379A" w:rsidRPr="00EE6EB4" w:rsidRDefault="005E379A" w:rsidP="005E379A">
            <w:pPr>
              <w:spacing w:after="120" w:line="360" w:lineRule="auto"/>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Đồng tiền thanh toán</w:t>
            </w:r>
          </w:p>
        </w:tc>
        <w:tc>
          <w:tcPr>
            <w:tcW w:w="1078" w:type="dxa"/>
          </w:tcPr>
          <w:p w14:paraId="0A5FE227"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981" w:type="dxa"/>
          </w:tcPr>
          <w:p w14:paraId="1B73AF50"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c>
          <w:tcPr>
            <w:tcW w:w="857" w:type="dxa"/>
          </w:tcPr>
          <w:p w14:paraId="40194BEE" w14:textId="7C1B382B"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98" w:type="dxa"/>
          </w:tcPr>
          <w:p w14:paraId="2582C852" w14:textId="3B46C22E"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r w:rsidRPr="00EE6EB4">
              <w:rPr>
                <w:color w:val="002060"/>
              </w:rPr>
              <w:t>v</w:t>
            </w:r>
          </w:p>
        </w:tc>
        <w:tc>
          <w:tcPr>
            <w:tcW w:w="862" w:type="dxa"/>
          </w:tcPr>
          <w:p w14:paraId="254BC9FB" w14:textId="77777777" w:rsidR="005E379A" w:rsidRPr="00EE6EB4" w:rsidRDefault="005E379A" w:rsidP="005E379A">
            <w:pPr>
              <w:spacing w:after="120" w:line="360" w:lineRule="auto"/>
              <w:jc w:val="center"/>
              <w:cnfStyle w:val="000000000000" w:firstRow="0" w:lastRow="0" w:firstColumn="0" w:lastColumn="0" w:oddVBand="0" w:evenVBand="0" w:oddHBand="0" w:evenHBand="0" w:firstRowFirstColumn="0" w:firstRowLastColumn="0" w:lastRowFirstColumn="0" w:lastRowLastColumn="0"/>
              <w:rPr>
                <w:color w:val="002060"/>
              </w:rPr>
            </w:pPr>
          </w:p>
        </w:tc>
      </w:tr>
    </w:tbl>
    <w:p w14:paraId="158396D2" w14:textId="77777777" w:rsidR="0021363B" w:rsidRPr="00EE6EB4" w:rsidRDefault="0021363B" w:rsidP="0021363B">
      <w:pPr>
        <w:rPr>
          <w:color w:val="002060"/>
        </w:rPr>
      </w:pPr>
    </w:p>
    <w:p w14:paraId="47A6B36A" w14:textId="51A35110" w:rsidR="0007226B" w:rsidRPr="00EE6EB4" w:rsidRDefault="00CD7496" w:rsidP="00B01BDA">
      <w:pPr>
        <w:pStyle w:val="Heading2"/>
        <w:numPr>
          <w:ilvl w:val="1"/>
          <w:numId w:val="3"/>
        </w:numPr>
        <w:ind w:hanging="1080"/>
        <w:rPr>
          <w:color w:val="002060"/>
        </w:rPr>
      </w:pPr>
      <w:bookmarkStart w:id="106" w:name="_Toc30486566"/>
      <w:r w:rsidRPr="00EE6EB4">
        <w:rPr>
          <w:color w:val="002060"/>
        </w:rPr>
        <w:t>Thanh toán QR</w:t>
      </w:r>
      <w:bookmarkEnd w:id="106"/>
    </w:p>
    <w:p w14:paraId="321F79D2" w14:textId="70D41946" w:rsidR="00975871" w:rsidRPr="00EE6EB4" w:rsidRDefault="00000B68" w:rsidP="00975871">
      <w:pPr>
        <w:pStyle w:val="Heading3"/>
        <w:numPr>
          <w:ilvl w:val="2"/>
          <w:numId w:val="3"/>
        </w:numPr>
        <w:ind w:left="1080"/>
        <w:rPr>
          <w:color w:val="002060"/>
        </w:rPr>
      </w:pPr>
      <w:bookmarkStart w:id="107" w:name="_Toc30486567"/>
      <w:r w:rsidRPr="00EE6EB4">
        <w:rPr>
          <w:color w:val="002060"/>
        </w:rPr>
        <w:t>ViettelPay thanh toán QR</w:t>
      </w:r>
      <w:r w:rsidR="00975871" w:rsidRPr="00EE6EB4">
        <w:rPr>
          <w:color w:val="002060"/>
        </w:rPr>
        <w:t xml:space="preserve"> </w:t>
      </w:r>
      <w:r w:rsidR="00C863BE" w:rsidRPr="00EE6EB4">
        <w:rPr>
          <w:color w:val="002060"/>
        </w:rPr>
        <w:t>của Viettel/bên thứ ba</w:t>
      </w:r>
      <w:bookmarkEnd w:id="107"/>
    </w:p>
    <w:p w14:paraId="60FDBF54" w14:textId="4D36EC7F" w:rsidR="00975871" w:rsidRPr="00EE6EB4" w:rsidRDefault="00975871" w:rsidP="00975871">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chức năng cho phép người dùng ViettelPay</w:t>
      </w:r>
      <w:r w:rsidR="00000B68" w:rsidRPr="00EE6EB4">
        <w:rPr>
          <w:rFonts w:ascii="Arial" w:eastAsia="Arial" w:hAnsi="Arial"/>
          <w:color w:val="002060"/>
          <w:szCs w:val="24"/>
        </w:rPr>
        <w:t xml:space="preserve"> quét mã QR ĐCNTT và thực hiện thanh toán</w:t>
      </w:r>
    </w:p>
    <w:p w14:paraId="01A1EF28" w14:textId="4F1BAD7C" w:rsidR="00975871" w:rsidRPr="00EE6EB4" w:rsidRDefault="00975871" w:rsidP="0097587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khách hàng là chủ tài khoản ViettelPay</w:t>
      </w:r>
    </w:p>
    <w:p w14:paraId="3C608BC0" w14:textId="409AC788" w:rsidR="00975871" w:rsidRPr="00EE6EB4" w:rsidRDefault="00975871" w:rsidP="00975871">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Pr="00EE6EB4">
        <w:rPr>
          <w:rFonts w:ascii="Arial" w:eastAsia="Arial" w:hAnsi="Arial"/>
          <w:color w:val="002060"/>
          <w:szCs w:val="24"/>
        </w:rPr>
        <w:t>kênh app ViettelPay</w:t>
      </w:r>
    </w:p>
    <w:p w14:paraId="1CA5EABB" w14:textId="5EDE23C2" w:rsidR="00975871" w:rsidRPr="00EE6EB4" w:rsidRDefault="00975871" w:rsidP="00975871">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p>
    <w:p w14:paraId="19781962" w14:textId="605BD3AA" w:rsidR="00975871" w:rsidRPr="00EE6EB4" w:rsidRDefault="00A65F4F" w:rsidP="00975871">
      <w:pPr>
        <w:rPr>
          <w:color w:val="002060"/>
        </w:rPr>
      </w:pPr>
      <w:r w:rsidRPr="00EE6EB4">
        <w:rPr>
          <w:color w:val="002060"/>
        </w:rPr>
        <w:object w:dxaOrig="7333" w:dyaOrig="11604" w14:anchorId="5364E2C0">
          <v:shape id="_x0000_i1029" type="#_x0000_t75" style="width:367.8pt;height:580.2pt" o:ole="">
            <v:imagedata r:id="rId75" o:title=""/>
          </v:shape>
          <o:OLEObject Type="Embed" ProgID="Visio.Drawing.15" ShapeID="_x0000_i1029" DrawAspect="Content" ObjectID="_1647181991" r:id="rId76"/>
        </w:object>
      </w:r>
    </w:p>
    <w:p w14:paraId="58A5C435" w14:textId="6FA2CA66" w:rsidR="00975871" w:rsidRPr="00EE6EB4" w:rsidRDefault="00000B68" w:rsidP="00000B68">
      <w:pPr>
        <w:pStyle w:val="Heading4"/>
        <w:numPr>
          <w:ilvl w:val="3"/>
          <w:numId w:val="3"/>
        </w:numPr>
        <w:ind w:left="1080" w:hanging="1080"/>
        <w:rPr>
          <w:color w:val="002060"/>
        </w:rPr>
      </w:pPr>
      <w:r w:rsidRPr="00EE6EB4">
        <w:rPr>
          <w:color w:val="002060"/>
        </w:rPr>
        <w:lastRenderedPageBreak/>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AC6D36" w:rsidRPr="00EE6EB4" w14:paraId="26F10E31" w14:textId="77777777" w:rsidTr="00C77F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65153C0" w14:textId="179C41DB" w:rsidR="00000B68" w:rsidRPr="00EE6EB4" w:rsidRDefault="00000B68" w:rsidP="00000B68">
            <w:pPr>
              <w:spacing w:before="120" w:after="120" w:line="360" w:lineRule="auto"/>
              <w:rPr>
                <w:rFonts w:eastAsia="MS Mincho" w:cstheme="majorHAnsi"/>
                <w:bCs w:val="0"/>
                <w:color w:val="002060"/>
                <w:sz w:val="24"/>
                <w:szCs w:val="24"/>
              </w:rPr>
            </w:pPr>
            <w:r w:rsidRPr="00EE6EB4">
              <w:rPr>
                <w:rFonts w:eastAsia="MS Mincho" w:cstheme="majorHAnsi"/>
                <w:bCs w:val="0"/>
                <w:color w:val="002060"/>
                <w:sz w:val="24"/>
                <w:szCs w:val="24"/>
              </w:rPr>
              <w:t>Bước</w:t>
            </w:r>
          </w:p>
        </w:tc>
        <w:tc>
          <w:tcPr>
            <w:tcW w:w="1980" w:type="dxa"/>
            <w:vAlign w:val="center"/>
          </w:tcPr>
          <w:p w14:paraId="790696C8" w14:textId="7D99BC65" w:rsidR="00000B68" w:rsidRPr="00EE6EB4" w:rsidRDefault="00000B68" w:rsidP="00000B6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CD3730A" w14:textId="15C9CB9E" w:rsidR="00000B68" w:rsidRPr="00EE6EB4" w:rsidRDefault="00000B68" w:rsidP="00000B68">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w:t>
            </w:r>
          </w:p>
        </w:tc>
      </w:tr>
      <w:tr w:rsidR="00AC6D36" w:rsidRPr="00EE6EB4" w14:paraId="6BBF34B3"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026F891" w14:textId="6CB4BAD9" w:rsidR="00000B68" w:rsidRPr="00EE6EB4" w:rsidRDefault="00000B68" w:rsidP="00C77FF5">
            <w:pPr>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721A9030" w14:textId="77777777"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01A8684" w14:textId="77777777"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ăng nhập app ViettelPay</w:t>
            </w:r>
          </w:p>
          <w:p w14:paraId="14A7283C" w14:textId="51E461F6"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Quét mã QR tĩnh tại ĐCNTT</w:t>
            </w:r>
          </w:p>
        </w:tc>
      </w:tr>
      <w:tr w:rsidR="00AC6D36" w:rsidRPr="00EE6EB4" w14:paraId="3BFA44D3"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2155BA5C" w14:textId="4A2E7EC6" w:rsidR="00000B68" w:rsidRPr="00EE6EB4" w:rsidRDefault="00000B68" w:rsidP="00C77FF5">
            <w:pPr>
              <w:rPr>
                <w:rFonts w:eastAsia="MS Mincho" w:cstheme="majorHAnsi"/>
                <w:b w:val="0"/>
                <w:color w:val="002060"/>
                <w:sz w:val="24"/>
                <w:szCs w:val="24"/>
              </w:rPr>
            </w:pPr>
            <w:r w:rsidRPr="00EE6EB4">
              <w:rPr>
                <w:rFonts w:eastAsia="MS Mincho" w:cstheme="majorHAnsi"/>
                <w:b w:val="0"/>
                <w:color w:val="002060"/>
                <w:sz w:val="24"/>
                <w:szCs w:val="24"/>
              </w:rPr>
              <w:t>2</w:t>
            </w:r>
          </w:p>
        </w:tc>
        <w:tc>
          <w:tcPr>
            <w:tcW w:w="1980" w:type="dxa"/>
            <w:vAlign w:val="center"/>
          </w:tcPr>
          <w:p w14:paraId="70DB26B9" w14:textId="77777777" w:rsidR="00000B68" w:rsidRPr="00EE6EB4" w:rsidRDefault="00000B68" w:rsidP="00C77FF5">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16970DD4" w14:textId="3FA28DC9" w:rsidR="00000B68" w:rsidRPr="00EE6EB4" w:rsidRDefault="00000B68" w:rsidP="00C77FF5">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nhận thông tin QR đến hệ thống CTT</w:t>
            </w:r>
          </w:p>
        </w:tc>
      </w:tr>
      <w:tr w:rsidR="00AC6D36" w:rsidRPr="00EE6EB4" w14:paraId="7BCECECA"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B2F1F15" w14:textId="0764AA50" w:rsidR="00000B68" w:rsidRPr="00EE6EB4" w:rsidRDefault="00000B68" w:rsidP="00C77FF5">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29C82699" w14:textId="77777777"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185D82A" w14:textId="248707B2"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QR của Viettel hay </w:t>
            </w:r>
            <w:r w:rsidR="00913818" w:rsidRPr="00EE6EB4">
              <w:rPr>
                <w:rFonts w:eastAsia="MS Mincho" w:cstheme="majorHAnsi"/>
                <w:color w:val="002060"/>
                <w:sz w:val="24"/>
                <w:szCs w:val="24"/>
              </w:rPr>
              <w:t>bên thứ ba</w:t>
            </w:r>
            <w:r w:rsidRPr="00EE6EB4">
              <w:rPr>
                <w:rFonts w:eastAsia="MS Mincho" w:cstheme="majorHAnsi"/>
                <w:color w:val="002060"/>
                <w:sz w:val="24"/>
                <w:szCs w:val="24"/>
              </w:rPr>
              <w:t xml:space="preserve"> sinh ra </w:t>
            </w:r>
          </w:p>
          <w:p w14:paraId="75A7969C" w14:textId="1262CD4B" w:rsidR="00000B68" w:rsidRPr="00EE6EB4" w:rsidRDefault="00000B6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Viettel sinh: kiểm tra thông tin </w:t>
            </w:r>
            <w:r w:rsidR="00913818" w:rsidRPr="00EE6EB4">
              <w:rPr>
                <w:rFonts w:eastAsia="MS Mincho" w:cstheme="majorHAnsi"/>
                <w:color w:val="002060"/>
                <w:sz w:val="24"/>
                <w:szCs w:val="24"/>
              </w:rPr>
              <w:t>ĐCNTT tại hệ thống CTT</w:t>
            </w:r>
          </w:p>
          <w:p w14:paraId="736A7C9A" w14:textId="74BDEB50" w:rsidR="00913818" w:rsidRPr="00EE6EB4" w:rsidRDefault="00FE788B"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913818" w:rsidRPr="00EE6EB4">
              <w:rPr>
                <w:rFonts w:eastAsia="MS Mincho" w:cstheme="majorHAnsi"/>
                <w:color w:val="002060"/>
                <w:sz w:val="24"/>
                <w:szCs w:val="24"/>
              </w:rPr>
              <w:t xml:space="preserve">+ QR không hợp lệ: chi tiết </w:t>
            </w:r>
            <w:hyperlink w:anchor="_Giao_dịch_không_1" w:history="1">
              <w:r w:rsidR="00913818" w:rsidRPr="00EE6EB4">
                <w:rPr>
                  <w:rStyle w:val="Hyperlink"/>
                  <w:rFonts w:eastAsia="MS Mincho" w:cstheme="majorHAnsi"/>
                  <w:color w:val="002060"/>
                  <w:sz w:val="24"/>
                  <w:szCs w:val="24"/>
                </w:rPr>
                <w:t>Tại đây</w:t>
              </w:r>
            </w:hyperlink>
          </w:p>
          <w:p w14:paraId="1996FE71" w14:textId="5EAE5EEE" w:rsidR="00913818" w:rsidRPr="00EE6EB4" w:rsidRDefault="00FE788B"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913818" w:rsidRPr="00EE6EB4">
              <w:rPr>
                <w:rFonts w:eastAsia="MS Mincho" w:cstheme="majorHAnsi"/>
                <w:color w:val="002060"/>
                <w:sz w:val="24"/>
                <w:szCs w:val="24"/>
              </w:rPr>
              <w:t>+ QR hợp lệ: chuyển sang bước 6</w:t>
            </w:r>
          </w:p>
          <w:p w14:paraId="78DAC545" w14:textId="014691BC" w:rsidR="00000B68" w:rsidRPr="00EE6EB4" w:rsidRDefault="00913818" w:rsidP="00C77FF5">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ên thứ ba sinh: chuyển sang bước 4</w:t>
            </w:r>
          </w:p>
        </w:tc>
      </w:tr>
      <w:tr w:rsidR="00AC6D36" w:rsidRPr="00EE6EB4" w14:paraId="3394F192"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42B4CB9C" w14:textId="2147A7A8" w:rsidR="00913818" w:rsidRPr="00EE6EB4" w:rsidRDefault="00913818"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2CF3F2C5" w14:textId="0C8CA1C8"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5B533E7" w14:textId="48DE03B3"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kiểm tra thông tin QR cho bên thứ ba</w:t>
            </w:r>
          </w:p>
        </w:tc>
      </w:tr>
      <w:tr w:rsidR="00AC6D36" w:rsidRPr="00EE6EB4" w14:paraId="51E9D878"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9534771" w14:textId="54F7AB33" w:rsidR="00913818" w:rsidRPr="00EE6EB4" w:rsidRDefault="00913818"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4AE899A9" w14:textId="3F68BF29"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ên thứ ba</w:t>
            </w:r>
          </w:p>
        </w:tc>
        <w:tc>
          <w:tcPr>
            <w:tcW w:w="6475" w:type="dxa"/>
            <w:vAlign w:val="center"/>
          </w:tcPr>
          <w:p w14:paraId="585BB98A" w14:textId="0B52457B"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QR cho CTT</w:t>
            </w:r>
          </w:p>
        </w:tc>
      </w:tr>
      <w:tr w:rsidR="00AC6D36" w:rsidRPr="00EE6EB4" w14:paraId="3B846A40"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6EA0E638" w14:textId="3C6FB532" w:rsidR="00913818" w:rsidRPr="00EE6EB4" w:rsidRDefault="00913818"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2DACF2EC" w14:textId="745FA81E"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806BD30" w14:textId="72D218D1"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QR cho ViettelPay</w:t>
            </w:r>
            <w:r w:rsidR="005E379A" w:rsidRPr="00EE6EB4">
              <w:rPr>
                <w:rFonts w:eastAsia="MS Mincho" w:cstheme="majorHAnsi"/>
                <w:color w:val="002060"/>
                <w:sz w:val="24"/>
                <w:szCs w:val="24"/>
              </w:rPr>
              <w:t xml:space="preserve"> theo loại mã QR</w:t>
            </w:r>
            <w:r w:rsidRPr="00EE6EB4">
              <w:rPr>
                <w:rFonts w:eastAsia="MS Mincho" w:cstheme="majorHAnsi"/>
                <w:color w:val="002060"/>
                <w:sz w:val="24"/>
                <w:szCs w:val="24"/>
              </w:rPr>
              <w:t xml:space="preserve"> bao gồm</w:t>
            </w:r>
            <w:r w:rsidR="008B0AEF" w:rsidRPr="00EE6EB4">
              <w:rPr>
                <w:rFonts w:eastAsia="MS Mincho" w:cstheme="majorHAnsi"/>
                <w:color w:val="002060"/>
                <w:sz w:val="24"/>
                <w:szCs w:val="24"/>
              </w:rPr>
              <w:t>:</w:t>
            </w:r>
          </w:p>
          <w:p w14:paraId="010F0590" w14:textId="24EE1014" w:rsidR="008B0AEF" w:rsidRPr="00EE6EB4" w:rsidRDefault="008B0AEF"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QR không hợp lệ: chi tiết Tại đây</w:t>
            </w:r>
          </w:p>
          <w:p w14:paraId="5BEB9BEA" w14:textId="0975209F" w:rsidR="008B0AEF" w:rsidRPr="00EE6EB4" w:rsidRDefault="008B0AEF"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QR hợp lệ: trả lời QR hợp lệ kèm thông tin chi tiết QR</w:t>
            </w:r>
          </w:p>
          <w:p w14:paraId="23FA113D" w14:textId="59FD0DF1" w:rsidR="00913818" w:rsidRPr="00EE6EB4" w:rsidRDefault="00FE788B"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B0AEF" w:rsidRPr="00EE6EB4">
              <w:rPr>
                <w:rFonts w:eastAsia="MS Mincho" w:cstheme="majorHAnsi"/>
                <w:color w:val="002060"/>
                <w:sz w:val="24"/>
                <w:szCs w:val="24"/>
              </w:rPr>
              <w:t>+</w:t>
            </w:r>
            <w:r w:rsidR="00EF13A9" w:rsidRPr="00EE6EB4">
              <w:rPr>
                <w:rFonts w:eastAsia="MS Mincho" w:cstheme="majorHAnsi"/>
                <w:color w:val="002060"/>
                <w:sz w:val="24"/>
                <w:szCs w:val="24"/>
              </w:rPr>
              <w:t xml:space="preserve"> Tên ĐCNTT</w:t>
            </w:r>
          </w:p>
          <w:p w14:paraId="7E3B1BD3" w14:textId="6D36C53D" w:rsidR="00EF13A9" w:rsidRPr="00EE6EB4" w:rsidRDefault="00FE788B"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B0AEF" w:rsidRPr="00EE6EB4">
              <w:rPr>
                <w:rFonts w:eastAsia="MS Mincho" w:cstheme="majorHAnsi"/>
                <w:color w:val="002060"/>
                <w:sz w:val="24"/>
                <w:szCs w:val="24"/>
              </w:rPr>
              <w:t>+</w:t>
            </w:r>
            <w:r w:rsidR="00EF13A9" w:rsidRPr="00EE6EB4">
              <w:rPr>
                <w:rFonts w:eastAsia="MS Mincho" w:cstheme="majorHAnsi"/>
                <w:color w:val="002060"/>
                <w:sz w:val="24"/>
                <w:szCs w:val="24"/>
              </w:rPr>
              <w:t xml:space="preserve"> </w:t>
            </w:r>
            <w:r w:rsidR="005E379A" w:rsidRPr="00EE6EB4">
              <w:rPr>
                <w:rFonts w:eastAsia="MS Mincho" w:cstheme="majorHAnsi"/>
                <w:color w:val="002060"/>
                <w:sz w:val="24"/>
                <w:szCs w:val="24"/>
              </w:rPr>
              <w:t>Mã ĐCNTT</w:t>
            </w:r>
          </w:p>
          <w:p w14:paraId="095E4C03" w14:textId="65F54245" w:rsidR="005E379A" w:rsidRPr="00EE6EB4" w:rsidRDefault="00FE788B"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B0AEF" w:rsidRPr="00EE6EB4">
              <w:rPr>
                <w:rFonts w:eastAsia="MS Mincho" w:cstheme="majorHAnsi"/>
                <w:color w:val="002060"/>
                <w:sz w:val="24"/>
                <w:szCs w:val="24"/>
              </w:rPr>
              <w:t>+</w:t>
            </w:r>
            <w:r w:rsidR="005E379A" w:rsidRPr="00EE6EB4">
              <w:rPr>
                <w:rFonts w:eastAsia="MS Mincho" w:cstheme="majorHAnsi"/>
                <w:color w:val="002060"/>
                <w:sz w:val="24"/>
                <w:szCs w:val="24"/>
              </w:rPr>
              <w:t xml:space="preserve"> Địa chỉ ĐCNTT</w:t>
            </w:r>
          </w:p>
          <w:p w14:paraId="5EF015E2" w14:textId="468478B6" w:rsidR="005E379A" w:rsidRPr="00EE6EB4" w:rsidRDefault="00FE788B" w:rsidP="008B0AE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5E379A" w:rsidRPr="00EE6EB4">
              <w:rPr>
                <w:rFonts w:eastAsia="MS Mincho" w:cstheme="majorHAnsi"/>
                <w:color w:val="002060"/>
                <w:sz w:val="24"/>
                <w:szCs w:val="24"/>
              </w:rPr>
              <w:t>…</w:t>
            </w:r>
          </w:p>
        </w:tc>
      </w:tr>
      <w:tr w:rsidR="00AC6D36" w:rsidRPr="00EE6EB4" w14:paraId="7226F85F"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7E01CC9" w14:textId="0C433636" w:rsidR="00913818" w:rsidRPr="00EE6EB4" w:rsidRDefault="008B0AEF"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7</w:t>
            </w:r>
          </w:p>
        </w:tc>
        <w:tc>
          <w:tcPr>
            <w:tcW w:w="1980" w:type="dxa"/>
            <w:vAlign w:val="center"/>
          </w:tcPr>
          <w:p w14:paraId="7BBD192B" w14:textId="77777777"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207B71C5" w14:textId="366A4ADF"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w:t>
            </w:r>
            <w:r w:rsidR="008B0AEF" w:rsidRPr="00EE6EB4">
              <w:rPr>
                <w:rFonts w:eastAsia="MS Mincho" w:cstheme="majorHAnsi"/>
                <w:color w:val="002060"/>
                <w:sz w:val="24"/>
                <w:szCs w:val="24"/>
              </w:rPr>
              <w:t xml:space="preserve"> và hiển thị</w:t>
            </w:r>
            <w:r w:rsidRPr="00EE6EB4">
              <w:rPr>
                <w:rFonts w:eastAsia="MS Mincho" w:cstheme="majorHAnsi"/>
                <w:color w:val="002060"/>
                <w:sz w:val="24"/>
                <w:szCs w:val="24"/>
              </w:rPr>
              <w:t xml:space="preserve"> trả lời kết quả xác nhận </w:t>
            </w:r>
            <w:r w:rsidR="008B0AEF" w:rsidRPr="00EE6EB4">
              <w:rPr>
                <w:rFonts w:eastAsia="MS Mincho" w:cstheme="majorHAnsi"/>
                <w:color w:val="002060"/>
                <w:sz w:val="24"/>
                <w:szCs w:val="24"/>
              </w:rPr>
              <w:t>mã QR tương ứng gồm</w:t>
            </w:r>
          </w:p>
          <w:p w14:paraId="3483B402" w14:textId="099241D6"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ên </w:t>
            </w:r>
            <w:r w:rsidR="008B0AEF" w:rsidRPr="00EE6EB4">
              <w:rPr>
                <w:rFonts w:eastAsia="MS Mincho" w:cstheme="majorHAnsi"/>
                <w:color w:val="002060"/>
                <w:sz w:val="24"/>
                <w:szCs w:val="24"/>
              </w:rPr>
              <w:t>ĐCNTT</w:t>
            </w:r>
          </w:p>
          <w:p w14:paraId="3B9D8087" w14:textId="558F19A8"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Mã </w:t>
            </w:r>
            <w:r w:rsidR="008B0AEF" w:rsidRPr="00EE6EB4">
              <w:rPr>
                <w:rFonts w:eastAsia="MS Mincho" w:cstheme="majorHAnsi"/>
                <w:color w:val="002060"/>
                <w:sz w:val="24"/>
                <w:szCs w:val="24"/>
              </w:rPr>
              <w:t>ĐCNTT</w:t>
            </w:r>
          </w:p>
          <w:p w14:paraId="52AB5A2B" w14:textId="77777777" w:rsidR="00913818" w:rsidRPr="00EE6EB4" w:rsidRDefault="00913818"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w:t>
            </w:r>
            <w:r w:rsidR="008B0AEF" w:rsidRPr="00EE6EB4">
              <w:rPr>
                <w:rFonts w:eastAsia="MS Mincho" w:cstheme="majorHAnsi"/>
                <w:color w:val="002060"/>
                <w:sz w:val="24"/>
                <w:szCs w:val="24"/>
              </w:rPr>
              <w:t>Địa chỉ ĐCNTT</w:t>
            </w:r>
          </w:p>
          <w:p w14:paraId="19B17723" w14:textId="77777777"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w:t>
            </w:r>
          </w:p>
          <w:p w14:paraId="4B31D8F1" w14:textId="77777777"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số tiền</w:t>
            </w:r>
          </w:p>
          <w:p w14:paraId="5576EFDB" w14:textId="77777777"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mã giảm giá</w:t>
            </w:r>
          </w:p>
          <w:p w14:paraId="08C81271" w14:textId="77777777"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ghi chú</w:t>
            </w:r>
          </w:p>
          <w:p w14:paraId="560A23BC" w14:textId="5A07BA11"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Xác nhận</w:t>
            </w:r>
          </w:p>
          <w:p w14:paraId="24587FAE" w14:textId="1EEE74A2" w:rsidR="008B0AEF" w:rsidRPr="00EE6EB4" w:rsidRDefault="008B0AEF" w:rsidP="0091381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Nút Hủy</w:t>
            </w:r>
          </w:p>
        </w:tc>
      </w:tr>
      <w:tr w:rsidR="00AC6D36" w:rsidRPr="00EE6EB4" w14:paraId="77D09F7D"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5C133D43" w14:textId="23C5ABAF" w:rsidR="00913818" w:rsidRPr="00EE6EB4" w:rsidRDefault="008B0AEF"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69220AC7" w14:textId="77777777"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5A047385" w14:textId="49273439" w:rsidR="00913818" w:rsidRPr="00EE6EB4" w:rsidRDefault="008B0AEF"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p số tiền </w:t>
            </w:r>
            <w:r w:rsidR="00913818" w:rsidRPr="00EE6EB4">
              <w:rPr>
                <w:rFonts w:eastAsia="MS Mincho" w:cstheme="majorHAnsi"/>
                <w:color w:val="002060"/>
                <w:sz w:val="24"/>
                <w:szCs w:val="24"/>
              </w:rPr>
              <w:t>thanh toán</w:t>
            </w:r>
            <w:r w:rsidRPr="00EE6EB4">
              <w:rPr>
                <w:rFonts w:eastAsia="MS Mincho" w:cstheme="majorHAnsi"/>
                <w:color w:val="002060"/>
                <w:sz w:val="24"/>
                <w:szCs w:val="24"/>
              </w:rPr>
              <w:t xml:space="preserve">, </w:t>
            </w:r>
            <w:r w:rsidR="00BC0A5B" w:rsidRPr="00EE6EB4">
              <w:rPr>
                <w:rFonts w:eastAsia="MS Mincho" w:cstheme="majorHAnsi"/>
                <w:color w:val="002060"/>
                <w:sz w:val="24"/>
                <w:szCs w:val="24"/>
              </w:rPr>
              <w:t>mã giảm giá và ghi chú (nếu có), Xác nhận thanh toán</w:t>
            </w:r>
          </w:p>
        </w:tc>
      </w:tr>
      <w:tr w:rsidR="00AC6D36" w:rsidRPr="00EE6EB4" w14:paraId="302908B8"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51621B4" w14:textId="31404A0B" w:rsidR="00BC0A5B" w:rsidRPr="00EE6EB4" w:rsidRDefault="00BC0A5B" w:rsidP="00BC0A5B">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9</w:t>
            </w:r>
          </w:p>
        </w:tc>
        <w:tc>
          <w:tcPr>
            <w:tcW w:w="1980" w:type="dxa"/>
            <w:vAlign w:val="center"/>
          </w:tcPr>
          <w:p w14:paraId="4D17D819" w14:textId="38FE5084" w:rsidR="00BC0A5B" w:rsidRPr="00EE6EB4" w:rsidRDefault="00BC0A5B" w:rsidP="00BC0A5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793371DF" w14:textId="21EA015B" w:rsidR="00BC0A5B" w:rsidRPr="00EE6EB4" w:rsidRDefault="00BC0A5B" w:rsidP="00BC0A5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KH hủy giao dịch hoặc không thao tác tiếp: chi tiết Tại đây</w:t>
            </w:r>
          </w:p>
          <w:p w14:paraId="7E98F0DF" w14:textId="77777777" w:rsidR="00BC0A5B" w:rsidRPr="00EE6EB4" w:rsidRDefault="00BC0A5B" w:rsidP="00BC0A5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KH không nhập mã giảm giá: chuyển sang bước </w:t>
            </w:r>
          </w:p>
          <w:p w14:paraId="26CA0B87" w14:textId="229C8549" w:rsidR="00BC0A5B" w:rsidRPr="00EE6EB4" w:rsidRDefault="00BC0A5B" w:rsidP="00BC0A5B">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KH có hiển thị mã giảm giá: chuyển sang bước 10</w:t>
            </w:r>
            <w:r w:rsidR="00FE788B">
              <w:rPr>
                <w:rFonts w:eastAsia="MS Mincho" w:cstheme="majorHAnsi"/>
                <w:color w:val="002060"/>
                <w:sz w:val="24"/>
                <w:szCs w:val="24"/>
              </w:rPr>
              <w:t xml:space="preserve"> </w:t>
            </w:r>
          </w:p>
        </w:tc>
      </w:tr>
      <w:tr w:rsidR="00AC6D36" w:rsidRPr="00EE6EB4" w14:paraId="0ED6D6A5"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19836703" w14:textId="06244F31" w:rsidR="00913818" w:rsidRPr="00EE6EB4" w:rsidRDefault="00913818" w:rsidP="0091381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453E81" w:rsidRPr="00EE6EB4">
              <w:rPr>
                <w:rFonts w:eastAsia="MS Mincho" w:cstheme="majorHAnsi"/>
                <w:b w:val="0"/>
                <w:color w:val="002060"/>
                <w:sz w:val="24"/>
                <w:szCs w:val="24"/>
              </w:rPr>
              <w:t>0</w:t>
            </w:r>
          </w:p>
        </w:tc>
        <w:tc>
          <w:tcPr>
            <w:tcW w:w="1980" w:type="dxa"/>
            <w:vAlign w:val="center"/>
          </w:tcPr>
          <w:p w14:paraId="6113A771" w14:textId="77777777" w:rsidR="00913818" w:rsidRPr="00EE6EB4" w:rsidRDefault="00913818"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929ACCC" w14:textId="197FC9EF" w:rsidR="00913818" w:rsidRPr="00EE6EB4" w:rsidRDefault="00453E81" w:rsidP="0091381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kiểm tra mã khuyến mãi</w:t>
            </w:r>
          </w:p>
        </w:tc>
      </w:tr>
      <w:tr w:rsidR="00AC6D36" w:rsidRPr="00EE6EB4" w14:paraId="1DD6CACF"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E856F49" w14:textId="3052972C" w:rsidR="00453E81" w:rsidRPr="00EE6EB4" w:rsidRDefault="00453E81" w:rsidP="00913818">
            <w:pPr>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000B108D" w14:textId="5B41B0A1" w:rsidR="00453E81" w:rsidRPr="00EE6EB4" w:rsidRDefault="00453E81" w:rsidP="00913818">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F9359FF" w14:textId="01FC0058"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mã khuyến mãi của Viettel hay bên thứ ba sinh ra </w:t>
            </w:r>
          </w:p>
          <w:p w14:paraId="02F0791C" w14:textId="665D9471"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Viettel sinh: kiểm tra thông tin mã khuyến mại tại hệ thống CTT</w:t>
            </w:r>
          </w:p>
          <w:p w14:paraId="5E62E92F" w14:textId="65392B26" w:rsidR="00453E81" w:rsidRPr="00EE6EB4" w:rsidRDefault="00FE788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lastRenderedPageBreak/>
              <w:t xml:space="preserve"> </w:t>
            </w:r>
            <w:r w:rsidR="00453E81" w:rsidRPr="00EE6EB4">
              <w:rPr>
                <w:rFonts w:eastAsia="MS Mincho" w:cstheme="majorHAnsi"/>
                <w:color w:val="002060"/>
                <w:sz w:val="24"/>
                <w:szCs w:val="24"/>
              </w:rPr>
              <w:t xml:space="preserve">+ Mã </w:t>
            </w:r>
            <w:r w:rsidR="00414A6B" w:rsidRPr="00EE6EB4">
              <w:rPr>
                <w:rFonts w:eastAsia="MS Mincho" w:cstheme="majorHAnsi"/>
                <w:color w:val="002060"/>
                <w:sz w:val="24"/>
                <w:szCs w:val="24"/>
              </w:rPr>
              <w:t xml:space="preserve">khuyến mãi </w:t>
            </w:r>
            <w:r w:rsidR="00453E81" w:rsidRPr="00EE6EB4">
              <w:rPr>
                <w:rFonts w:eastAsia="MS Mincho" w:cstheme="majorHAnsi"/>
                <w:color w:val="002060"/>
                <w:sz w:val="24"/>
                <w:szCs w:val="24"/>
              </w:rPr>
              <w:t xml:space="preserve">không hợp lệ: </w:t>
            </w:r>
            <w:r w:rsidR="00414A6B" w:rsidRPr="00EE6EB4">
              <w:rPr>
                <w:rFonts w:eastAsia="MS Mincho" w:cstheme="majorHAnsi"/>
                <w:color w:val="002060"/>
                <w:sz w:val="24"/>
                <w:szCs w:val="24"/>
              </w:rPr>
              <w:t xml:space="preserve">chi tiết </w:t>
            </w:r>
            <w:hyperlink w:anchor="_Giao_dịch_không_2" w:history="1">
              <w:r w:rsidR="00414A6B" w:rsidRPr="00EE6EB4">
                <w:rPr>
                  <w:rStyle w:val="Hyperlink"/>
                  <w:rFonts w:eastAsia="MS Mincho" w:cstheme="majorHAnsi"/>
                  <w:color w:val="002060"/>
                  <w:sz w:val="24"/>
                  <w:szCs w:val="24"/>
                </w:rPr>
                <w:t>Tại đây</w:t>
              </w:r>
            </w:hyperlink>
          </w:p>
          <w:p w14:paraId="13988AE5" w14:textId="78C08419" w:rsidR="00453E81" w:rsidRPr="00EE6EB4" w:rsidRDefault="00FE788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xml:space="preserve">+ </w:t>
            </w:r>
            <w:r w:rsidR="00414A6B" w:rsidRPr="00EE6EB4">
              <w:rPr>
                <w:rFonts w:eastAsia="MS Mincho" w:cstheme="majorHAnsi"/>
                <w:color w:val="002060"/>
                <w:sz w:val="24"/>
                <w:szCs w:val="24"/>
              </w:rPr>
              <w:t>Mã khuyến mãi</w:t>
            </w:r>
            <w:r w:rsidR="00453E81" w:rsidRPr="00EE6EB4">
              <w:rPr>
                <w:rFonts w:eastAsia="MS Mincho" w:cstheme="majorHAnsi"/>
                <w:color w:val="002060"/>
                <w:sz w:val="24"/>
                <w:szCs w:val="24"/>
              </w:rPr>
              <w:t xml:space="preserve"> hợp lệ: chuyển sang bước </w:t>
            </w:r>
            <w:r w:rsidR="00414A6B" w:rsidRPr="00EE6EB4">
              <w:rPr>
                <w:rFonts w:eastAsia="MS Mincho" w:cstheme="majorHAnsi"/>
                <w:color w:val="002060"/>
                <w:sz w:val="24"/>
                <w:szCs w:val="24"/>
              </w:rPr>
              <w:t>14</w:t>
            </w:r>
          </w:p>
          <w:p w14:paraId="43869A35" w14:textId="5DD7345E"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bên thứ ba sinh: chuyển sang bước </w:t>
            </w:r>
            <w:r w:rsidR="00414A6B" w:rsidRPr="00EE6EB4">
              <w:rPr>
                <w:rFonts w:eastAsia="MS Mincho" w:cstheme="majorHAnsi"/>
                <w:color w:val="002060"/>
                <w:sz w:val="24"/>
                <w:szCs w:val="24"/>
              </w:rPr>
              <w:t>12</w:t>
            </w:r>
          </w:p>
        </w:tc>
      </w:tr>
      <w:tr w:rsidR="00AC6D36" w:rsidRPr="00EE6EB4" w14:paraId="728B9600"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3B3F55B5" w14:textId="424CF7D9" w:rsidR="00453E81" w:rsidRPr="00EE6EB4" w:rsidRDefault="00453E81" w:rsidP="00453E81">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2</w:t>
            </w:r>
          </w:p>
        </w:tc>
        <w:tc>
          <w:tcPr>
            <w:tcW w:w="1980" w:type="dxa"/>
            <w:vAlign w:val="center"/>
          </w:tcPr>
          <w:p w14:paraId="07C7C372" w14:textId="649FFF19"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5A192DB" w14:textId="6A79C6E6"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kiểm tra mã khuyến mãi cho bên thứ ba</w:t>
            </w:r>
          </w:p>
        </w:tc>
      </w:tr>
      <w:tr w:rsidR="00AC6D36" w:rsidRPr="00EE6EB4" w14:paraId="79D81AEB"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2F524D2" w14:textId="77777777" w:rsidR="00453E81" w:rsidRPr="00EE6EB4" w:rsidRDefault="00453E81" w:rsidP="00453E81">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3</w:t>
            </w:r>
          </w:p>
        </w:tc>
        <w:tc>
          <w:tcPr>
            <w:tcW w:w="1980" w:type="dxa"/>
            <w:vAlign w:val="center"/>
          </w:tcPr>
          <w:p w14:paraId="719284EC" w14:textId="1A1DE730"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ên thứ ba</w:t>
            </w:r>
          </w:p>
        </w:tc>
        <w:tc>
          <w:tcPr>
            <w:tcW w:w="6475" w:type="dxa"/>
            <w:vAlign w:val="center"/>
          </w:tcPr>
          <w:p w14:paraId="1D023C82" w14:textId="6DE13827"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Trả lời kết quả thông tin </w:t>
            </w:r>
            <w:r w:rsidR="00D42B87" w:rsidRPr="00EE6EB4">
              <w:rPr>
                <w:rFonts w:eastAsia="MS Mincho" w:cstheme="majorHAnsi"/>
                <w:color w:val="002060"/>
                <w:sz w:val="24"/>
                <w:szCs w:val="24"/>
              </w:rPr>
              <w:t>mã khuyến mãi</w:t>
            </w:r>
            <w:r w:rsidRPr="00EE6EB4">
              <w:rPr>
                <w:rFonts w:eastAsia="MS Mincho" w:cstheme="majorHAnsi"/>
                <w:color w:val="002060"/>
                <w:sz w:val="24"/>
                <w:szCs w:val="24"/>
              </w:rPr>
              <w:t xml:space="preserve"> cho CTT</w:t>
            </w:r>
          </w:p>
        </w:tc>
      </w:tr>
      <w:tr w:rsidR="00AC6D36" w:rsidRPr="00EE6EB4" w14:paraId="05FB7CF1"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6C6A3DE9" w14:textId="574CA0E5" w:rsidR="00453E81" w:rsidRPr="00EE6EB4" w:rsidRDefault="00453E81" w:rsidP="00453E81">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4</w:t>
            </w:r>
          </w:p>
        </w:tc>
        <w:tc>
          <w:tcPr>
            <w:tcW w:w="1980" w:type="dxa"/>
            <w:vAlign w:val="center"/>
          </w:tcPr>
          <w:p w14:paraId="42D61558" w14:textId="2A24607A"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09600BC" w14:textId="2779D1F4"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mã khuyến mãi cho ViettelPay gồm:</w:t>
            </w:r>
          </w:p>
          <w:p w14:paraId="25A71307" w14:textId="555DA4BB"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mã khuyến mãi không hợp lệ: trả lời mã khuyến mãi không hợp lệ</w:t>
            </w:r>
          </w:p>
          <w:p w14:paraId="1591A825" w14:textId="633124FE"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mã khuyến mãi hợp lệ: trả lời mã khuyến mãi hợp lệ kèm thông tin chi tiết </w:t>
            </w:r>
          </w:p>
          <w:p w14:paraId="0FEC5A8D" w14:textId="48177037"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Tên ĐCNTT</w:t>
            </w:r>
          </w:p>
          <w:p w14:paraId="795A9528" w14:textId="0A3A01C5"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Mã ĐCNTT</w:t>
            </w:r>
          </w:p>
          <w:p w14:paraId="231919BE" w14:textId="54F82EA0"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Địa chỉ ĐCNTT</w:t>
            </w:r>
          </w:p>
          <w:p w14:paraId="0859E152" w14:textId="35DE2A8D"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xml:space="preserve">+ Số tiền giao dịch </w:t>
            </w:r>
          </w:p>
          <w:p w14:paraId="591962E7" w14:textId="297ED073"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Số tiền được khuyến mãi</w:t>
            </w:r>
          </w:p>
          <w:p w14:paraId="29FDBAFE" w14:textId="4E68C60E" w:rsidR="00453E81" w:rsidRPr="00EE6EB4" w:rsidRDefault="00FE788B"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453E81" w:rsidRPr="00EE6EB4">
              <w:rPr>
                <w:rFonts w:eastAsia="MS Mincho" w:cstheme="majorHAnsi"/>
                <w:color w:val="002060"/>
                <w:sz w:val="24"/>
                <w:szCs w:val="24"/>
              </w:rPr>
              <w:t>+ Số tiền thanh toán</w:t>
            </w:r>
          </w:p>
        </w:tc>
      </w:tr>
      <w:tr w:rsidR="00AC6D36" w:rsidRPr="00EE6EB4" w14:paraId="600ABCF0"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49D8E6F" w14:textId="28FB1C73" w:rsidR="00453E81" w:rsidRPr="00EE6EB4" w:rsidRDefault="00453E81" w:rsidP="00453E81">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5</w:t>
            </w:r>
          </w:p>
        </w:tc>
        <w:tc>
          <w:tcPr>
            <w:tcW w:w="1980" w:type="dxa"/>
            <w:vAlign w:val="center"/>
          </w:tcPr>
          <w:p w14:paraId="6B6E07D2" w14:textId="15DB0C42"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F71FDDF" w14:textId="02E889A3"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và hiển thị trả lời kết quả xác nhận mã khuyến mãi tương ứng gồm</w:t>
            </w:r>
          </w:p>
          <w:p w14:paraId="5C4C0B2D" w14:textId="0E98879A" w:rsidR="00414A6B" w:rsidRPr="00EE6EB4" w:rsidRDefault="00414A6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mã khuyến mãi không hợp lệ: quay lại bước</w:t>
            </w:r>
            <w:r w:rsidR="00D42B87" w:rsidRPr="00EE6EB4">
              <w:rPr>
                <w:rFonts w:eastAsia="MS Mincho" w:cstheme="majorHAnsi"/>
                <w:color w:val="002060"/>
                <w:sz w:val="24"/>
                <w:szCs w:val="24"/>
              </w:rPr>
              <w:t xml:space="preserve"> 7</w:t>
            </w:r>
          </w:p>
          <w:p w14:paraId="2DF4E2EB" w14:textId="1241502D" w:rsidR="00414A6B" w:rsidRPr="00EE6EB4" w:rsidRDefault="00414A6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mã khuyến mãi hợp lệ</w:t>
            </w:r>
            <w:r w:rsidR="00D42B87" w:rsidRPr="00EE6EB4">
              <w:rPr>
                <w:rFonts w:eastAsia="MS Mincho" w:cstheme="majorHAnsi"/>
                <w:color w:val="002060"/>
                <w:sz w:val="24"/>
                <w:szCs w:val="24"/>
              </w:rPr>
              <w:t>: hiển thị thông tin xác nhận thanh toán gồm</w:t>
            </w:r>
          </w:p>
          <w:p w14:paraId="5CB5D07C" w14:textId="4D6BB0AE"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lastRenderedPageBreak/>
              <w:t xml:space="preserve"> </w:t>
            </w:r>
            <w:r w:rsidR="00D42B87" w:rsidRPr="00EE6EB4">
              <w:rPr>
                <w:rFonts w:eastAsia="MS Mincho" w:cstheme="majorHAnsi"/>
                <w:color w:val="002060"/>
                <w:sz w:val="24"/>
                <w:szCs w:val="24"/>
              </w:rPr>
              <w:t>+ Tên ĐCNTT</w:t>
            </w:r>
          </w:p>
          <w:p w14:paraId="460C13F1" w14:textId="5A092B74"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Mã ĐCNTT</w:t>
            </w:r>
          </w:p>
          <w:p w14:paraId="5865D7CC" w14:textId="7F0C67E4"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Địa chỉ ĐCNTT</w:t>
            </w:r>
          </w:p>
          <w:p w14:paraId="56147F61" w14:textId="3ED311C9"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xml:space="preserve">+ Số tiền giao dịch </w:t>
            </w:r>
          </w:p>
          <w:p w14:paraId="6B679702" w14:textId="327A481A"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Số tiền được khuyến mãi</w:t>
            </w:r>
          </w:p>
          <w:p w14:paraId="2857F4AD" w14:textId="0B8CA5E5" w:rsidR="00D42B87" w:rsidRPr="00EE6EB4" w:rsidRDefault="00FE788B" w:rsidP="00D42B87">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Số tiền thanh toán</w:t>
            </w:r>
          </w:p>
          <w:p w14:paraId="57ECD63B" w14:textId="7AF9F14B" w:rsidR="00453E81" w:rsidRPr="00EE6EB4" w:rsidRDefault="00FE788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 Nội dung</w:t>
            </w:r>
            <w:r w:rsidR="00453E81" w:rsidRPr="00EE6EB4">
              <w:rPr>
                <w:rFonts w:eastAsia="MS Mincho" w:cstheme="majorHAnsi"/>
                <w:color w:val="002060"/>
                <w:sz w:val="24"/>
                <w:szCs w:val="24"/>
              </w:rPr>
              <w:t xml:space="preserve"> ghi chú</w:t>
            </w:r>
          </w:p>
          <w:p w14:paraId="33E38647" w14:textId="7119C474" w:rsidR="00453E81" w:rsidRPr="00EE6EB4" w:rsidRDefault="00FE788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w:t>
            </w:r>
            <w:r w:rsidR="00453E81" w:rsidRPr="00EE6EB4">
              <w:rPr>
                <w:rFonts w:eastAsia="MS Mincho" w:cstheme="majorHAnsi"/>
                <w:color w:val="002060"/>
                <w:sz w:val="24"/>
                <w:szCs w:val="24"/>
              </w:rPr>
              <w:t xml:space="preserve"> Nút </w:t>
            </w:r>
            <w:r w:rsidR="00D42B87" w:rsidRPr="00EE6EB4">
              <w:rPr>
                <w:rFonts w:eastAsia="MS Mincho" w:cstheme="majorHAnsi"/>
                <w:color w:val="002060"/>
                <w:sz w:val="24"/>
                <w:szCs w:val="24"/>
              </w:rPr>
              <w:t>Xác nhận</w:t>
            </w:r>
          </w:p>
          <w:p w14:paraId="772EF8C6" w14:textId="05CCA93C" w:rsidR="00453E81" w:rsidRPr="00EE6EB4" w:rsidRDefault="00FE788B"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D42B87" w:rsidRPr="00EE6EB4">
              <w:rPr>
                <w:rFonts w:eastAsia="MS Mincho" w:cstheme="majorHAnsi"/>
                <w:color w:val="002060"/>
                <w:sz w:val="24"/>
                <w:szCs w:val="24"/>
              </w:rPr>
              <w:t>+</w:t>
            </w:r>
            <w:r w:rsidR="00453E81" w:rsidRPr="00EE6EB4">
              <w:rPr>
                <w:rFonts w:eastAsia="MS Mincho" w:cstheme="majorHAnsi"/>
                <w:color w:val="002060"/>
                <w:sz w:val="24"/>
                <w:szCs w:val="24"/>
              </w:rPr>
              <w:t xml:space="preserve"> Nút Hủy</w:t>
            </w:r>
          </w:p>
        </w:tc>
      </w:tr>
      <w:tr w:rsidR="00AC6D36" w:rsidRPr="00EE6EB4" w14:paraId="658CA9BB"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2A43A93D" w14:textId="12C53320" w:rsidR="00453E81" w:rsidRPr="00EE6EB4" w:rsidRDefault="00D42B87" w:rsidP="00453E81">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lastRenderedPageBreak/>
              <w:t>16</w:t>
            </w:r>
          </w:p>
        </w:tc>
        <w:tc>
          <w:tcPr>
            <w:tcW w:w="1980" w:type="dxa"/>
            <w:vAlign w:val="center"/>
          </w:tcPr>
          <w:p w14:paraId="00C040D6" w14:textId="4A38DBCA" w:rsidR="00453E81" w:rsidRPr="00EE6EB4" w:rsidRDefault="00D42B87"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6A8403A4" w14:textId="37995B42" w:rsidR="00453E81" w:rsidRPr="00EE6EB4" w:rsidRDefault="00D42B87"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Xác nhận thanh toán và nhập PIN</w:t>
            </w:r>
          </w:p>
        </w:tc>
      </w:tr>
      <w:tr w:rsidR="00AC6D36" w:rsidRPr="00EE6EB4" w14:paraId="77B94A84"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9B25BD6" w14:textId="140942A6" w:rsidR="00453E81" w:rsidRPr="00EE6EB4" w:rsidRDefault="00D42B87" w:rsidP="00453E81">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7</w:t>
            </w:r>
          </w:p>
        </w:tc>
        <w:tc>
          <w:tcPr>
            <w:tcW w:w="1980" w:type="dxa"/>
            <w:vAlign w:val="center"/>
          </w:tcPr>
          <w:p w14:paraId="0A79FEEE" w14:textId="1B90CF76" w:rsidR="00453E81" w:rsidRPr="00EE6EB4" w:rsidRDefault="00A65F4F"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535B04E" w14:textId="2CC2A254" w:rsidR="00453E81" w:rsidRPr="00EE6EB4" w:rsidRDefault="00A65F4F"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OTP cho KH</w:t>
            </w:r>
          </w:p>
        </w:tc>
      </w:tr>
      <w:tr w:rsidR="00AC6D36" w:rsidRPr="00EE6EB4" w14:paraId="32330831"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728DA573" w14:textId="6A474610" w:rsidR="00453E81" w:rsidRPr="00EE6EB4" w:rsidRDefault="00453E81" w:rsidP="00453E81">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A65F4F" w:rsidRPr="00EE6EB4">
              <w:rPr>
                <w:rFonts w:eastAsia="MS Mincho" w:cstheme="majorHAnsi"/>
                <w:b w:val="0"/>
                <w:color w:val="002060"/>
                <w:sz w:val="24"/>
                <w:szCs w:val="24"/>
              </w:rPr>
              <w:t>8</w:t>
            </w:r>
          </w:p>
        </w:tc>
        <w:tc>
          <w:tcPr>
            <w:tcW w:w="1980" w:type="dxa"/>
            <w:vAlign w:val="center"/>
          </w:tcPr>
          <w:p w14:paraId="3F112530" w14:textId="77777777"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0FCC7862" w14:textId="77777777" w:rsidR="00453E81" w:rsidRPr="00EE6EB4" w:rsidRDefault="00453E81" w:rsidP="00453E81">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OTP và nhập trên trang xác thực OTP của app ViettelPay</w:t>
            </w:r>
          </w:p>
        </w:tc>
      </w:tr>
      <w:tr w:rsidR="00AC6D36" w:rsidRPr="00EE6EB4" w14:paraId="736B8FAC"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ACE094E" w14:textId="7F6E1D29" w:rsidR="00453E81" w:rsidRPr="00EE6EB4" w:rsidRDefault="00453E81" w:rsidP="00453E81">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A65F4F" w:rsidRPr="00EE6EB4">
              <w:rPr>
                <w:rFonts w:eastAsia="MS Mincho" w:cstheme="majorHAnsi"/>
                <w:b w:val="0"/>
                <w:color w:val="002060"/>
                <w:sz w:val="24"/>
                <w:szCs w:val="24"/>
              </w:rPr>
              <w:t>9</w:t>
            </w:r>
          </w:p>
        </w:tc>
        <w:tc>
          <w:tcPr>
            <w:tcW w:w="1980" w:type="dxa"/>
            <w:vAlign w:val="center"/>
          </w:tcPr>
          <w:p w14:paraId="7D47D671" w14:textId="77777777"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52031E6" w14:textId="77777777" w:rsidR="00453E81" w:rsidRPr="00EE6EB4" w:rsidRDefault="00453E81"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OTP </w:t>
            </w:r>
          </w:p>
          <w:p w14:paraId="1F47787F" w14:textId="77777777" w:rsidR="00A65F4F" w:rsidRPr="00EE6EB4" w:rsidRDefault="00A65F4F"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OTP sai hoặc hết hạn: hiển thị thông báo lỗi tương ứng</w:t>
            </w:r>
          </w:p>
          <w:p w14:paraId="47FA967A" w14:textId="5A8A46F8" w:rsidR="00A65F4F" w:rsidRPr="00EE6EB4" w:rsidRDefault="00A65F4F" w:rsidP="00453E81">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OTP đúng: chuyển sang bước 20</w:t>
            </w:r>
          </w:p>
        </w:tc>
      </w:tr>
      <w:tr w:rsidR="00AC6D36" w:rsidRPr="00EE6EB4" w14:paraId="6CA50C5A"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42924526" w14:textId="6437E82D" w:rsidR="00A65F4F" w:rsidRPr="00EE6EB4" w:rsidRDefault="00A65F4F" w:rsidP="00A65F4F">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20</w:t>
            </w:r>
          </w:p>
        </w:tc>
        <w:tc>
          <w:tcPr>
            <w:tcW w:w="1980" w:type="dxa"/>
            <w:vAlign w:val="center"/>
          </w:tcPr>
          <w:p w14:paraId="00738B90" w14:textId="237920CA"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6BBDD519" w14:textId="3D4D8A94"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ạch toán ghi nợ tài khoản KH và cấp phép giao dịch</w:t>
            </w:r>
          </w:p>
        </w:tc>
      </w:tr>
      <w:tr w:rsidR="00AC6D36" w:rsidRPr="00EE6EB4" w14:paraId="44965950"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073B306" w14:textId="242D6279" w:rsidR="00A65F4F" w:rsidRPr="00EE6EB4" w:rsidRDefault="00A65F4F" w:rsidP="00A65F4F">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0</w:t>
            </w:r>
          </w:p>
        </w:tc>
        <w:tc>
          <w:tcPr>
            <w:tcW w:w="1980" w:type="dxa"/>
            <w:vAlign w:val="center"/>
          </w:tcPr>
          <w:p w14:paraId="71A79244" w14:textId="77777777"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0054B4DD" w14:textId="77777777"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w:t>
            </w:r>
          </w:p>
          <w:p w14:paraId="0BA8E5A4" w14:textId="77777777"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ừ tiền không thành công: hiển thị thông báo lỗi tương ứng</w:t>
            </w:r>
          </w:p>
          <w:p w14:paraId="44A33789" w14:textId="58DDC154"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ừ tiền thành công: chuyển sang bước 21</w:t>
            </w:r>
          </w:p>
        </w:tc>
      </w:tr>
      <w:tr w:rsidR="00AC6D36" w:rsidRPr="00EE6EB4" w14:paraId="68B977DE"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2822F7AC" w14:textId="54A69A23" w:rsidR="00A65F4F" w:rsidRPr="00EE6EB4" w:rsidRDefault="00A65F4F" w:rsidP="00A65F4F">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1</w:t>
            </w:r>
          </w:p>
        </w:tc>
        <w:tc>
          <w:tcPr>
            <w:tcW w:w="1980" w:type="dxa"/>
            <w:vAlign w:val="center"/>
          </w:tcPr>
          <w:p w14:paraId="608437CE" w14:textId="1582D8A4"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
                <w:color w:val="002060"/>
                <w:sz w:val="24"/>
                <w:szCs w:val="24"/>
              </w:rPr>
            </w:pPr>
            <w:r w:rsidRPr="00EE6EB4">
              <w:rPr>
                <w:rFonts w:eastAsia="MS Mincho" w:cstheme="majorHAnsi"/>
                <w:color w:val="002060"/>
                <w:sz w:val="24"/>
                <w:szCs w:val="24"/>
              </w:rPr>
              <w:t>ViettelPay</w:t>
            </w:r>
          </w:p>
        </w:tc>
        <w:tc>
          <w:tcPr>
            <w:tcW w:w="6475" w:type="dxa"/>
            <w:vAlign w:val="center"/>
          </w:tcPr>
          <w:p w14:paraId="4B5DCE20" w14:textId="1AC1547C"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
                <w:color w:val="002060"/>
                <w:sz w:val="24"/>
                <w:szCs w:val="24"/>
              </w:rPr>
            </w:pPr>
            <w:r w:rsidRPr="00EE6EB4">
              <w:rPr>
                <w:rFonts w:eastAsia="MS Mincho" w:cstheme="majorHAnsi"/>
                <w:color w:val="002060"/>
                <w:sz w:val="24"/>
                <w:szCs w:val="24"/>
              </w:rPr>
              <w:t>Hiển thị thông báo trừ tiền thành công cho KH</w:t>
            </w:r>
          </w:p>
        </w:tc>
      </w:tr>
      <w:tr w:rsidR="00AC6D36" w:rsidRPr="00EE6EB4" w14:paraId="7C33A9D1" w14:textId="77777777" w:rsidTr="00C77F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6ED2408" w14:textId="026D48D2" w:rsidR="00A65F4F" w:rsidRPr="00EE6EB4" w:rsidRDefault="00A65F4F" w:rsidP="00A65F4F">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22</w:t>
            </w:r>
          </w:p>
        </w:tc>
        <w:tc>
          <w:tcPr>
            <w:tcW w:w="1980" w:type="dxa"/>
            <w:vAlign w:val="center"/>
          </w:tcPr>
          <w:p w14:paraId="628C3C2B" w14:textId="77777777"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Pay</w:t>
            </w:r>
          </w:p>
        </w:tc>
        <w:tc>
          <w:tcPr>
            <w:tcW w:w="6475" w:type="dxa"/>
            <w:vAlign w:val="center"/>
          </w:tcPr>
          <w:p w14:paraId="38ED21BA" w14:textId="77777777" w:rsidR="00A65F4F" w:rsidRPr="00EE6EB4" w:rsidRDefault="00A65F4F" w:rsidP="00A65F4F">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AC6D36" w:rsidRPr="00EE6EB4" w14:paraId="0945BD4B" w14:textId="77777777" w:rsidTr="00C77FF5">
        <w:tc>
          <w:tcPr>
            <w:cnfStyle w:val="001000000000" w:firstRow="0" w:lastRow="0" w:firstColumn="1" w:lastColumn="0" w:oddVBand="0" w:evenVBand="0" w:oddHBand="0" w:evenHBand="0" w:firstRowFirstColumn="0" w:firstRowLastColumn="0" w:lastRowFirstColumn="0" w:lastRowLastColumn="0"/>
            <w:tcW w:w="895" w:type="dxa"/>
            <w:vAlign w:val="center"/>
          </w:tcPr>
          <w:p w14:paraId="6506C18B" w14:textId="4A0D38A6" w:rsidR="00A65F4F" w:rsidRPr="00EE6EB4" w:rsidRDefault="00A65F4F" w:rsidP="00A65F4F">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23</w:t>
            </w:r>
          </w:p>
        </w:tc>
        <w:tc>
          <w:tcPr>
            <w:tcW w:w="1980" w:type="dxa"/>
            <w:vAlign w:val="center"/>
          </w:tcPr>
          <w:p w14:paraId="4F3BCCD5" w14:textId="77777777"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CB22EFF" w14:textId="77777777"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7B0BA855" w14:textId="1EC7EC9A" w:rsidR="00A65F4F" w:rsidRPr="00EE6EB4" w:rsidRDefault="00A65F4F" w:rsidP="00A65F4F">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thông báo kết quả thanh toán thành công cho bên thứ ba và/hoặc ĐVCNTT</w:t>
            </w:r>
          </w:p>
        </w:tc>
      </w:tr>
    </w:tbl>
    <w:p w14:paraId="13110DF3" w14:textId="77777777" w:rsidR="00593978" w:rsidRPr="00EE6EB4" w:rsidRDefault="00593978" w:rsidP="00593978">
      <w:pPr>
        <w:rPr>
          <w:color w:val="002060"/>
        </w:rPr>
      </w:pPr>
    </w:p>
    <w:p w14:paraId="10C960B0" w14:textId="6D9F4B1A" w:rsidR="00593978" w:rsidRPr="00EE6EB4" w:rsidRDefault="00593978" w:rsidP="00593978">
      <w:pPr>
        <w:pStyle w:val="Heading4"/>
        <w:numPr>
          <w:ilvl w:val="3"/>
          <w:numId w:val="3"/>
        </w:numPr>
        <w:ind w:left="1080" w:hanging="1080"/>
        <w:rPr>
          <w:color w:val="002060"/>
        </w:rPr>
      </w:pPr>
      <w:bookmarkStart w:id="108" w:name="_Giao_dịch_không_1"/>
      <w:bookmarkEnd w:id="108"/>
      <w:r w:rsidRPr="00EE6EB4">
        <w:rPr>
          <w:color w:val="002060"/>
        </w:rPr>
        <w:t>Giao dịch không thành công bước 3</w:t>
      </w:r>
    </w:p>
    <w:tbl>
      <w:tblPr>
        <w:tblStyle w:val="GridTable4-Accent5"/>
        <w:tblW w:w="0" w:type="auto"/>
        <w:tblLook w:val="04A0" w:firstRow="1" w:lastRow="0" w:firstColumn="1" w:lastColumn="0" w:noHBand="0" w:noVBand="1"/>
      </w:tblPr>
      <w:tblGrid>
        <w:gridCol w:w="895"/>
        <w:gridCol w:w="1980"/>
        <w:gridCol w:w="6475"/>
      </w:tblGrid>
      <w:tr w:rsidR="00AC6D36" w:rsidRPr="00EE6EB4" w14:paraId="6133413F" w14:textId="77777777" w:rsidTr="00C86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12F51E2F" w14:textId="77777777" w:rsidR="00593978" w:rsidRPr="00EE6EB4" w:rsidRDefault="00593978" w:rsidP="00C863BE">
            <w:pPr>
              <w:spacing w:before="120" w:after="120" w:line="360" w:lineRule="auto"/>
              <w:rPr>
                <w:rFonts w:eastAsia="MS Mincho" w:cstheme="majorHAnsi"/>
                <w:bCs w:val="0"/>
                <w:color w:val="002060"/>
                <w:sz w:val="24"/>
                <w:szCs w:val="24"/>
              </w:rPr>
            </w:pPr>
            <w:r w:rsidRPr="00EE6EB4">
              <w:rPr>
                <w:rFonts w:eastAsia="MS Mincho" w:cstheme="majorHAnsi"/>
                <w:bCs w:val="0"/>
                <w:color w:val="002060"/>
                <w:sz w:val="24"/>
                <w:szCs w:val="24"/>
              </w:rPr>
              <w:t>Bước</w:t>
            </w:r>
          </w:p>
        </w:tc>
        <w:tc>
          <w:tcPr>
            <w:tcW w:w="1980" w:type="dxa"/>
            <w:vAlign w:val="center"/>
          </w:tcPr>
          <w:p w14:paraId="6093B748" w14:textId="77777777" w:rsidR="00593978" w:rsidRPr="00EE6EB4" w:rsidRDefault="00593978" w:rsidP="00C863BE">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1DEB2691" w14:textId="77777777" w:rsidR="00593978" w:rsidRPr="00EE6EB4" w:rsidRDefault="00593978" w:rsidP="00C863BE">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w:t>
            </w:r>
          </w:p>
        </w:tc>
      </w:tr>
      <w:tr w:rsidR="00AC6D36" w:rsidRPr="00EE6EB4" w14:paraId="5B1AD560" w14:textId="77777777" w:rsidTr="00C8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1D7F074" w14:textId="77777777" w:rsidR="00593978" w:rsidRPr="00EE6EB4" w:rsidRDefault="00593978" w:rsidP="00C863B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34306AEF" w14:textId="77777777" w:rsidR="00593978" w:rsidRPr="00EE6EB4" w:rsidRDefault="00593978" w:rsidP="00C863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0830FAB" w14:textId="77777777" w:rsidR="00593978" w:rsidRPr="00EE6EB4" w:rsidRDefault="00593978" w:rsidP="00C863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QR của Viettel hay bên thứ ba sinh ra </w:t>
            </w:r>
          </w:p>
          <w:p w14:paraId="7EFCD97A" w14:textId="77777777" w:rsidR="00593978" w:rsidRPr="00EE6EB4" w:rsidRDefault="00593978" w:rsidP="00C863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Viettel sinh: kiểm tra thông tin ĐCNTT tại hệ thống CTT</w:t>
            </w:r>
          </w:p>
          <w:p w14:paraId="6784576D" w14:textId="5EE59184" w:rsidR="00593978" w:rsidRPr="00EE6EB4" w:rsidRDefault="00593978" w:rsidP="00C863B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ên thứ ba sinh: chuyển sang bước 4,5</w:t>
            </w:r>
          </w:p>
        </w:tc>
      </w:tr>
      <w:tr w:rsidR="00AC6D36" w:rsidRPr="00EE6EB4" w14:paraId="4D937197" w14:textId="77777777" w:rsidTr="00C863BE">
        <w:tc>
          <w:tcPr>
            <w:cnfStyle w:val="001000000000" w:firstRow="0" w:lastRow="0" w:firstColumn="1" w:lastColumn="0" w:oddVBand="0" w:evenVBand="0" w:oddHBand="0" w:evenHBand="0" w:firstRowFirstColumn="0" w:firstRowLastColumn="0" w:lastRowFirstColumn="0" w:lastRowLastColumn="0"/>
            <w:tcW w:w="895" w:type="dxa"/>
            <w:vAlign w:val="center"/>
          </w:tcPr>
          <w:p w14:paraId="322E9DFC" w14:textId="1AA0508F" w:rsidR="00593978" w:rsidRPr="00EE6EB4" w:rsidRDefault="00593978" w:rsidP="0059397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416F899D" w14:textId="79F92F89"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Viettel Paygate</w:t>
            </w:r>
          </w:p>
        </w:tc>
        <w:tc>
          <w:tcPr>
            <w:tcW w:w="6475" w:type="dxa"/>
            <w:vAlign w:val="center"/>
          </w:tcPr>
          <w:p w14:paraId="6EFF274C" w14:textId="67A1A65C"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Gửi yêu cầu kiểm tra thông tin QR cho bên thứ ba</w:t>
            </w:r>
          </w:p>
        </w:tc>
      </w:tr>
      <w:tr w:rsidR="00AC6D36" w:rsidRPr="00EE6EB4" w14:paraId="26347781" w14:textId="77777777" w:rsidTr="00C8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70A3359" w14:textId="45D94895" w:rsidR="00593978" w:rsidRPr="00EE6EB4" w:rsidRDefault="00593978" w:rsidP="00593978">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0D60BA8C" w14:textId="3BC2693A" w:rsidR="00593978" w:rsidRPr="00EE6EB4" w:rsidRDefault="00593978" w:rsidP="0059397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Bên thứ ba</w:t>
            </w:r>
          </w:p>
        </w:tc>
        <w:tc>
          <w:tcPr>
            <w:tcW w:w="6475" w:type="dxa"/>
            <w:vAlign w:val="center"/>
          </w:tcPr>
          <w:p w14:paraId="52E13ED6" w14:textId="2C4B9B88" w:rsidR="00593978" w:rsidRPr="00EE6EB4" w:rsidRDefault="00593978" w:rsidP="00593978">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Trả lời kết quả thông tin QR cho CTT</w:t>
            </w:r>
          </w:p>
        </w:tc>
      </w:tr>
      <w:tr w:rsidR="00AC6D36" w:rsidRPr="00EE6EB4" w14:paraId="62EA7EAC" w14:textId="77777777" w:rsidTr="00C863BE">
        <w:tc>
          <w:tcPr>
            <w:cnfStyle w:val="001000000000" w:firstRow="0" w:lastRow="0" w:firstColumn="1" w:lastColumn="0" w:oddVBand="0" w:evenVBand="0" w:oddHBand="0" w:evenHBand="0" w:firstRowFirstColumn="0" w:firstRowLastColumn="0" w:lastRowFirstColumn="0" w:lastRowLastColumn="0"/>
            <w:tcW w:w="895" w:type="dxa"/>
            <w:vAlign w:val="center"/>
          </w:tcPr>
          <w:p w14:paraId="7CA3B66C" w14:textId="590A81BF" w:rsidR="00593978" w:rsidRPr="00EE6EB4" w:rsidRDefault="00593978" w:rsidP="00593978">
            <w:pPr>
              <w:spacing w:before="120" w:after="120" w:line="360" w:lineRule="auto"/>
              <w:rPr>
                <w:rFonts w:eastAsia="MS Mincho" w:cstheme="majorHAnsi"/>
                <w:bCs w:val="0"/>
                <w:color w:val="002060"/>
                <w:sz w:val="24"/>
                <w:szCs w:val="24"/>
              </w:rPr>
            </w:pPr>
            <w:r w:rsidRPr="00EE6EB4">
              <w:rPr>
                <w:rFonts w:eastAsia="MS Mincho" w:cstheme="majorHAnsi"/>
                <w:bCs w:val="0"/>
                <w:color w:val="002060"/>
                <w:sz w:val="24"/>
                <w:szCs w:val="24"/>
              </w:rPr>
              <w:t>6</w:t>
            </w:r>
          </w:p>
        </w:tc>
        <w:tc>
          <w:tcPr>
            <w:tcW w:w="1980" w:type="dxa"/>
            <w:vAlign w:val="center"/>
          </w:tcPr>
          <w:p w14:paraId="2F9A3F0D" w14:textId="0320607F"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Viettel Paygate</w:t>
            </w:r>
          </w:p>
        </w:tc>
        <w:tc>
          <w:tcPr>
            <w:tcW w:w="6475" w:type="dxa"/>
            <w:vAlign w:val="center"/>
          </w:tcPr>
          <w:p w14:paraId="0C228F07" w14:textId="4C1EDE9D"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 xml:space="preserve">Trả lời kết quả thông tin QR </w:t>
            </w:r>
          </w:p>
          <w:p w14:paraId="5D783BB2" w14:textId="5EA1C77D"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 QR không hợp lệ</w:t>
            </w:r>
          </w:p>
          <w:p w14:paraId="5A5372A3" w14:textId="77777777"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 QR đã hết hạn thanh toán</w:t>
            </w:r>
          </w:p>
          <w:p w14:paraId="4B71AC44" w14:textId="173B52A6" w:rsidR="00593978" w:rsidRPr="00EE6EB4" w:rsidRDefault="00593978" w:rsidP="00593978">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bCs/>
                <w:color w:val="002060"/>
                <w:sz w:val="24"/>
                <w:szCs w:val="24"/>
              </w:rPr>
              <w:t>- QR đã được thanh toán</w:t>
            </w:r>
          </w:p>
        </w:tc>
      </w:tr>
    </w:tbl>
    <w:p w14:paraId="50B6E7DD" w14:textId="77777777" w:rsidR="00593978" w:rsidRPr="00EE6EB4" w:rsidRDefault="00593978" w:rsidP="00593978">
      <w:pPr>
        <w:rPr>
          <w:color w:val="002060"/>
        </w:rPr>
      </w:pPr>
    </w:p>
    <w:p w14:paraId="05817A74" w14:textId="77777777" w:rsidR="00716CE4" w:rsidRPr="00EE6EB4" w:rsidRDefault="00593978" w:rsidP="00593978">
      <w:pPr>
        <w:pStyle w:val="Heading4"/>
        <w:numPr>
          <w:ilvl w:val="3"/>
          <w:numId w:val="3"/>
        </w:numPr>
        <w:ind w:left="1080" w:hanging="1080"/>
        <w:rPr>
          <w:color w:val="002060"/>
        </w:rPr>
      </w:pPr>
      <w:bookmarkStart w:id="109" w:name="_Giao_dịch_không_2"/>
      <w:bookmarkEnd w:id="109"/>
      <w:r w:rsidRPr="00EE6EB4">
        <w:rPr>
          <w:color w:val="002060"/>
        </w:rPr>
        <w:t xml:space="preserve">Giao dịch không thành công bước </w:t>
      </w:r>
      <w:r w:rsidR="00716CE4" w:rsidRPr="00EE6EB4">
        <w:rPr>
          <w:color w:val="002060"/>
        </w:rPr>
        <w:t>11</w:t>
      </w:r>
    </w:p>
    <w:tbl>
      <w:tblPr>
        <w:tblStyle w:val="GridTable4-Accent5"/>
        <w:tblW w:w="0" w:type="auto"/>
        <w:tblLook w:val="04A0" w:firstRow="1" w:lastRow="0" w:firstColumn="1" w:lastColumn="0" w:noHBand="0" w:noVBand="1"/>
      </w:tblPr>
      <w:tblGrid>
        <w:gridCol w:w="895"/>
        <w:gridCol w:w="1980"/>
        <w:gridCol w:w="6475"/>
      </w:tblGrid>
      <w:tr w:rsidR="00AC6D36" w:rsidRPr="00EE6EB4" w14:paraId="3AA2EA4D" w14:textId="77777777" w:rsidTr="00C863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7B9470C" w14:textId="4041CD0D" w:rsidR="00716CE4" w:rsidRPr="00EE6EB4" w:rsidRDefault="00716CE4" w:rsidP="00716CE4">
            <w:pPr>
              <w:spacing w:before="120" w:after="120" w:line="360" w:lineRule="auto"/>
              <w:rPr>
                <w:rFonts w:eastAsia="MS Mincho" w:cstheme="majorHAnsi"/>
                <w:b w:val="0"/>
                <w:color w:val="002060"/>
                <w:szCs w:val="24"/>
              </w:rPr>
            </w:pPr>
            <w:r w:rsidRPr="00EE6EB4">
              <w:rPr>
                <w:rFonts w:eastAsia="MS Mincho" w:cstheme="majorHAnsi"/>
                <w:bCs w:val="0"/>
                <w:color w:val="002060"/>
                <w:sz w:val="24"/>
                <w:szCs w:val="24"/>
              </w:rPr>
              <w:t>Bước</w:t>
            </w:r>
          </w:p>
        </w:tc>
        <w:tc>
          <w:tcPr>
            <w:tcW w:w="1980" w:type="dxa"/>
            <w:vAlign w:val="center"/>
          </w:tcPr>
          <w:p w14:paraId="79E7892D" w14:textId="37643022" w:rsidR="00716CE4" w:rsidRPr="00EE6EB4" w:rsidRDefault="00716CE4" w:rsidP="00716CE4">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Đối tượng</w:t>
            </w:r>
          </w:p>
        </w:tc>
        <w:tc>
          <w:tcPr>
            <w:tcW w:w="6475" w:type="dxa"/>
            <w:vAlign w:val="center"/>
          </w:tcPr>
          <w:p w14:paraId="428670D1" w14:textId="19975BF9" w:rsidR="00716CE4" w:rsidRPr="00EE6EB4" w:rsidRDefault="00716CE4" w:rsidP="00716CE4">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Mô tả</w:t>
            </w:r>
          </w:p>
        </w:tc>
      </w:tr>
      <w:tr w:rsidR="00AC6D36" w:rsidRPr="00EE6EB4" w14:paraId="4FB586C1" w14:textId="77777777" w:rsidTr="00C8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53436E0F" w14:textId="77777777" w:rsidR="00716CE4" w:rsidRPr="00EE6EB4" w:rsidRDefault="00716CE4" w:rsidP="00716CE4">
            <w:pPr>
              <w:rPr>
                <w:rFonts w:eastAsia="MS Mincho" w:cstheme="majorHAnsi"/>
                <w:b w:val="0"/>
                <w:color w:val="002060"/>
                <w:sz w:val="24"/>
                <w:szCs w:val="24"/>
              </w:rPr>
            </w:pPr>
            <w:r w:rsidRPr="00EE6EB4">
              <w:rPr>
                <w:rFonts w:eastAsia="MS Mincho" w:cstheme="majorHAnsi"/>
                <w:b w:val="0"/>
                <w:color w:val="002060"/>
                <w:sz w:val="24"/>
                <w:szCs w:val="24"/>
              </w:rPr>
              <w:t>11</w:t>
            </w:r>
          </w:p>
        </w:tc>
        <w:tc>
          <w:tcPr>
            <w:tcW w:w="1980" w:type="dxa"/>
            <w:vAlign w:val="center"/>
          </w:tcPr>
          <w:p w14:paraId="5CE21EF2" w14:textId="77777777" w:rsidR="00716CE4" w:rsidRPr="00EE6EB4" w:rsidRDefault="00716CE4" w:rsidP="00716CE4">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69CA2086" w14:textId="77777777" w:rsidR="00716CE4" w:rsidRPr="00EE6EB4" w:rsidRDefault="00716CE4" w:rsidP="00716CE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mã khuyến mãi của Viettel hay bên thứ ba sinh ra </w:t>
            </w:r>
          </w:p>
          <w:p w14:paraId="0A4EA321" w14:textId="77777777" w:rsidR="00716CE4" w:rsidRPr="00EE6EB4" w:rsidRDefault="00716CE4" w:rsidP="00716CE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Viettel sinh: kiểm tra thông tin mã khuyến mại tại hệ thống CTT</w:t>
            </w:r>
          </w:p>
          <w:p w14:paraId="27A713F6" w14:textId="77777777" w:rsidR="00716CE4" w:rsidRPr="00EE6EB4" w:rsidRDefault="00716CE4" w:rsidP="00716CE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bên thứ ba sinh: chuyển sang bước 12</w:t>
            </w:r>
          </w:p>
        </w:tc>
      </w:tr>
      <w:tr w:rsidR="00AC6D36" w:rsidRPr="00EE6EB4" w14:paraId="04BA8F7B" w14:textId="77777777" w:rsidTr="00C863BE">
        <w:tc>
          <w:tcPr>
            <w:cnfStyle w:val="001000000000" w:firstRow="0" w:lastRow="0" w:firstColumn="1" w:lastColumn="0" w:oddVBand="0" w:evenVBand="0" w:oddHBand="0" w:evenHBand="0" w:firstRowFirstColumn="0" w:firstRowLastColumn="0" w:lastRowFirstColumn="0" w:lastRowLastColumn="0"/>
            <w:tcW w:w="895" w:type="dxa"/>
            <w:vAlign w:val="center"/>
          </w:tcPr>
          <w:p w14:paraId="01FF7169" w14:textId="77777777" w:rsidR="00716CE4" w:rsidRPr="00EE6EB4" w:rsidRDefault="00716CE4" w:rsidP="00716CE4">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lastRenderedPageBreak/>
              <w:t>12</w:t>
            </w:r>
          </w:p>
        </w:tc>
        <w:tc>
          <w:tcPr>
            <w:tcW w:w="1980" w:type="dxa"/>
            <w:vAlign w:val="center"/>
          </w:tcPr>
          <w:p w14:paraId="3FAE6DB6" w14:textId="77777777" w:rsidR="00716CE4" w:rsidRPr="00EE6EB4" w:rsidRDefault="00716CE4" w:rsidP="00716CE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1B3AB2D" w14:textId="77777777" w:rsidR="00716CE4" w:rsidRPr="00EE6EB4" w:rsidRDefault="00716CE4" w:rsidP="00716CE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kiểm tra mã khuyến mãi cho bên thứ ba</w:t>
            </w:r>
          </w:p>
        </w:tc>
      </w:tr>
      <w:tr w:rsidR="00AC6D36" w:rsidRPr="00EE6EB4" w14:paraId="617A4B51" w14:textId="77777777" w:rsidTr="00C863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41F02A8" w14:textId="77777777" w:rsidR="00716CE4" w:rsidRPr="00EE6EB4" w:rsidRDefault="00716CE4" w:rsidP="00716CE4">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3</w:t>
            </w:r>
          </w:p>
        </w:tc>
        <w:tc>
          <w:tcPr>
            <w:tcW w:w="1980" w:type="dxa"/>
            <w:vAlign w:val="center"/>
          </w:tcPr>
          <w:p w14:paraId="34B59783" w14:textId="77777777" w:rsidR="00716CE4" w:rsidRPr="00EE6EB4" w:rsidRDefault="00716CE4" w:rsidP="00716CE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Bên thứ ba</w:t>
            </w:r>
          </w:p>
        </w:tc>
        <w:tc>
          <w:tcPr>
            <w:tcW w:w="6475" w:type="dxa"/>
            <w:vAlign w:val="center"/>
          </w:tcPr>
          <w:p w14:paraId="35824413" w14:textId="77777777" w:rsidR="00716CE4" w:rsidRPr="00EE6EB4" w:rsidRDefault="00716CE4" w:rsidP="00716CE4">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mã khuyến mãi cho CTT</w:t>
            </w:r>
          </w:p>
        </w:tc>
      </w:tr>
      <w:tr w:rsidR="00AC6D36" w:rsidRPr="00EE6EB4" w14:paraId="3FAB5BEE" w14:textId="77777777" w:rsidTr="00C863BE">
        <w:tc>
          <w:tcPr>
            <w:cnfStyle w:val="001000000000" w:firstRow="0" w:lastRow="0" w:firstColumn="1" w:lastColumn="0" w:oddVBand="0" w:evenVBand="0" w:oddHBand="0" w:evenHBand="0" w:firstRowFirstColumn="0" w:firstRowLastColumn="0" w:lastRowFirstColumn="0" w:lastRowLastColumn="0"/>
            <w:tcW w:w="895" w:type="dxa"/>
            <w:vAlign w:val="center"/>
          </w:tcPr>
          <w:p w14:paraId="2BA84808" w14:textId="77777777" w:rsidR="00716CE4" w:rsidRPr="00EE6EB4" w:rsidRDefault="00716CE4" w:rsidP="00716CE4">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4</w:t>
            </w:r>
          </w:p>
        </w:tc>
        <w:tc>
          <w:tcPr>
            <w:tcW w:w="1980" w:type="dxa"/>
            <w:vAlign w:val="center"/>
          </w:tcPr>
          <w:p w14:paraId="71E01A11" w14:textId="77777777" w:rsidR="00716CE4" w:rsidRPr="00EE6EB4" w:rsidRDefault="00716CE4" w:rsidP="00716CE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3D550319" w14:textId="77777777" w:rsidR="00716CE4" w:rsidRPr="00EE6EB4" w:rsidRDefault="00716CE4" w:rsidP="00716CE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mã khuyến mãi cho ViettelPay gồm:</w:t>
            </w:r>
          </w:p>
          <w:p w14:paraId="32A35973" w14:textId="71442503" w:rsidR="00716CE4" w:rsidRPr="00EE6EB4" w:rsidRDefault="00716CE4" w:rsidP="00716CE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mã khuyến mãi không hợp lệ: trả lời mã khuyến mãi không hợp lệ</w:t>
            </w:r>
          </w:p>
        </w:tc>
      </w:tr>
    </w:tbl>
    <w:p w14:paraId="5FEDE129" w14:textId="77777777" w:rsidR="00801BA7" w:rsidRPr="00EE6EB4" w:rsidRDefault="00801BA7" w:rsidP="00716CE4">
      <w:pPr>
        <w:rPr>
          <w:color w:val="002060"/>
        </w:rPr>
      </w:pPr>
    </w:p>
    <w:p w14:paraId="205EAE3E" w14:textId="782B97FC" w:rsidR="00801BA7" w:rsidRPr="00EE6EB4" w:rsidRDefault="00801BA7" w:rsidP="00801BA7">
      <w:pPr>
        <w:pStyle w:val="Heading3"/>
        <w:numPr>
          <w:ilvl w:val="2"/>
          <w:numId w:val="3"/>
        </w:numPr>
        <w:ind w:left="1080"/>
        <w:rPr>
          <w:color w:val="002060"/>
        </w:rPr>
      </w:pPr>
      <w:bookmarkStart w:id="110" w:name="_Toc30486568"/>
      <w:r w:rsidRPr="00EE6EB4">
        <w:rPr>
          <w:color w:val="002060"/>
        </w:rPr>
        <w:t xml:space="preserve">Ứng dụng </w:t>
      </w:r>
      <w:r w:rsidR="009C0182" w:rsidRPr="00EE6EB4">
        <w:rPr>
          <w:color w:val="002060"/>
        </w:rPr>
        <w:t xml:space="preserve">MB/Ví điện tử </w:t>
      </w:r>
      <w:r w:rsidRPr="00EE6EB4">
        <w:rPr>
          <w:color w:val="002060"/>
        </w:rPr>
        <w:t>khác thanh toán QR của ĐCNTT Viettel</w:t>
      </w:r>
      <w:bookmarkEnd w:id="110"/>
    </w:p>
    <w:p w14:paraId="3445E2EE" w14:textId="16D63310" w:rsidR="00801BA7" w:rsidRPr="00EE6EB4" w:rsidRDefault="00801BA7" w:rsidP="00801BA7">
      <w:pPr>
        <w:numPr>
          <w:ilvl w:val="0"/>
          <w:numId w:val="4"/>
        </w:numPr>
        <w:pBdr>
          <w:top w:val="nil"/>
          <w:left w:val="nil"/>
          <w:bottom w:val="nil"/>
          <w:right w:val="nil"/>
          <w:between w:val="nil"/>
        </w:pBdr>
        <w:spacing w:after="0"/>
        <w:ind w:left="900" w:hanging="540"/>
        <w:rPr>
          <w:rFonts w:ascii="Arial" w:eastAsia="Arial" w:hAnsi="Arial"/>
          <w:color w:val="002060"/>
          <w:szCs w:val="24"/>
        </w:rPr>
      </w:pPr>
      <w:r w:rsidRPr="00EE6EB4">
        <w:rPr>
          <w:rFonts w:ascii="Arial" w:eastAsia="Arial" w:hAnsi="Arial"/>
          <w:b/>
          <w:color w:val="002060"/>
          <w:szCs w:val="24"/>
        </w:rPr>
        <w:t xml:space="preserve">Mục đích: </w:t>
      </w:r>
      <w:r w:rsidRPr="00EE6EB4">
        <w:rPr>
          <w:rFonts w:ascii="Arial" w:eastAsia="Arial" w:hAnsi="Arial"/>
          <w:color w:val="002060"/>
          <w:szCs w:val="24"/>
        </w:rPr>
        <w:t xml:space="preserve">chức năng cho phép người dùng </w:t>
      </w:r>
      <w:r w:rsidR="00874D76" w:rsidRPr="00EE6EB4">
        <w:rPr>
          <w:rFonts w:ascii="Arial" w:eastAsia="Arial" w:hAnsi="Arial"/>
          <w:color w:val="002060"/>
          <w:szCs w:val="24"/>
        </w:rPr>
        <w:t>ứng dụng Mobile banking/Ví điện tử của đối tác phát hành</w:t>
      </w:r>
      <w:r w:rsidRPr="00EE6EB4">
        <w:rPr>
          <w:rFonts w:ascii="Arial" w:eastAsia="Arial" w:hAnsi="Arial"/>
          <w:color w:val="002060"/>
          <w:szCs w:val="24"/>
        </w:rPr>
        <w:t xml:space="preserve"> quét mã QR ĐCNTT </w:t>
      </w:r>
      <w:r w:rsidR="00874D76" w:rsidRPr="00EE6EB4">
        <w:rPr>
          <w:rFonts w:ascii="Arial" w:eastAsia="Arial" w:hAnsi="Arial"/>
          <w:color w:val="002060"/>
          <w:szCs w:val="24"/>
        </w:rPr>
        <w:t xml:space="preserve">của Viettel </w:t>
      </w:r>
      <w:r w:rsidRPr="00EE6EB4">
        <w:rPr>
          <w:rFonts w:ascii="Arial" w:eastAsia="Arial" w:hAnsi="Arial"/>
          <w:color w:val="002060"/>
          <w:szCs w:val="24"/>
        </w:rPr>
        <w:t>và thực hiện thanh toán</w:t>
      </w:r>
    </w:p>
    <w:p w14:paraId="781F8798" w14:textId="6966792C" w:rsidR="00801BA7" w:rsidRPr="00EE6EB4" w:rsidRDefault="00801BA7" w:rsidP="00801BA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Đối tượng sử dụng: </w:t>
      </w:r>
      <w:r w:rsidRPr="00EE6EB4">
        <w:rPr>
          <w:rFonts w:ascii="Arial" w:eastAsia="Arial" w:hAnsi="Arial"/>
          <w:color w:val="002060"/>
          <w:szCs w:val="24"/>
        </w:rPr>
        <w:t xml:space="preserve">khách hàng là chủ tài khoản </w:t>
      </w:r>
      <w:r w:rsidR="00874D76" w:rsidRPr="00EE6EB4">
        <w:rPr>
          <w:rFonts w:ascii="Arial" w:eastAsia="Arial" w:hAnsi="Arial"/>
          <w:color w:val="002060"/>
          <w:szCs w:val="24"/>
        </w:rPr>
        <w:t>ứng dụng Mobile banking/Ví điện tử</w:t>
      </w:r>
    </w:p>
    <w:p w14:paraId="6CA1C8D4" w14:textId="5CE54864" w:rsidR="00801BA7" w:rsidRPr="00EE6EB4" w:rsidRDefault="00801BA7" w:rsidP="00801BA7">
      <w:pPr>
        <w:numPr>
          <w:ilvl w:val="0"/>
          <w:numId w:val="4"/>
        </w:numPr>
        <w:pBdr>
          <w:top w:val="nil"/>
          <w:left w:val="nil"/>
          <w:bottom w:val="nil"/>
          <w:right w:val="nil"/>
          <w:between w:val="nil"/>
        </w:pBdr>
        <w:spacing w:before="0" w:after="0"/>
        <w:ind w:left="900" w:hanging="540"/>
        <w:rPr>
          <w:rFonts w:ascii="Arial" w:eastAsia="Arial" w:hAnsi="Arial"/>
          <w:color w:val="002060"/>
          <w:szCs w:val="24"/>
        </w:rPr>
      </w:pPr>
      <w:r w:rsidRPr="00EE6EB4">
        <w:rPr>
          <w:rFonts w:ascii="Arial" w:eastAsia="Arial" w:hAnsi="Arial"/>
          <w:b/>
          <w:color w:val="002060"/>
          <w:szCs w:val="24"/>
        </w:rPr>
        <w:t xml:space="preserve">Kênh tương tác: </w:t>
      </w:r>
      <w:r w:rsidR="00874D76" w:rsidRPr="00EE6EB4">
        <w:rPr>
          <w:rFonts w:ascii="Arial" w:eastAsia="Arial" w:hAnsi="Arial"/>
          <w:color w:val="002060"/>
          <w:szCs w:val="24"/>
        </w:rPr>
        <w:t>điểm CNTT Viettel</w:t>
      </w:r>
    </w:p>
    <w:p w14:paraId="15A25B8A" w14:textId="77777777" w:rsidR="00801BA7" w:rsidRPr="00EE6EB4" w:rsidRDefault="00801BA7" w:rsidP="00801BA7">
      <w:pPr>
        <w:numPr>
          <w:ilvl w:val="0"/>
          <w:numId w:val="4"/>
        </w:numPr>
        <w:pBdr>
          <w:top w:val="nil"/>
          <w:left w:val="nil"/>
          <w:bottom w:val="nil"/>
          <w:right w:val="nil"/>
          <w:between w:val="nil"/>
        </w:pBdr>
        <w:spacing w:before="0" w:after="0"/>
        <w:ind w:left="900" w:hanging="540"/>
        <w:rPr>
          <w:color w:val="002060"/>
        </w:rPr>
      </w:pPr>
      <w:r w:rsidRPr="00EE6EB4">
        <w:rPr>
          <w:rFonts w:ascii="Arial" w:eastAsia="Arial" w:hAnsi="Arial"/>
          <w:b/>
          <w:color w:val="002060"/>
          <w:szCs w:val="24"/>
        </w:rPr>
        <w:t>Sơ đồ nghiệp vụ</w:t>
      </w:r>
    </w:p>
    <w:p w14:paraId="36A1EFC7" w14:textId="67509621" w:rsidR="00801BA7" w:rsidRPr="00EE6EB4" w:rsidRDefault="00874D76" w:rsidP="00801BA7">
      <w:pPr>
        <w:rPr>
          <w:color w:val="002060"/>
        </w:rPr>
      </w:pPr>
      <w:r w:rsidRPr="00EE6EB4">
        <w:rPr>
          <w:color w:val="002060"/>
        </w:rPr>
        <w:object w:dxaOrig="7333" w:dyaOrig="9084" w14:anchorId="64352EC8">
          <v:shape id="_x0000_i1030" type="#_x0000_t75" style="width:367.8pt;height:455.4pt" o:ole="">
            <v:imagedata r:id="rId77" o:title=""/>
          </v:shape>
          <o:OLEObject Type="Embed" ProgID="Visio.Drawing.15" ShapeID="_x0000_i1030" DrawAspect="Content" ObjectID="_1647181992" r:id="rId78"/>
        </w:object>
      </w:r>
    </w:p>
    <w:p w14:paraId="10D29607" w14:textId="77777777" w:rsidR="00801BA7" w:rsidRPr="00EE6EB4" w:rsidRDefault="00801BA7" w:rsidP="00801BA7">
      <w:pPr>
        <w:pStyle w:val="Heading4"/>
        <w:numPr>
          <w:ilvl w:val="3"/>
          <w:numId w:val="3"/>
        </w:numPr>
        <w:ind w:left="1080" w:hanging="1080"/>
        <w:rPr>
          <w:color w:val="002060"/>
        </w:rPr>
      </w:pPr>
      <w:r w:rsidRPr="00EE6EB4">
        <w:rPr>
          <w:color w:val="002060"/>
        </w:rPr>
        <w:t>Giao dịch thanh toán thành công</w:t>
      </w:r>
    </w:p>
    <w:tbl>
      <w:tblPr>
        <w:tblStyle w:val="GridTable4-Accent5"/>
        <w:tblW w:w="0" w:type="auto"/>
        <w:tblLook w:val="04A0" w:firstRow="1" w:lastRow="0" w:firstColumn="1" w:lastColumn="0" w:noHBand="0" w:noVBand="1"/>
      </w:tblPr>
      <w:tblGrid>
        <w:gridCol w:w="895"/>
        <w:gridCol w:w="1980"/>
        <w:gridCol w:w="6475"/>
      </w:tblGrid>
      <w:tr w:rsidR="00AC6D36" w:rsidRPr="00EE6EB4" w14:paraId="6AA6FA2D" w14:textId="77777777" w:rsidTr="009C01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9D255D8" w14:textId="77777777" w:rsidR="00801BA7" w:rsidRPr="00EE6EB4" w:rsidRDefault="00801BA7" w:rsidP="009C0182">
            <w:pPr>
              <w:spacing w:before="120" w:after="120" w:line="360" w:lineRule="auto"/>
              <w:rPr>
                <w:rFonts w:eastAsia="MS Mincho" w:cstheme="majorHAnsi"/>
                <w:bCs w:val="0"/>
                <w:color w:val="002060"/>
                <w:sz w:val="24"/>
                <w:szCs w:val="24"/>
              </w:rPr>
            </w:pPr>
            <w:r w:rsidRPr="00EE6EB4">
              <w:rPr>
                <w:rFonts w:eastAsia="MS Mincho" w:cstheme="majorHAnsi"/>
                <w:bCs w:val="0"/>
                <w:color w:val="002060"/>
                <w:sz w:val="24"/>
                <w:szCs w:val="24"/>
              </w:rPr>
              <w:t>Bước</w:t>
            </w:r>
          </w:p>
        </w:tc>
        <w:tc>
          <w:tcPr>
            <w:tcW w:w="1980" w:type="dxa"/>
            <w:vAlign w:val="center"/>
          </w:tcPr>
          <w:p w14:paraId="15342E5E"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0DE37909"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w:t>
            </w:r>
          </w:p>
        </w:tc>
      </w:tr>
      <w:tr w:rsidR="00AC6D36" w:rsidRPr="00EE6EB4" w14:paraId="5DBA716D"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2D87B1F" w14:textId="77777777" w:rsidR="00801BA7" w:rsidRPr="00EE6EB4" w:rsidRDefault="00801BA7" w:rsidP="009C0182">
            <w:pPr>
              <w:rPr>
                <w:rFonts w:eastAsia="MS Mincho" w:cstheme="majorHAnsi"/>
                <w:b w:val="0"/>
                <w:color w:val="002060"/>
                <w:sz w:val="24"/>
                <w:szCs w:val="24"/>
              </w:rPr>
            </w:pPr>
            <w:r w:rsidRPr="00EE6EB4">
              <w:rPr>
                <w:rFonts w:eastAsia="MS Mincho" w:cstheme="majorHAnsi"/>
                <w:b w:val="0"/>
                <w:color w:val="002060"/>
                <w:sz w:val="24"/>
                <w:szCs w:val="24"/>
              </w:rPr>
              <w:t>1</w:t>
            </w:r>
          </w:p>
        </w:tc>
        <w:tc>
          <w:tcPr>
            <w:tcW w:w="1980" w:type="dxa"/>
            <w:vAlign w:val="center"/>
          </w:tcPr>
          <w:p w14:paraId="65F827E1" w14:textId="77777777" w:rsidR="00801BA7" w:rsidRPr="00EE6EB4" w:rsidRDefault="00801BA7"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7C1ED7D9" w14:textId="1D2431C7" w:rsidR="00801BA7" w:rsidRPr="00EE6EB4" w:rsidRDefault="00801BA7"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ăng nhập app Mobile banking/Ví điện tử</w:t>
            </w:r>
          </w:p>
          <w:p w14:paraId="464B9C5D" w14:textId="452E804A" w:rsidR="00801BA7" w:rsidRPr="00EE6EB4" w:rsidRDefault="00801BA7"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Quét mã QR </w:t>
            </w:r>
            <w:r w:rsidR="00EA47B4" w:rsidRPr="00EE6EB4">
              <w:rPr>
                <w:rFonts w:eastAsia="MS Mincho" w:cstheme="majorHAnsi"/>
                <w:color w:val="002060"/>
                <w:sz w:val="24"/>
                <w:szCs w:val="24"/>
              </w:rPr>
              <w:t>của</w:t>
            </w:r>
            <w:r w:rsidRPr="00EE6EB4">
              <w:rPr>
                <w:rFonts w:eastAsia="MS Mincho" w:cstheme="majorHAnsi"/>
                <w:color w:val="002060"/>
                <w:sz w:val="24"/>
                <w:szCs w:val="24"/>
              </w:rPr>
              <w:t xml:space="preserve"> Viettel</w:t>
            </w:r>
          </w:p>
        </w:tc>
      </w:tr>
      <w:tr w:rsidR="00AC6D36" w:rsidRPr="00EE6EB4" w14:paraId="3BB299A9"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549E540A" w14:textId="77777777" w:rsidR="00801BA7" w:rsidRPr="00EE6EB4" w:rsidRDefault="00801BA7" w:rsidP="001A65AD">
            <w:pPr>
              <w:spacing w:before="120" w:after="120" w:line="360" w:lineRule="auto"/>
              <w:rPr>
                <w:rFonts w:eastAsia="MS Mincho" w:cstheme="majorHAnsi"/>
                <w:color w:val="002060"/>
                <w:sz w:val="24"/>
                <w:szCs w:val="24"/>
              </w:rPr>
            </w:pPr>
            <w:r w:rsidRPr="00EE6EB4">
              <w:rPr>
                <w:rFonts w:eastAsia="MS Mincho" w:cstheme="majorHAnsi"/>
                <w:color w:val="002060"/>
                <w:sz w:val="24"/>
                <w:szCs w:val="24"/>
              </w:rPr>
              <w:lastRenderedPageBreak/>
              <w:t>2</w:t>
            </w:r>
          </w:p>
        </w:tc>
        <w:tc>
          <w:tcPr>
            <w:tcW w:w="1980" w:type="dxa"/>
            <w:vAlign w:val="center"/>
          </w:tcPr>
          <w:p w14:paraId="590ADD9F" w14:textId="695878CF" w:rsidR="00801BA7"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10E4FC60" w14:textId="77777777" w:rsidR="00801BA7" w:rsidRPr="00EE6EB4" w:rsidRDefault="00801BA7"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xác nhận thông tin QR đến hệ thống CTT</w:t>
            </w:r>
          </w:p>
        </w:tc>
      </w:tr>
      <w:tr w:rsidR="00AC6D36" w:rsidRPr="00EE6EB4" w14:paraId="7414DCCD"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DBDB75E" w14:textId="77777777" w:rsidR="00801BA7" w:rsidRPr="00EE6EB4" w:rsidRDefault="00801BA7" w:rsidP="009C018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02307C3A" w14:textId="77777777" w:rsidR="00801BA7" w:rsidRPr="00EE6EB4" w:rsidRDefault="00801BA7"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3DB7960" w14:textId="3A49B120" w:rsidR="00801BA7" w:rsidRPr="00EE6EB4" w:rsidRDefault="00801BA7"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ĐCNTT tại hệ thống CTT</w:t>
            </w:r>
          </w:p>
          <w:p w14:paraId="35CC202F" w14:textId="564B8A0F" w:rsidR="00801BA7" w:rsidRPr="00EE6EB4" w:rsidRDefault="00FE788B"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 xml:space="preserve">+ QR không hợp lệ: chi tiết </w:t>
            </w:r>
            <w:hyperlink w:anchor="_Giao_dịch_không_3" w:history="1">
              <w:r w:rsidR="00801BA7" w:rsidRPr="00EE6EB4">
                <w:rPr>
                  <w:rStyle w:val="Hyperlink"/>
                  <w:rFonts w:eastAsia="MS Mincho" w:cstheme="majorHAnsi"/>
                  <w:color w:val="002060"/>
                  <w:sz w:val="24"/>
                  <w:szCs w:val="24"/>
                </w:rPr>
                <w:t>Tại đây</w:t>
              </w:r>
            </w:hyperlink>
          </w:p>
          <w:p w14:paraId="3207E625" w14:textId="2C865482" w:rsidR="00801BA7" w:rsidRPr="00EE6EB4" w:rsidRDefault="00FE788B" w:rsidP="009C0182">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 QR hợp lệ: chuyển sang bước 4</w:t>
            </w:r>
          </w:p>
        </w:tc>
      </w:tr>
      <w:tr w:rsidR="00AC6D36" w:rsidRPr="00EE6EB4" w14:paraId="3602B123"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5610716C" w14:textId="4E042E6A" w:rsidR="00801BA7" w:rsidRPr="00EE6EB4" w:rsidRDefault="00801BA7" w:rsidP="009C0182">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4FDC2C07" w14:textId="77777777" w:rsidR="00801BA7" w:rsidRPr="00EE6EB4" w:rsidRDefault="00801BA7"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C91E2AE" w14:textId="77777777" w:rsidR="00801BA7" w:rsidRPr="00EE6EB4" w:rsidRDefault="00801BA7"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QR cho ViettelPay theo loại mã QR bao gồm:</w:t>
            </w:r>
          </w:p>
          <w:p w14:paraId="32B94D62" w14:textId="206B2F15" w:rsidR="00801BA7" w:rsidRPr="00EE6EB4" w:rsidRDefault="00801BA7"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Trường hợp QR hợp lệ: trả lời QR hợp lệ kèm thông tin chi tiết QR</w:t>
            </w:r>
            <w:r w:rsidR="00EA47B4" w:rsidRPr="00EE6EB4">
              <w:rPr>
                <w:rFonts w:eastAsia="MS Mincho" w:cstheme="majorHAnsi"/>
                <w:color w:val="002060"/>
                <w:sz w:val="24"/>
                <w:szCs w:val="24"/>
              </w:rPr>
              <w:t xml:space="preserve"> tương ứng</w:t>
            </w:r>
          </w:p>
          <w:p w14:paraId="09DA7854" w14:textId="490CDB8C" w:rsidR="00801BA7" w:rsidRPr="00EE6EB4" w:rsidRDefault="00FE788B"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 Tên ĐCNTT</w:t>
            </w:r>
          </w:p>
          <w:p w14:paraId="1D46EC2F" w14:textId="39CD5A68" w:rsidR="00801BA7" w:rsidRPr="00EE6EB4" w:rsidRDefault="00FE788B"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 Mã ĐCNTT</w:t>
            </w:r>
          </w:p>
          <w:p w14:paraId="44DF8D5B" w14:textId="50222820" w:rsidR="00801BA7" w:rsidRPr="00EE6EB4" w:rsidRDefault="00FE788B"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 Địa chỉ ĐCNTT</w:t>
            </w:r>
          </w:p>
          <w:p w14:paraId="4F3EC46F" w14:textId="07BB52CA" w:rsidR="00801BA7" w:rsidRPr="00EE6EB4" w:rsidRDefault="00FE788B" w:rsidP="009C0182">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801BA7" w:rsidRPr="00EE6EB4">
              <w:rPr>
                <w:rFonts w:eastAsia="MS Mincho" w:cstheme="majorHAnsi"/>
                <w:color w:val="002060"/>
                <w:sz w:val="24"/>
                <w:szCs w:val="24"/>
              </w:rPr>
              <w:t>…</w:t>
            </w:r>
          </w:p>
        </w:tc>
      </w:tr>
      <w:tr w:rsidR="00AC6D36" w:rsidRPr="00EE6EB4" w14:paraId="406788AD"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20526B40" w14:textId="77AA1E4B" w:rsidR="001A65AD" w:rsidRPr="00EE6EB4" w:rsidRDefault="001A65AD" w:rsidP="001A65AD">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5</w:t>
            </w:r>
          </w:p>
        </w:tc>
        <w:tc>
          <w:tcPr>
            <w:tcW w:w="1980" w:type="dxa"/>
            <w:vAlign w:val="center"/>
          </w:tcPr>
          <w:p w14:paraId="14E9406F" w14:textId="7133122C"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75E3D4CC" w14:textId="1E71D672"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và hiển thị trả lời kết quả xác nhận mã QR tương ứng </w:t>
            </w:r>
          </w:p>
        </w:tc>
      </w:tr>
      <w:tr w:rsidR="00AC6D36" w:rsidRPr="00EE6EB4" w14:paraId="4FA86702"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17F22377" w14:textId="7DB404D9" w:rsidR="00EA47B4" w:rsidRPr="00EE6EB4" w:rsidRDefault="001A65AD" w:rsidP="00EA47B4">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6</w:t>
            </w:r>
          </w:p>
        </w:tc>
        <w:tc>
          <w:tcPr>
            <w:tcW w:w="1980" w:type="dxa"/>
            <w:vAlign w:val="center"/>
          </w:tcPr>
          <w:p w14:paraId="3F475CDB" w14:textId="5EEA98B6" w:rsidR="00EA47B4" w:rsidRPr="00EE6EB4" w:rsidRDefault="001A65AD" w:rsidP="00EA47B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D7BC103" w14:textId="4F169952" w:rsidR="00EA47B4" w:rsidRPr="00EE6EB4" w:rsidRDefault="001A65AD" w:rsidP="00EA47B4">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p số tiền thanh toán, mã giảm giá (nếu có) và xác nhận thanh toán</w:t>
            </w:r>
          </w:p>
        </w:tc>
      </w:tr>
      <w:tr w:rsidR="00AC6D36" w:rsidRPr="00EE6EB4" w14:paraId="6DB0BC9C"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A84862E" w14:textId="1B3350D2" w:rsidR="001A65AD" w:rsidRPr="00EE6EB4" w:rsidRDefault="001A65AD" w:rsidP="001A65AD">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7</w:t>
            </w:r>
          </w:p>
        </w:tc>
        <w:tc>
          <w:tcPr>
            <w:tcW w:w="1980" w:type="dxa"/>
            <w:vAlign w:val="center"/>
          </w:tcPr>
          <w:p w14:paraId="191C4D02" w14:textId="543AD395"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6DC30557"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ửi yêu cầu kiểm tra mã khuyến mãi</w:t>
            </w:r>
          </w:p>
        </w:tc>
      </w:tr>
      <w:tr w:rsidR="00AC6D36" w:rsidRPr="00EE6EB4" w14:paraId="3D0CBB66"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30409CFE" w14:textId="52AAF8FF" w:rsidR="001A65AD" w:rsidRPr="00EE6EB4" w:rsidRDefault="001A65AD" w:rsidP="001A65AD">
            <w:pPr>
              <w:rPr>
                <w:rFonts w:eastAsia="MS Mincho" w:cstheme="majorHAnsi"/>
                <w:b w:val="0"/>
                <w:color w:val="002060"/>
                <w:sz w:val="24"/>
                <w:szCs w:val="24"/>
              </w:rPr>
            </w:pPr>
            <w:r w:rsidRPr="00EE6EB4">
              <w:rPr>
                <w:rFonts w:eastAsia="MS Mincho" w:cstheme="majorHAnsi"/>
                <w:b w:val="0"/>
                <w:color w:val="002060"/>
                <w:sz w:val="24"/>
                <w:szCs w:val="24"/>
              </w:rPr>
              <w:t>8</w:t>
            </w:r>
          </w:p>
        </w:tc>
        <w:tc>
          <w:tcPr>
            <w:tcW w:w="1980" w:type="dxa"/>
            <w:vAlign w:val="center"/>
          </w:tcPr>
          <w:p w14:paraId="39D37A8A" w14:textId="77777777" w:rsidR="001A65AD" w:rsidRPr="00EE6EB4" w:rsidRDefault="001A65AD" w:rsidP="001A65AD">
            <w:pPr>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BEBB85E" w14:textId="26B82ABF"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mã khuyến mại tại hệ thống CTT</w:t>
            </w:r>
            <w:r w:rsidR="00725E51" w:rsidRPr="00EE6EB4">
              <w:rPr>
                <w:rFonts w:eastAsia="MS Mincho" w:cstheme="majorHAnsi"/>
                <w:color w:val="002060"/>
                <w:sz w:val="24"/>
                <w:szCs w:val="24"/>
              </w:rPr>
              <w:t>, chuyển sang bước 9</w:t>
            </w:r>
            <w:r w:rsidRPr="00EE6EB4">
              <w:rPr>
                <w:rFonts w:eastAsia="MS Mincho" w:cstheme="majorHAnsi"/>
                <w:color w:val="002060"/>
                <w:sz w:val="24"/>
                <w:szCs w:val="24"/>
              </w:rPr>
              <w:t xml:space="preserve"> </w:t>
            </w:r>
          </w:p>
        </w:tc>
      </w:tr>
      <w:tr w:rsidR="00AC6D36" w:rsidRPr="00EE6EB4" w14:paraId="20FD477D"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B5A0DA3" w14:textId="783D1A3B" w:rsidR="001A65AD" w:rsidRPr="00EE6EB4" w:rsidRDefault="001A65AD" w:rsidP="001A65AD">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9</w:t>
            </w:r>
          </w:p>
        </w:tc>
        <w:tc>
          <w:tcPr>
            <w:tcW w:w="1980" w:type="dxa"/>
            <w:vAlign w:val="center"/>
          </w:tcPr>
          <w:p w14:paraId="78CA0E83"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7A9BB1CB" w14:textId="56C681A6"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mã khuyến mãi cho Bên thứ ba gồm:</w:t>
            </w:r>
          </w:p>
          <w:p w14:paraId="4200C2D7"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lastRenderedPageBreak/>
              <w:t>- Trường hợp mã khuyến mãi không hợp lệ: trả lời mã khuyến mãi không hợp lệ</w:t>
            </w:r>
          </w:p>
          <w:p w14:paraId="323F82F4"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 Trường hợp mã khuyến mãi hợp lệ: trả lời mã khuyến mãi hợp lệ kèm thông tin chi tiết </w:t>
            </w:r>
          </w:p>
          <w:p w14:paraId="498FA41B" w14:textId="64545952"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Tên ĐCNTT</w:t>
            </w:r>
          </w:p>
          <w:p w14:paraId="26977501" w14:textId="219B47D6"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Mã ĐCNTT</w:t>
            </w:r>
          </w:p>
          <w:p w14:paraId="1B706EFF" w14:textId="1F3D0266"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Địa chỉ ĐCNTT</w:t>
            </w:r>
          </w:p>
          <w:p w14:paraId="435EF8FD" w14:textId="2AF7925F"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xml:space="preserve">+ Số tiền giao dịch </w:t>
            </w:r>
          </w:p>
          <w:p w14:paraId="2D82DF46" w14:textId="6ABD013B"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Số tiền được khuyến mãi</w:t>
            </w:r>
          </w:p>
          <w:p w14:paraId="10BC4059" w14:textId="43331027" w:rsidR="001A65AD" w:rsidRPr="00EE6EB4" w:rsidRDefault="00FE788B"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Pr>
                <w:rFonts w:eastAsia="MS Mincho" w:cstheme="majorHAnsi"/>
                <w:color w:val="002060"/>
                <w:sz w:val="24"/>
                <w:szCs w:val="24"/>
              </w:rPr>
              <w:t xml:space="preserve"> </w:t>
            </w:r>
            <w:r w:rsidR="001A65AD" w:rsidRPr="00EE6EB4">
              <w:rPr>
                <w:rFonts w:eastAsia="MS Mincho" w:cstheme="majorHAnsi"/>
                <w:color w:val="002060"/>
                <w:sz w:val="24"/>
                <w:szCs w:val="24"/>
              </w:rPr>
              <w:t>+ Số tiền thanh toán</w:t>
            </w:r>
          </w:p>
        </w:tc>
      </w:tr>
      <w:tr w:rsidR="00AC6D36" w:rsidRPr="00EE6EB4" w14:paraId="43855FEB"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2FAC3FE2" w14:textId="727A8936" w:rsidR="001A65AD" w:rsidRPr="00EE6EB4" w:rsidRDefault="001A65AD" w:rsidP="001A65AD">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lastRenderedPageBreak/>
              <w:t>10</w:t>
            </w:r>
          </w:p>
        </w:tc>
        <w:tc>
          <w:tcPr>
            <w:tcW w:w="1980" w:type="dxa"/>
            <w:vAlign w:val="center"/>
          </w:tcPr>
          <w:p w14:paraId="7E1B80CA" w14:textId="700C296D"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1E8DDDDE" w14:textId="0A988424"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Nhận và hiển thị trả lời kết quả xác nhận mã khuyến mãi tương ứng </w:t>
            </w:r>
          </w:p>
        </w:tc>
      </w:tr>
      <w:tr w:rsidR="00AC6D36" w:rsidRPr="00EE6EB4" w14:paraId="358C1E8E"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6EBDA524" w14:textId="03EE24AA" w:rsidR="001A65AD" w:rsidRPr="00EE6EB4" w:rsidRDefault="001A65AD" w:rsidP="001A65AD">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1</w:t>
            </w:r>
          </w:p>
        </w:tc>
        <w:tc>
          <w:tcPr>
            <w:tcW w:w="1980" w:type="dxa"/>
            <w:vAlign w:val="center"/>
          </w:tcPr>
          <w:p w14:paraId="7C75500F"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hách hàng</w:t>
            </w:r>
          </w:p>
        </w:tc>
        <w:tc>
          <w:tcPr>
            <w:tcW w:w="6475" w:type="dxa"/>
            <w:vAlign w:val="center"/>
          </w:tcPr>
          <w:p w14:paraId="3B8D4490" w14:textId="5486F0AB"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Xác thực thanh toán </w:t>
            </w:r>
          </w:p>
        </w:tc>
      </w:tr>
      <w:tr w:rsidR="00AC6D36" w:rsidRPr="00EE6EB4" w14:paraId="465438E4"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5B72DC6B" w14:textId="215E6ACA" w:rsidR="001A65AD" w:rsidRPr="00EE6EB4" w:rsidRDefault="001A65AD" w:rsidP="001A65AD">
            <w:pPr>
              <w:spacing w:before="120" w:after="120" w:line="360" w:lineRule="auto"/>
              <w:rPr>
                <w:rFonts w:eastAsia="MS Mincho" w:cstheme="majorHAnsi"/>
                <w:b w:val="0"/>
                <w:bCs w:val="0"/>
                <w:color w:val="002060"/>
                <w:sz w:val="24"/>
                <w:szCs w:val="24"/>
              </w:rPr>
            </w:pPr>
            <w:r w:rsidRPr="00EE6EB4">
              <w:rPr>
                <w:rFonts w:eastAsia="MS Mincho" w:cstheme="majorHAnsi"/>
                <w:b w:val="0"/>
                <w:bCs w:val="0"/>
                <w:color w:val="002060"/>
                <w:sz w:val="24"/>
                <w:szCs w:val="24"/>
              </w:rPr>
              <w:t>12</w:t>
            </w:r>
          </w:p>
        </w:tc>
        <w:tc>
          <w:tcPr>
            <w:tcW w:w="1980" w:type="dxa"/>
            <w:vAlign w:val="center"/>
          </w:tcPr>
          <w:p w14:paraId="607EDD05" w14:textId="51409158"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2CC27F4F" w14:textId="77777777"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ạch toán ghi nợ tài khoản KH và cấp phép giao dịch</w:t>
            </w:r>
          </w:p>
          <w:p w14:paraId="7DF1F516" w14:textId="3C9AC78D"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Hiển thị thông báo kết quả thanh toán thành công cho KH</w:t>
            </w:r>
          </w:p>
        </w:tc>
      </w:tr>
      <w:tr w:rsidR="00AC6D36" w:rsidRPr="00EE6EB4" w14:paraId="46EB0CE5"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70C8BCBF" w14:textId="306619F5" w:rsidR="001A65AD" w:rsidRPr="00EE6EB4" w:rsidRDefault="001A65AD" w:rsidP="001A65AD">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3</w:t>
            </w:r>
          </w:p>
        </w:tc>
        <w:tc>
          <w:tcPr>
            <w:tcW w:w="1980" w:type="dxa"/>
            <w:vAlign w:val="center"/>
          </w:tcPr>
          <w:p w14:paraId="5FFDD1BD" w14:textId="1CC48721"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27641E4C" w14:textId="77777777"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cấp phép thành công cho CTT</w:t>
            </w:r>
          </w:p>
        </w:tc>
      </w:tr>
      <w:tr w:rsidR="00AC6D36" w:rsidRPr="00EE6EB4" w14:paraId="5E018FA1"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425A8B60" w14:textId="329B67C0" w:rsidR="001A65AD" w:rsidRPr="00EE6EB4" w:rsidRDefault="001A65AD" w:rsidP="001A65AD">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26A1C814" w14:textId="77777777"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4DB7F48A" w14:textId="77777777" w:rsidR="001A65AD" w:rsidRPr="00EE6EB4" w:rsidRDefault="001A65AD"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46524A84" w14:textId="5E0ADA79" w:rsidR="00874D76" w:rsidRPr="00EE6EB4" w:rsidRDefault="00874D76" w:rsidP="001A65AD">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ghi nhận giao dịch thanh toán thành công cho đối tác</w:t>
            </w:r>
          </w:p>
        </w:tc>
      </w:tr>
      <w:tr w:rsidR="00AC6D36" w:rsidRPr="00EE6EB4" w14:paraId="00838527"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62FF8CF" w14:textId="5CF4EDC3" w:rsidR="001A65AD" w:rsidRPr="00EE6EB4" w:rsidRDefault="001A65AD" w:rsidP="001A65AD">
            <w:pPr>
              <w:rPr>
                <w:rFonts w:eastAsia="MS Mincho" w:cstheme="majorHAnsi"/>
                <w:b w:val="0"/>
                <w:color w:val="002060"/>
                <w:szCs w:val="24"/>
              </w:rPr>
            </w:pPr>
            <w:r w:rsidRPr="00EE6EB4">
              <w:rPr>
                <w:rFonts w:eastAsia="MS Mincho" w:cstheme="majorHAnsi"/>
                <w:b w:val="0"/>
                <w:color w:val="002060"/>
                <w:sz w:val="24"/>
                <w:szCs w:val="24"/>
              </w:rPr>
              <w:t>15</w:t>
            </w:r>
          </w:p>
        </w:tc>
        <w:tc>
          <w:tcPr>
            <w:tcW w:w="1980" w:type="dxa"/>
            <w:vAlign w:val="center"/>
          </w:tcPr>
          <w:p w14:paraId="6968F610" w14:textId="26F0C099" w:rsidR="001A65AD" w:rsidRPr="00EE6EB4" w:rsidRDefault="001A65AD" w:rsidP="001A65AD">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Viettel Paygate</w:t>
            </w:r>
          </w:p>
        </w:tc>
        <w:tc>
          <w:tcPr>
            <w:tcW w:w="6475" w:type="dxa"/>
            <w:vAlign w:val="center"/>
          </w:tcPr>
          <w:p w14:paraId="7AB4ADFC" w14:textId="1DDCD55E" w:rsidR="001A65AD" w:rsidRPr="00EE6EB4" w:rsidRDefault="001A65AD" w:rsidP="001A65AD">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Gửi thông báo kết quả thanh toán thành công cho bên thứ ba và/hoặc ĐVCNTT</w:t>
            </w:r>
          </w:p>
        </w:tc>
      </w:tr>
    </w:tbl>
    <w:p w14:paraId="7CEFFFFB" w14:textId="77777777" w:rsidR="00801BA7" w:rsidRPr="00EE6EB4" w:rsidRDefault="00801BA7" w:rsidP="00801BA7">
      <w:pPr>
        <w:rPr>
          <w:color w:val="002060"/>
        </w:rPr>
      </w:pPr>
    </w:p>
    <w:p w14:paraId="1E3C40FD" w14:textId="77777777" w:rsidR="00801BA7" w:rsidRPr="00EE6EB4" w:rsidRDefault="00801BA7" w:rsidP="00801BA7">
      <w:pPr>
        <w:pStyle w:val="Heading4"/>
        <w:numPr>
          <w:ilvl w:val="3"/>
          <w:numId w:val="3"/>
        </w:numPr>
        <w:ind w:left="1080" w:hanging="1080"/>
        <w:rPr>
          <w:color w:val="002060"/>
        </w:rPr>
      </w:pPr>
      <w:bookmarkStart w:id="111" w:name="_Giao_dịch_không_3"/>
      <w:bookmarkEnd w:id="111"/>
      <w:r w:rsidRPr="00EE6EB4">
        <w:rPr>
          <w:color w:val="002060"/>
        </w:rPr>
        <w:lastRenderedPageBreak/>
        <w:t>Giao dịch không thành công bước 3</w:t>
      </w:r>
    </w:p>
    <w:tbl>
      <w:tblPr>
        <w:tblStyle w:val="GridTable4-Accent5"/>
        <w:tblW w:w="0" w:type="auto"/>
        <w:tblLook w:val="04A0" w:firstRow="1" w:lastRow="0" w:firstColumn="1" w:lastColumn="0" w:noHBand="0" w:noVBand="1"/>
      </w:tblPr>
      <w:tblGrid>
        <w:gridCol w:w="895"/>
        <w:gridCol w:w="1980"/>
        <w:gridCol w:w="6475"/>
      </w:tblGrid>
      <w:tr w:rsidR="00AC6D36" w:rsidRPr="00EE6EB4" w14:paraId="4B9FBFC0" w14:textId="77777777" w:rsidTr="009C01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895E6AE" w14:textId="77777777" w:rsidR="00801BA7" w:rsidRPr="00EE6EB4" w:rsidRDefault="00801BA7" w:rsidP="009C0182">
            <w:pPr>
              <w:spacing w:before="120" w:after="120" w:line="360" w:lineRule="auto"/>
              <w:rPr>
                <w:rFonts w:eastAsia="MS Mincho" w:cstheme="majorHAnsi"/>
                <w:bCs w:val="0"/>
                <w:color w:val="002060"/>
                <w:sz w:val="24"/>
                <w:szCs w:val="24"/>
              </w:rPr>
            </w:pPr>
            <w:r w:rsidRPr="00EE6EB4">
              <w:rPr>
                <w:rFonts w:eastAsia="MS Mincho" w:cstheme="majorHAnsi"/>
                <w:bCs w:val="0"/>
                <w:color w:val="002060"/>
                <w:sz w:val="24"/>
                <w:szCs w:val="24"/>
              </w:rPr>
              <w:t>Bước</w:t>
            </w:r>
          </w:p>
        </w:tc>
        <w:tc>
          <w:tcPr>
            <w:tcW w:w="1980" w:type="dxa"/>
            <w:vAlign w:val="center"/>
          </w:tcPr>
          <w:p w14:paraId="79BF6099"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ượng</w:t>
            </w:r>
          </w:p>
        </w:tc>
        <w:tc>
          <w:tcPr>
            <w:tcW w:w="6475" w:type="dxa"/>
            <w:vAlign w:val="center"/>
          </w:tcPr>
          <w:p w14:paraId="3DE9C10C"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Mô tả</w:t>
            </w:r>
          </w:p>
        </w:tc>
      </w:tr>
      <w:tr w:rsidR="00AC6D36" w:rsidRPr="00EE6EB4" w14:paraId="2957D4E7"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4A8C1326" w14:textId="7E32CA6E" w:rsidR="00874D76" w:rsidRPr="00EE6EB4" w:rsidRDefault="00874D76" w:rsidP="00874D76">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3</w:t>
            </w:r>
          </w:p>
        </w:tc>
        <w:tc>
          <w:tcPr>
            <w:tcW w:w="1980" w:type="dxa"/>
            <w:vAlign w:val="center"/>
          </w:tcPr>
          <w:p w14:paraId="7AC76FF1" w14:textId="1D0C076C" w:rsidR="00874D76" w:rsidRPr="00EE6EB4" w:rsidRDefault="00874D76" w:rsidP="00874D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50ECD944" w14:textId="044C242F" w:rsidR="00874D76" w:rsidRPr="00EE6EB4" w:rsidRDefault="00874D76" w:rsidP="00874D76">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Kiểm tra thông tin ĐCNTT tại hệ thống CTT</w:t>
            </w:r>
          </w:p>
        </w:tc>
      </w:tr>
      <w:tr w:rsidR="00AC6D36" w:rsidRPr="00EE6EB4" w14:paraId="4DAB45C8"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298F7B89" w14:textId="4F00F114" w:rsidR="00874D76" w:rsidRPr="00EE6EB4" w:rsidRDefault="00874D76" w:rsidP="00874D76">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4</w:t>
            </w:r>
          </w:p>
        </w:tc>
        <w:tc>
          <w:tcPr>
            <w:tcW w:w="1980" w:type="dxa"/>
            <w:vAlign w:val="center"/>
          </w:tcPr>
          <w:p w14:paraId="0082F38A" w14:textId="55704BED" w:rsidR="00874D76" w:rsidRPr="00EE6EB4" w:rsidRDefault="00874D76" w:rsidP="00874D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color w:val="002060"/>
                <w:sz w:val="24"/>
                <w:szCs w:val="24"/>
              </w:rPr>
              <w:t>Viettel Paygate</w:t>
            </w:r>
          </w:p>
        </w:tc>
        <w:tc>
          <w:tcPr>
            <w:tcW w:w="6475" w:type="dxa"/>
            <w:vAlign w:val="center"/>
          </w:tcPr>
          <w:p w14:paraId="19D88359" w14:textId="21C0AD87" w:rsidR="00874D76" w:rsidRPr="00EE6EB4" w:rsidRDefault="00874D76" w:rsidP="00874D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kết quả thông tin QR:</w:t>
            </w:r>
          </w:p>
          <w:p w14:paraId="3AC5B486" w14:textId="0B708E83" w:rsidR="00874D76" w:rsidRPr="00EE6EB4" w:rsidRDefault="00874D76" w:rsidP="00874D76">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bCs/>
                <w:color w:val="002060"/>
                <w:sz w:val="24"/>
                <w:szCs w:val="24"/>
              </w:rPr>
            </w:pPr>
            <w:r w:rsidRPr="00EE6EB4">
              <w:rPr>
                <w:rFonts w:eastAsia="MS Mincho" w:cstheme="majorHAnsi"/>
                <w:color w:val="002060"/>
                <w:sz w:val="24"/>
                <w:szCs w:val="24"/>
              </w:rPr>
              <w:t xml:space="preserve">- QR không hợp lệ </w:t>
            </w:r>
          </w:p>
        </w:tc>
      </w:tr>
    </w:tbl>
    <w:p w14:paraId="2B725D57" w14:textId="77777777" w:rsidR="00801BA7" w:rsidRPr="00EE6EB4" w:rsidRDefault="00801BA7" w:rsidP="00801BA7">
      <w:pPr>
        <w:rPr>
          <w:color w:val="002060"/>
        </w:rPr>
      </w:pPr>
    </w:p>
    <w:p w14:paraId="5D738C86" w14:textId="089120FC" w:rsidR="00801BA7" w:rsidRPr="00EE6EB4" w:rsidRDefault="00801BA7" w:rsidP="00801BA7">
      <w:pPr>
        <w:pStyle w:val="Heading4"/>
        <w:numPr>
          <w:ilvl w:val="3"/>
          <w:numId w:val="3"/>
        </w:numPr>
        <w:ind w:left="1080" w:hanging="1080"/>
        <w:rPr>
          <w:color w:val="002060"/>
        </w:rPr>
      </w:pPr>
      <w:bookmarkStart w:id="112" w:name="_Giao_dịch_timeout"/>
      <w:bookmarkEnd w:id="112"/>
      <w:r w:rsidRPr="00EE6EB4">
        <w:rPr>
          <w:color w:val="002060"/>
        </w:rPr>
        <w:t xml:space="preserve">Giao dịch </w:t>
      </w:r>
      <w:r w:rsidR="005568DE" w:rsidRPr="00EE6EB4">
        <w:rPr>
          <w:color w:val="002060"/>
        </w:rPr>
        <w:t>timeout bước 14</w:t>
      </w:r>
      <w:r w:rsidRPr="00EE6EB4">
        <w:rPr>
          <w:color w:val="002060"/>
        </w:rPr>
        <w:t xml:space="preserve"> </w:t>
      </w:r>
    </w:p>
    <w:tbl>
      <w:tblPr>
        <w:tblStyle w:val="GridTable4-Accent5"/>
        <w:tblW w:w="0" w:type="auto"/>
        <w:tblLook w:val="04A0" w:firstRow="1" w:lastRow="0" w:firstColumn="1" w:lastColumn="0" w:noHBand="0" w:noVBand="1"/>
      </w:tblPr>
      <w:tblGrid>
        <w:gridCol w:w="895"/>
        <w:gridCol w:w="1980"/>
        <w:gridCol w:w="6475"/>
      </w:tblGrid>
      <w:tr w:rsidR="00AC6D36" w:rsidRPr="00EE6EB4" w14:paraId="65BF92B9" w14:textId="77777777" w:rsidTr="009C01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34E2DA2E" w14:textId="77777777" w:rsidR="00801BA7" w:rsidRPr="00EE6EB4" w:rsidRDefault="00801BA7" w:rsidP="009C0182">
            <w:pPr>
              <w:spacing w:before="120" w:after="120" w:line="360" w:lineRule="auto"/>
              <w:rPr>
                <w:rFonts w:eastAsia="MS Mincho" w:cstheme="majorHAnsi"/>
                <w:b w:val="0"/>
                <w:color w:val="002060"/>
                <w:szCs w:val="24"/>
              </w:rPr>
            </w:pPr>
            <w:r w:rsidRPr="00EE6EB4">
              <w:rPr>
                <w:rFonts w:eastAsia="MS Mincho" w:cstheme="majorHAnsi"/>
                <w:bCs w:val="0"/>
                <w:color w:val="002060"/>
                <w:sz w:val="24"/>
                <w:szCs w:val="24"/>
              </w:rPr>
              <w:t>Bước</w:t>
            </w:r>
          </w:p>
        </w:tc>
        <w:tc>
          <w:tcPr>
            <w:tcW w:w="1980" w:type="dxa"/>
            <w:vAlign w:val="center"/>
          </w:tcPr>
          <w:p w14:paraId="7DD8E6F5"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Đối tượng</w:t>
            </w:r>
          </w:p>
        </w:tc>
        <w:tc>
          <w:tcPr>
            <w:tcW w:w="6475" w:type="dxa"/>
            <w:vAlign w:val="center"/>
          </w:tcPr>
          <w:p w14:paraId="05213374" w14:textId="77777777" w:rsidR="00801BA7" w:rsidRPr="00EE6EB4" w:rsidRDefault="00801BA7" w:rsidP="009C0182">
            <w:pPr>
              <w:spacing w:before="120" w:after="120" w:line="360" w:lineRule="auto"/>
              <w:cnfStyle w:val="100000000000" w:firstRow="1" w:lastRow="0" w:firstColumn="0" w:lastColumn="0" w:oddVBand="0" w:evenVBand="0" w:oddHBand="0" w:evenHBand="0" w:firstRowFirstColumn="0" w:firstRowLastColumn="0" w:lastRowFirstColumn="0" w:lastRowLastColumn="0"/>
              <w:rPr>
                <w:rFonts w:eastAsia="MS Mincho" w:cstheme="majorHAnsi"/>
                <w:color w:val="002060"/>
                <w:szCs w:val="24"/>
              </w:rPr>
            </w:pPr>
            <w:r w:rsidRPr="00EE6EB4">
              <w:rPr>
                <w:rFonts w:eastAsia="MS Mincho" w:cstheme="majorHAnsi"/>
                <w:color w:val="002060"/>
                <w:sz w:val="24"/>
                <w:szCs w:val="24"/>
              </w:rPr>
              <w:t>Mô tả</w:t>
            </w:r>
          </w:p>
        </w:tc>
      </w:tr>
      <w:tr w:rsidR="00AC6D36" w:rsidRPr="00EE6EB4" w14:paraId="0241E890"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16CBC25" w14:textId="19E5D295" w:rsidR="005568DE" w:rsidRPr="00EE6EB4" w:rsidRDefault="005568DE" w:rsidP="005568DE">
            <w:pPr>
              <w:rPr>
                <w:rFonts w:eastAsia="MS Mincho" w:cstheme="majorHAnsi"/>
                <w:b w:val="0"/>
                <w:color w:val="002060"/>
                <w:sz w:val="24"/>
                <w:szCs w:val="24"/>
              </w:rPr>
            </w:pPr>
            <w:r w:rsidRPr="00EE6EB4">
              <w:rPr>
                <w:rFonts w:eastAsia="MS Mincho" w:cstheme="majorHAnsi"/>
                <w:b w:val="0"/>
                <w:color w:val="002060"/>
                <w:sz w:val="24"/>
                <w:szCs w:val="24"/>
              </w:rPr>
              <w:t>14</w:t>
            </w:r>
          </w:p>
        </w:tc>
        <w:tc>
          <w:tcPr>
            <w:tcW w:w="1980" w:type="dxa"/>
            <w:vAlign w:val="center"/>
          </w:tcPr>
          <w:p w14:paraId="437A915C" w14:textId="5B82C089" w:rsidR="005568DE" w:rsidRPr="00EE6EB4" w:rsidRDefault="005568DE" w:rsidP="005568DE">
            <w:pPr>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100421F4" w14:textId="77777777" w:rsidR="005568DE" w:rsidRPr="00EE6EB4" w:rsidRDefault="005568DE"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Ghi nhận kết quả giao dịch thanh toán thành công.</w:t>
            </w:r>
          </w:p>
          <w:p w14:paraId="052547D8" w14:textId="09974BFC" w:rsidR="005568DE" w:rsidRPr="00EE6EB4" w:rsidRDefault="005568DE"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Trả lời ghi nhận giao dịch thanh toán thành công cho đối tác</w:t>
            </w:r>
          </w:p>
        </w:tc>
      </w:tr>
      <w:tr w:rsidR="00AC6D36" w:rsidRPr="00EE6EB4" w14:paraId="4613ECC2"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35838D8B" w14:textId="48F3CAE0" w:rsidR="005568DE" w:rsidRPr="00EE6EB4" w:rsidRDefault="005568DE" w:rsidP="005568D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6</w:t>
            </w:r>
          </w:p>
        </w:tc>
        <w:tc>
          <w:tcPr>
            <w:tcW w:w="1980" w:type="dxa"/>
            <w:vAlign w:val="center"/>
          </w:tcPr>
          <w:p w14:paraId="12D9CDF1" w14:textId="3F4FCBD3" w:rsidR="005568DE" w:rsidRPr="00EE6EB4" w:rsidRDefault="005568DE" w:rsidP="005568D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48BE42C2" w14:textId="0BF72055" w:rsidR="005568DE" w:rsidRPr="00EE6EB4" w:rsidRDefault="005568DE" w:rsidP="005568DE">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Sau khoảng 10 giây, không nhận được trả lời của CTT, thực hiện gửi truy vấn đến CTT</w:t>
            </w:r>
          </w:p>
        </w:tc>
      </w:tr>
      <w:tr w:rsidR="00AC6D36" w:rsidRPr="00EE6EB4" w14:paraId="1CE64790" w14:textId="77777777" w:rsidTr="009C01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5" w:type="dxa"/>
            <w:vAlign w:val="center"/>
          </w:tcPr>
          <w:p w14:paraId="056EB7FB" w14:textId="4F2891C2" w:rsidR="005568DE" w:rsidRPr="00EE6EB4" w:rsidRDefault="005568DE" w:rsidP="005568DE">
            <w:pPr>
              <w:spacing w:before="120" w:after="120" w:line="360" w:lineRule="auto"/>
              <w:rPr>
                <w:rFonts w:eastAsia="MS Mincho" w:cstheme="majorHAnsi"/>
                <w:b w:val="0"/>
                <w:color w:val="002060"/>
                <w:sz w:val="24"/>
                <w:szCs w:val="24"/>
              </w:rPr>
            </w:pPr>
            <w:r w:rsidRPr="00EE6EB4">
              <w:rPr>
                <w:rFonts w:eastAsia="MS Mincho" w:cstheme="majorHAnsi"/>
                <w:b w:val="0"/>
                <w:color w:val="002060"/>
                <w:sz w:val="24"/>
                <w:szCs w:val="24"/>
              </w:rPr>
              <w:t>1</w:t>
            </w:r>
            <w:r w:rsidR="00725E51" w:rsidRPr="00EE6EB4">
              <w:rPr>
                <w:rFonts w:eastAsia="MS Mincho" w:cstheme="majorHAnsi"/>
                <w:b w:val="0"/>
                <w:color w:val="002060"/>
                <w:sz w:val="24"/>
                <w:szCs w:val="24"/>
              </w:rPr>
              <w:t>7</w:t>
            </w:r>
          </w:p>
        </w:tc>
        <w:tc>
          <w:tcPr>
            <w:tcW w:w="1980" w:type="dxa"/>
            <w:vAlign w:val="center"/>
          </w:tcPr>
          <w:p w14:paraId="0394C213" w14:textId="1AF36561" w:rsidR="005568DE" w:rsidRPr="00EE6EB4" w:rsidRDefault="005568DE"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Viettel Paygate</w:t>
            </w:r>
          </w:p>
        </w:tc>
        <w:tc>
          <w:tcPr>
            <w:tcW w:w="6475" w:type="dxa"/>
            <w:vAlign w:val="center"/>
          </w:tcPr>
          <w:p w14:paraId="27A1B978" w14:textId="77777777" w:rsidR="005568DE" w:rsidRPr="00EE6EB4" w:rsidRDefault="005568DE"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xml:space="preserve">Kiểm tra và trả lời kết quả truy vấn </w:t>
            </w:r>
          </w:p>
          <w:p w14:paraId="0CB1B961" w14:textId="77777777" w:rsidR="007F11DB" w:rsidRPr="00EE6EB4" w:rsidRDefault="007F11DB"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iao dịch thành công: trả lời kết quả thành công</w:t>
            </w:r>
          </w:p>
          <w:p w14:paraId="7CE5F49E" w14:textId="1E113A15" w:rsidR="007F11DB" w:rsidRPr="00EE6EB4" w:rsidRDefault="007F11DB" w:rsidP="005568DE">
            <w:pPr>
              <w:spacing w:before="120" w:after="120" w:line="360" w:lineRule="auto"/>
              <w:cnfStyle w:val="000000100000" w:firstRow="0" w:lastRow="0" w:firstColumn="0" w:lastColumn="0" w:oddVBand="0" w:evenVBand="0" w:oddHBand="1"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 Giao dịch không tồn tại: trả lời kết quả giao dịch không tồn tại</w:t>
            </w:r>
          </w:p>
        </w:tc>
      </w:tr>
      <w:tr w:rsidR="00AC6D36" w:rsidRPr="00EE6EB4" w14:paraId="74486A7A" w14:textId="77777777" w:rsidTr="009C0182">
        <w:tc>
          <w:tcPr>
            <w:cnfStyle w:val="001000000000" w:firstRow="0" w:lastRow="0" w:firstColumn="1" w:lastColumn="0" w:oddVBand="0" w:evenVBand="0" w:oddHBand="0" w:evenHBand="0" w:firstRowFirstColumn="0" w:firstRowLastColumn="0" w:lastRowFirstColumn="0" w:lastRowLastColumn="0"/>
            <w:tcW w:w="895" w:type="dxa"/>
            <w:vAlign w:val="center"/>
          </w:tcPr>
          <w:p w14:paraId="49542406" w14:textId="7C31365D" w:rsidR="007F11DB" w:rsidRPr="00EE6EB4" w:rsidRDefault="007F11DB" w:rsidP="007F11DB">
            <w:pPr>
              <w:spacing w:before="120" w:after="120" w:line="360" w:lineRule="auto"/>
              <w:rPr>
                <w:rFonts w:eastAsia="MS Mincho" w:cstheme="majorHAnsi"/>
                <w:b w:val="0"/>
                <w:bCs w:val="0"/>
                <w:color w:val="002060"/>
                <w:sz w:val="24"/>
                <w:szCs w:val="24"/>
              </w:rPr>
            </w:pPr>
            <w:r w:rsidRPr="00EE6EB4">
              <w:rPr>
                <w:rFonts w:eastAsia="MS Mincho" w:cstheme="majorHAnsi"/>
                <w:b w:val="0"/>
                <w:color w:val="002060"/>
                <w:sz w:val="24"/>
                <w:szCs w:val="24"/>
              </w:rPr>
              <w:t>1</w:t>
            </w:r>
            <w:r w:rsidR="00725E51" w:rsidRPr="00EE6EB4">
              <w:rPr>
                <w:rFonts w:eastAsia="MS Mincho" w:cstheme="majorHAnsi"/>
                <w:b w:val="0"/>
                <w:color w:val="002060"/>
                <w:sz w:val="24"/>
                <w:szCs w:val="24"/>
              </w:rPr>
              <w:t>8</w:t>
            </w:r>
          </w:p>
        </w:tc>
        <w:tc>
          <w:tcPr>
            <w:tcW w:w="1980" w:type="dxa"/>
            <w:vAlign w:val="center"/>
          </w:tcPr>
          <w:p w14:paraId="3BF6C34F" w14:textId="146D2016" w:rsidR="007F11DB" w:rsidRPr="00EE6EB4" w:rsidRDefault="007F11DB" w:rsidP="007F11D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Đối tác MB/Ewallet</w:t>
            </w:r>
          </w:p>
        </w:tc>
        <w:tc>
          <w:tcPr>
            <w:tcW w:w="6475" w:type="dxa"/>
            <w:vAlign w:val="center"/>
          </w:tcPr>
          <w:p w14:paraId="5E8D782E" w14:textId="5B94B2C4" w:rsidR="007F11DB" w:rsidRPr="00EE6EB4" w:rsidRDefault="007F11DB" w:rsidP="007F11DB">
            <w:pPr>
              <w:spacing w:before="120" w:after="120" w:line="360" w:lineRule="auto"/>
              <w:cnfStyle w:val="000000000000" w:firstRow="0" w:lastRow="0" w:firstColumn="0" w:lastColumn="0" w:oddVBand="0" w:evenVBand="0" w:oddHBand="0" w:evenHBand="0" w:firstRowFirstColumn="0" w:firstRowLastColumn="0" w:lastRowFirstColumn="0" w:lastRowLastColumn="0"/>
              <w:rPr>
                <w:rFonts w:eastAsia="MS Mincho" w:cstheme="majorHAnsi"/>
                <w:color w:val="002060"/>
                <w:sz w:val="24"/>
                <w:szCs w:val="24"/>
              </w:rPr>
            </w:pPr>
            <w:r w:rsidRPr="00EE6EB4">
              <w:rPr>
                <w:rFonts w:eastAsia="MS Mincho" w:cstheme="majorHAnsi"/>
                <w:color w:val="002060"/>
                <w:sz w:val="24"/>
                <w:szCs w:val="24"/>
              </w:rPr>
              <w:t>Nhận trả lời kết quả truy vấn và hiển thị thông báo cho KH.</w:t>
            </w:r>
          </w:p>
        </w:tc>
      </w:tr>
    </w:tbl>
    <w:p w14:paraId="4DD7758A" w14:textId="5DC50FCA" w:rsidR="00EA2004" w:rsidRPr="00EE6EB4" w:rsidRDefault="00EA2004" w:rsidP="00725E51">
      <w:pPr>
        <w:rPr>
          <w:color w:val="002060"/>
        </w:rPr>
      </w:pPr>
    </w:p>
    <w:p w14:paraId="6BFB9E5C" w14:textId="2EF7116E" w:rsidR="00725E51" w:rsidRPr="00EE6EB4" w:rsidRDefault="00725E51" w:rsidP="00725E51">
      <w:pPr>
        <w:rPr>
          <w:color w:val="002060"/>
        </w:rPr>
      </w:pPr>
    </w:p>
    <w:p w14:paraId="5DB67244" w14:textId="788CD562" w:rsidR="00D50FA6" w:rsidRPr="00EE6EB4" w:rsidRDefault="00D50FA6" w:rsidP="009105DD">
      <w:pPr>
        <w:rPr>
          <w:color w:val="002060"/>
        </w:rPr>
      </w:pPr>
    </w:p>
    <w:sectPr w:rsidR="00D50FA6" w:rsidRPr="00EE6EB4" w:rsidSect="009105DD">
      <w:headerReference w:type="default" r:id="rId79"/>
      <w:footerReference w:type="default" r:id="rId80"/>
      <w:pgSz w:w="12240" w:h="15840"/>
      <w:pgMar w:top="720" w:right="1152" w:bottom="720" w:left="1152" w:header="0" w:footer="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AA416C" w14:textId="77777777" w:rsidR="008E689E" w:rsidRDefault="008E689E">
      <w:pPr>
        <w:spacing w:before="0" w:after="0" w:line="240" w:lineRule="auto"/>
      </w:pPr>
      <w:r>
        <w:separator/>
      </w:r>
    </w:p>
  </w:endnote>
  <w:endnote w:type="continuationSeparator" w:id="0">
    <w:p w14:paraId="5EB90E4D" w14:textId="77777777" w:rsidR="008E689E" w:rsidRDefault="008E68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377B64" w14:textId="32A46528" w:rsidR="00D469BD" w:rsidRDefault="00D469BD">
    <w:pPr>
      <w:pBdr>
        <w:top w:val="nil"/>
        <w:left w:val="nil"/>
        <w:bottom w:val="nil"/>
        <w:right w:val="nil"/>
        <w:between w:val="nil"/>
      </w:pBdr>
      <w:jc w:val="center"/>
      <w:rPr>
        <w:rFonts w:ascii="Arial" w:eastAsia="Arial" w:hAnsi="Arial"/>
        <w:color w:val="082A75"/>
        <w:szCs w:val="24"/>
      </w:rPr>
    </w:pPr>
    <w:r>
      <w:rPr>
        <w:rFonts w:ascii="Arial" w:eastAsia="Arial" w:hAnsi="Arial"/>
        <w:color w:val="082A75"/>
        <w:szCs w:val="24"/>
      </w:rPr>
      <w:fldChar w:fldCharType="begin"/>
    </w:r>
    <w:r>
      <w:rPr>
        <w:rFonts w:ascii="Arial" w:eastAsia="Arial" w:hAnsi="Arial"/>
        <w:color w:val="082A75"/>
        <w:szCs w:val="24"/>
      </w:rPr>
      <w:instrText>PAGE</w:instrText>
    </w:r>
    <w:r>
      <w:rPr>
        <w:rFonts w:ascii="Arial" w:eastAsia="Arial" w:hAnsi="Arial"/>
        <w:color w:val="082A75"/>
        <w:szCs w:val="24"/>
      </w:rPr>
      <w:fldChar w:fldCharType="separate"/>
    </w:r>
    <w:r w:rsidR="000C6C87">
      <w:rPr>
        <w:rFonts w:ascii="Arial" w:eastAsia="Arial" w:hAnsi="Arial"/>
        <w:noProof/>
        <w:color w:val="082A75"/>
        <w:szCs w:val="24"/>
      </w:rPr>
      <w:t>141</w:t>
    </w:r>
    <w:r>
      <w:rPr>
        <w:rFonts w:ascii="Arial" w:eastAsia="Arial" w:hAnsi="Arial"/>
        <w:color w:val="082A75"/>
        <w:szCs w:val="24"/>
      </w:rPr>
      <w:fldChar w:fldCharType="end"/>
    </w:r>
  </w:p>
  <w:p w14:paraId="50858577" w14:textId="77777777" w:rsidR="00D469BD" w:rsidRDefault="00D469BD">
    <w:pPr>
      <w:pBdr>
        <w:top w:val="nil"/>
        <w:left w:val="nil"/>
        <w:bottom w:val="nil"/>
        <w:right w:val="nil"/>
        <w:between w:val="nil"/>
      </w:pBdr>
      <w:rPr>
        <w:rFonts w:ascii="Arial" w:eastAsia="Arial" w:hAnsi="Arial"/>
        <w:color w:val="082A75"/>
        <w:szCs w:val="24"/>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7318F2" w14:textId="77777777" w:rsidR="008E689E" w:rsidRDefault="008E689E">
      <w:pPr>
        <w:spacing w:before="0" w:after="0" w:line="240" w:lineRule="auto"/>
      </w:pPr>
      <w:r>
        <w:separator/>
      </w:r>
    </w:p>
  </w:footnote>
  <w:footnote w:type="continuationSeparator" w:id="0">
    <w:p w14:paraId="1C39A9B5" w14:textId="77777777" w:rsidR="008E689E" w:rsidRDefault="008E689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BD2485" w14:textId="77777777" w:rsidR="00D469BD" w:rsidRDefault="00D469BD">
    <w:pPr>
      <w:widowControl w:val="0"/>
      <w:pBdr>
        <w:top w:val="nil"/>
        <w:left w:val="nil"/>
        <w:bottom w:val="nil"/>
        <w:right w:val="nil"/>
        <w:between w:val="nil"/>
      </w:pBdr>
      <w:spacing w:before="0" w:after="0" w:line="276" w:lineRule="auto"/>
      <w:jc w:val="left"/>
      <w:rPr>
        <w:color w:val="002060"/>
      </w:rPr>
    </w:pPr>
  </w:p>
  <w:tbl>
    <w:tblPr>
      <w:tblStyle w:val="1"/>
      <w:tblW w:w="9990" w:type="dxa"/>
      <w:tblBorders>
        <w:top w:val="single" w:sz="36" w:space="0" w:color="082A75"/>
        <w:left w:val="single" w:sz="36" w:space="0" w:color="082A75"/>
        <w:bottom w:val="single" w:sz="36" w:space="0" w:color="082A75"/>
        <w:right w:val="single" w:sz="36" w:space="0" w:color="082A75"/>
        <w:insideH w:val="single" w:sz="36" w:space="0" w:color="082A75"/>
        <w:insideV w:val="single" w:sz="36" w:space="0" w:color="082A75"/>
      </w:tblBorders>
      <w:tblLayout w:type="fixed"/>
      <w:tblLook w:val="0000" w:firstRow="0" w:lastRow="0" w:firstColumn="0" w:lastColumn="0" w:noHBand="0" w:noVBand="0"/>
    </w:tblPr>
    <w:tblGrid>
      <w:gridCol w:w="9990"/>
    </w:tblGrid>
    <w:tr w:rsidR="00D469BD" w14:paraId="71C4759F" w14:textId="77777777">
      <w:trPr>
        <w:trHeight w:val="978"/>
      </w:trPr>
      <w:tc>
        <w:tcPr>
          <w:tcW w:w="9990" w:type="dxa"/>
          <w:tcBorders>
            <w:top w:val="nil"/>
            <w:left w:val="nil"/>
            <w:bottom w:val="single" w:sz="36" w:space="0" w:color="34ABA2"/>
            <w:right w:val="nil"/>
          </w:tcBorders>
        </w:tcPr>
        <w:p w14:paraId="4E2EBAE3" w14:textId="77777777" w:rsidR="00D469BD" w:rsidRDefault="00D469BD">
          <w:pPr>
            <w:pBdr>
              <w:top w:val="nil"/>
              <w:left w:val="nil"/>
              <w:bottom w:val="nil"/>
              <w:right w:val="nil"/>
              <w:between w:val="nil"/>
            </w:pBdr>
            <w:rPr>
              <w:rFonts w:ascii="Arial" w:eastAsia="Arial" w:hAnsi="Arial"/>
              <w:color w:val="082A75"/>
              <w:szCs w:val="24"/>
            </w:rPr>
          </w:pPr>
        </w:p>
      </w:tc>
    </w:tr>
  </w:tbl>
  <w:p w14:paraId="18E148D4" w14:textId="77777777" w:rsidR="00D469BD" w:rsidRDefault="00D469BD">
    <w:pPr>
      <w:pBdr>
        <w:top w:val="nil"/>
        <w:left w:val="nil"/>
        <w:bottom w:val="nil"/>
        <w:right w:val="nil"/>
        <w:between w:val="nil"/>
      </w:pBdr>
      <w:rPr>
        <w:rFonts w:ascii="Arial" w:eastAsia="Arial" w:hAnsi="Arial"/>
        <w:color w:val="082A75"/>
        <w:szCs w:val="24"/>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96CEC"/>
    <w:multiLevelType w:val="multilevel"/>
    <w:tmpl w:val="74869C9E"/>
    <w:lvl w:ilvl="0">
      <w:start w:val="13"/>
      <w:numFmt w:val="bullet"/>
      <w:lvlText w:val="-"/>
      <w:lvlJc w:val="left"/>
      <w:pPr>
        <w:ind w:left="1080" w:hanging="720"/>
      </w:pPr>
      <w:rPr>
        <w:rFonts w:ascii="Calibri" w:eastAsiaTheme="minorHAnsi" w:hAnsi="Calibri" w:cs="Calibri" w:hint="default"/>
      </w:rPr>
    </w:lvl>
    <w:lvl w:ilvl="1">
      <w:start w:val="1"/>
      <w:numFmt w:val="decimal"/>
      <w:lvlText w:val="%1.%2."/>
      <w:lvlJc w:val="left"/>
      <w:pPr>
        <w:ind w:left="1080" w:hanging="720"/>
      </w:pPr>
      <w:rPr>
        <w:b/>
        <w:sz w:val="36"/>
        <w:szCs w:val="36"/>
      </w:rPr>
    </w:lvl>
    <w:lvl w:ilvl="2">
      <w:start w:val="1"/>
      <w:numFmt w:val="decimal"/>
      <w:lvlText w:val="%1.%2.%3."/>
      <w:lvlJc w:val="left"/>
      <w:pPr>
        <w:ind w:left="1440" w:hanging="1080"/>
      </w:pPr>
    </w:lvl>
    <w:lvl w:ilvl="3">
      <w:start w:val="1"/>
      <w:numFmt w:val="decimal"/>
      <w:lvlText w:val="%1.%2.%3.%4."/>
      <w:lvlJc w:val="left"/>
      <w:pPr>
        <w:ind w:left="1800" w:hanging="1440"/>
      </w:pPr>
    </w:lvl>
    <w:lvl w:ilvl="4">
      <w:start w:val="1"/>
      <w:numFmt w:val="decimal"/>
      <w:lvlText w:val="%1.%2.%3.%4.%5."/>
      <w:lvlJc w:val="left"/>
      <w:pPr>
        <w:ind w:left="2160" w:hanging="1800"/>
      </w:pPr>
    </w:lvl>
    <w:lvl w:ilvl="5">
      <w:start w:val="1"/>
      <w:numFmt w:val="decimal"/>
      <w:lvlText w:val="%1.%2.%3.%4.%5.%6."/>
      <w:lvlJc w:val="left"/>
      <w:pPr>
        <w:ind w:left="2520" w:hanging="2160"/>
      </w:pPr>
    </w:lvl>
    <w:lvl w:ilvl="6">
      <w:start w:val="1"/>
      <w:numFmt w:val="decimal"/>
      <w:lvlText w:val="%1.%2.%3.%4.%5.%6.%7."/>
      <w:lvlJc w:val="left"/>
      <w:pPr>
        <w:ind w:left="2520" w:hanging="2160"/>
      </w:pPr>
    </w:lvl>
    <w:lvl w:ilvl="7">
      <w:start w:val="1"/>
      <w:numFmt w:val="decimal"/>
      <w:lvlText w:val="%1.%2.%3.%4.%5.%6.%7.%8."/>
      <w:lvlJc w:val="left"/>
      <w:pPr>
        <w:ind w:left="2880" w:hanging="2520"/>
      </w:pPr>
    </w:lvl>
    <w:lvl w:ilvl="8">
      <w:start w:val="1"/>
      <w:numFmt w:val="decimal"/>
      <w:lvlText w:val="%1.%2.%3.%4.%5.%6.%7.%8.%9."/>
      <w:lvlJc w:val="left"/>
      <w:pPr>
        <w:ind w:left="3240" w:hanging="2880"/>
      </w:pPr>
    </w:lvl>
  </w:abstractNum>
  <w:abstractNum w:abstractNumId="1" w15:restartNumberingAfterBreak="0">
    <w:nsid w:val="0E0D4242"/>
    <w:multiLevelType w:val="multilevel"/>
    <w:tmpl w:val="258E2B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AD4A72"/>
    <w:multiLevelType w:val="multilevel"/>
    <w:tmpl w:val="70FE52F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E4D2260"/>
    <w:multiLevelType w:val="hybridMultilevel"/>
    <w:tmpl w:val="366C4146"/>
    <w:lvl w:ilvl="0" w:tplc="0DF0112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DA53A5"/>
    <w:multiLevelType w:val="hybridMultilevel"/>
    <w:tmpl w:val="B0DA2B9C"/>
    <w:lvl w:ilvl="0" w:tplc="3F16C26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8A2037"/>
    <w:multiLevelType w:val="hybridMultilevel"/>
    <w:tmpl w:val="F754F632"/>
    <w:lvl w:ilvl="0" w:tplc="2C62013E">
      <w:start w:val="9"/>
      <w:numFmt w:val="bullet"/>
      <w:lvlText w:val="-"/>
      <w:lvlJc w:val="left"/>
      <w:pPr>
        <w:ind w:left="0" w:hanging="360"/>
      </w:pPr>
      <w:rPr>
        <w:rFonts w:ascii="Calibri" w:eastAsiaTheme="minorHAnsi" w:hAnsi="Calibri" w:cs="Calibri"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6" w15:restartNumberingAfterBreak="0">
    <w:nsid w:val="2B970B89"/>
    <w:multiLevelType w:val="multilevel"/>
    <w:tmpl w:val="74869C9E"/>
    <w:lvl w:ilvl="0">
      <w:start w:val="13"/>
      <w:numFmt w:val="bullet"/>
      <w:lvlText w:val="-"/>
      <w:lvlJc w:val="left"/>
      <w:pPr>
        <w:ind w:left="1080" w:hanging="720"/>
      </w:pPr>
      <w:rPr>
        <w:rFonts w:ascii="Calibri" w:eastAsiaTheme="minorHAnsi" w:hAnsi="Calibri" w:cs="Calibri" w:hint="default"/>
      </w:rPr>
    </w:lvl>
    <w:lvl w:ilvl="1">
      <w:start w:val="1"/>
      <w:numFmt w:val="decimal"/>
      <w:lvlText w:val="%1.%2."/>
      <w:lvlJc w:val="left"/>
      <w:pPr>
        <w:ind w:left="1080" w:hanging="720"/>
      </w:pPr>
      <w:rPr>
        <w:b/>
        <w:sz w:val="36"/>
        <w:szCs w:val="36"/>
      </w:rPr>
    </w:lvl>
    <w:lvl w:ilvl="2">
      <w:start w:val="1"/>
      <w:numFmt w:val="decimal"/>
      <w:lvlText w:val="%1.%2.%3."/>
      <w:lvlJc w:val="left"/>
      <w:pPr>
        <w:ind w:left="1440" w:hanging="1080"/>
      </w:pPr>
    </w:lvl>
    <w:lvl w:ilvl="3">
      <w:start w:val="1"/>
      <w:numFmt w:val="decimal"/>
      <w:lvlText w:val="%1.%2.%3.%4."/>
      <w:lvlJc w:val="left"/>
      <w:pPr>
        <w:ind w:left="1800" w:hanging="1440"/>
      </w:pPr>
    </w:lvl>
    <w:lvl w:ilvl="4">
      <w:start w:val="1"/>
      <w:numFmt w:val="decimal"/>
      <w:lvlText w:val="%1.%2.%3.%4.%5."/>
      <w:lvlJc w:val="left"/>
      <w:pPr>
        <w:ind w:left="2160" w:hanging="1800"/>
      </w:pPr>
    </w:lvl>
    <w:lvl w:ilvl="5">
      <w:start w:val="1"/>
      <w:numFmt w:val="decimal"/>
      <w:lvlText w:val="%1.%2.%3.%4.%5.%6."/>
      <w:lvlJc w:val="left"/>
      <w:pPr>
        <w:ind w:left="2520" w:hanging="2160"/>
      </w:pPr>
    </w:lvl>
    <w:lvl w:ilvl="6">
      <w:start w:val="1"/>
      <w:numFmt w:val="decimal"/>
      <w:lvlText w:val="%1.%2.%3.%4.%5.%6.%7."/>
      <w:lvlJc w:val="left"/>
      <w:pPr>
        <w:ind w:left="2520" w:hanging="2160"/>
      </w:pPr>
    </w:lvl>
    <w:lvl w:ilvl="7">
      <w:start w:val="1"/>
      <w:numFmt w:val="decimal"/>
      <w:lvlText w:val="%1.%2.%3.%4.%5.%6.%7.%8."/>
      <w:lvlJc w:val="left"/>
      <w:pPr>
        <w:ind w:left="2880" w:hanging="2520"/>
      </w:pPr>
    </w:lvl>
    <w:lvl w:ilvl="8">
      <w:start w:val="1"/>
      <w:numFmt w:val="decimal"/>
      <w:lvlText w:val="%1.%2.%3.%4.%5.%6.%7.%8.%9."/>
      <w:lvlJc w:val="left"/>
      <w:pPr>
        <w:ind w:left="3240" w:hanging="2880"/>
      </w:pPr>
    </w:lvl>
  </w:abstractNum>
  <w:abstractNum w:abstractNumId="7" w15:restartNumberingAfterBreak="0">
    <w:nsid w:val="3ADD6011"/>
    <w:multiLevelType w:val="multilevel"/>
    <w:tmpl w:val="5F548DDC"/>
    <w:lvl w:ilvl="0">
      <w:start w:val="1"/>
      <w:numFmt w:val="bullet"/>
      <w:lvlText w:val=""/>
      <w:lvlJc w:val="left"/>
      <w:pPr>
        <w:ind w:left="1080" w:hanging="720"/>
      </w:pPr>
      <w:rPr>
        <w:rFonts w:ascii="Symbol" w:hAnsi="Symbol" w:hint="default"/>
      </w:rPr>
    </w:lvl>
    <w:lvl w:ilvl="1">
      <w:start w:val="1"/>
      <w:numFmt w:val="decimal"/>
      <w:lvlText w:val="%1.%2."/>
      <w:lvlJc w:val="left"/>
      <w:pPr>
        <w:ind w:left="1080" w:hanging="720"/>
      </w:pPr>
      <w:rPr>
        <w:b/>
        <w:sz w:val="36"/>
        <w:szCs w:val="36"/>
      </w:rPr>
    </w:lvl>
    <w:lvl w:ilvl="2">
      <w:start w:val="1"/>
      <w:numFmt w:val="decimal"/>
      <w:lvlText w:val="%1.%2.%3."/>
      <w:lvlJc w:val="left"/>
      <w:pPr>
        <w:ind w:left="1440" w:hanging="1080"/>
      </w:pPr>
    </w:lvl>
    <w:lvl w:ilvl="3">
      <w:start w:val="1"/>
      <w:numFmt w:val="decimal"/>
      <w:lvlText w:val="%1.%2.%3.%4."/>
      <w:lvlJc w:val="left"/>
      <w:pPr>
        <w:ind w:left="1800" w:hanging="1440"/>
      </w:pPr>
    </w:lvl>
    <w:lvl w:ilvl="4">
      <w:start w:val="1"/>
      <w:numFmt w:val="decimal"/>
      <w:lvlText w:val="%1.%2.%3.%4.%5."/>
      <w:lvlJc w:val="left"/>
      <w:pPr>
        <w:ind w:left="2160" w:hanging="1800"/>
      </w:pPr>
    </w:lvl>
    <w:lvl w:ilvl="5">
      <w:start w:val="1"/>
      <w:numFmt w:val="decimal"/>
      <w:lvlText w:val="%1.%2.%3.%4.%5.%6."/>
      <w:lvlJc w:val="left"/>
      <w:pPr>
        <w:ind w:left="2520" w:hanging="2160"/>
      </w:pPr>
    </w:lvl>
    <w:lvl w:ilvl="6">
      <w:start w:val="1"/>
      <w:numFmt w:val="decimal"/>
      <w:lvlText w:val="%1.%2.%3.%4.%5.%6.%7."/>
      <w:lvlJc w:val="left"/>
      <w:pPr>
        <w:ind w:left="2520" w:hanging="2160"/>
      </w:pPr>
    </w:lvl>
    <w:lvl w:ilvl="7">
      <w:start w:val="1"/>
      <w:numFmt w:val="decimal"/>
      <w:lvlText w:val="%1.%2.%3.%4.%5.%6.%7.%8."/>
      <w:lvlJc w:val="left"/>
      <w:pPr>
        <w:ind w:left="2880" w:hanging="2520"/>
      </w:pPr>
    </w:lvl>
    <w:lvl w:ilvl="8">
      <w:start w:val="1"/>
      <w:numFmt w:val="decimal"/>
      <w:lvlText w:val="%1.%2.%3.%4.%5.%6.%7.%8.%9."/>
      <w:lvlJc w:val="left"/>
      <w:pPr>
        <w:ind w:left="3240" w:hanging="2880"/>
      </w:pPr>
    </w:lvl>
  </w:abstractNum>
  <w:abstractNum w:abstractNumId="8" w15:restartNumberingAfterBreak="0">
    <w:nsid w:val="450050C1"/>
    <w:multiLevelType w:val="hybridMultilevel"/>
    <w:tmpl w:val="DC9860B0"/>
    <w:lvl w:ilvl="0" w:tplc="DDB04142">
      <w:start w:val="3"/>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BC0075"/>
    <w:multiLevelType w:val="multilevel"/>
    <w:tmpl w:val="72D49CE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15:restartNumberingAfterBreak="0">
    <w:nsid w:val="4CC1552D"/>
    <w:multiLevelType w:val="multilevel"/>
    <w:tmpl w:val="DCA8D4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28211FA"/>
    <w:multiLevelType w:val="multilevel"/>
    <w:tmpl w:val="A202D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366484C"/>
    <w:multiLevelType w:val="hybridMultilevel"/>
    <w:tmpl w:val="A2BEE71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F772CD8"/>
    <w:multiLevelType w:val="multilevel"/>
    <w:tmpl w:val="36E4432C"/>
    <w:lvl w:ilvl="0">
      <w:start w:val="3"/>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5FF45554"/>
    <w:multiLevelType w:val="multilevel"/>
    <w:tmpl w:val="7E90DF88"/>
    <w:lvl w:ilvl="0">
      <w:start w:val="1"/>
      <w:numFmt w:val="decimal"/>
      <w:lvlText w:val="%1."/>
      <w:lvlJc w:val="left"/>
      <w:pPr>
        <w:ind w:left="1080" w:hanging="720"/>
      </w:pPr>
    </w:lvl>
    <w:lvl w:ilvl="1">
      <w:start w:val="1"/>
      <w:numFmt w:val="decimal"/>
      <w:lvlText w:val="%1.%2."/>
      <w:lvlJc w:val="left"/>
      <w:pPr>
        <w:ind w:left="1080" w:hanging="720"/>
      </w:pPr>
      <w:rPr>
        <w:b/>
        <w:sz w:val="36"/>
        <w:szCs w:val="36"/>
      </w:rPr>
    </w:lvl>
    <w:lvl w:ilvl="2">
      <w:start w:val="1"/>
      <w:numFmt w:val="decimal"/>
      <w:lvlText w:val="%1.%2.%3."/>
      <w:lvlJc w:val="left"/>
      <w:pPr>
        <w:ind w:left="1440" w:hanging="1080"/>
      </w:pPr>
    </w:lvl>
    <w:lvl w:ilvl="3">
      <w:start w:val="1"/>
      <w:numFmt w:val="decimal"/>
      <w:lvlText w:val="%1.%2.%3.%4."/>
      <w:lvlJc w:val="left"/>
      <w:pPr>
        <w:ind w:left="1800" w:hanging="1440"/>
      </w:pPr>
    </w:lvl>
    <w:lvl w:ilvl="4">
      <w:start w:val="1"/>
      <w:numFmt w:val="decimal"/>
      <w:lvlText w:val="%1.%2.%3.%4.%5."/>
      <w:lvlJc w:val="left"/>
      <w:pPr>
        <w:ind w:left="2160" w:hanging="1800"/>
      </w:pPr>
    </w:lvl>
    <w:lvl w:ilvl="5">
      <w:start w:val="1"/>
      <w:numFmt w:val="decimal"/>
      <w:lvlText w:val="%1.%2.%3.%4.%5.%6."/>
      <w:lvlJc w:val="left"/>
      <w:pPr>
        <w:ind w:left="2520" w:hanging="2160"/>
      </w:pPr>
    </w:lvl>
    <w:lvl w:ilvl="6">
      <w:start w:val="1"/>
      <w:numFmt w:val="decimal"/>
      <w:lvlText w:val="%1.%2.%3.%4.%5.%6.%7."/>
      <w:lvlJc w:val="left"/>
      <w:pPr>
        <w:ind w:left="2520" w:hanging="2160"/>
      </w:pPr>
    </w:lvl>
    <w:lvl w:ilvl="7">
      <w:start w:val="1"/>
      <w:numFmt w:val="decimal"/>
      <w:lvlText w:val="%1.%2.%3.%4.%5.%6.%7.%8."/>
      <w:lvlJc w:val="left"/>
      <w:pPr>
        <w:ind w:left="2880" w:hanging="2520"/>
      </w:pPr>
    </w:lvl>
    <w:lvl w:ilvl="8">
      <w:start w:val="1"/>
      <w:numFmt w:val="decimal"/>
      <w:lvlText w:val="%1.%2.%3.%4.%5.%6.%7.%8.%9."/>
      <w:lvlJc w:val="left"/>
      <w:pPr>
        <w:ind w:left="3240" w:hanging="2880"/>
      </w:pPr>
    </w:lvl>
  </w:abstractNum>
  <w:abstractNum w:abstractNumId="15" w15:restartNumberingAfterBreak="0">
    <w:nsid w:val="60030F14"/>
    <w:multiLevelType w:val="hybridMultilevel"/>
    <w:tmpl w:val="B654521C"/>
    <w:lvl w:ilvl="0" w:tplc="BA9808CC">
      <w:start w:val="9"/>
      <w:numFmt w:val="bullet"/>
      <w:lvlText w:val="-"/>
      <w:lvlJc w:val="left"/>
      <w:pPr>
        <w:ind w:left="907" w:hanging="360"/>
      </w:pPr>
      <w:rPr>
        <w:rFonts w:ascii="Times New Roman" w:eastAsiaTheme="minorHAnsi" w:hAnsi="Times New Roman" w:cs="Times New Roman"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15:restartNumberingAfterBreak="0">
    <w:nsid w:val="6AB27420"/>
    <w:multiLevelType w:val="multilevel"/>
    <w:tmpl w:val="97680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E186674"/>
    <w:multiLevelType w:val="hybridMultilevel"/>
    <w:tmpl w:val="9662CE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5B8566C"/>
    <w:multiLevelType w:val="multilevel"/>
    <w:tmpl w:val="91748464"/>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b/>
        <w:sz w:val="36"/>
        <w:szCs w:val="36"/>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7CCD121F"/>
    <w:multiLevelType w:val="multilevel"/>
    <w:tmpl w:val="9FE6C09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3"/>
  </w:num>
  <w:num w:numId="2">
    <w:abstractNumId w:val="2"/>
  </w:num>
  <w:num w:numId="3">
    <w:abstractNumId w:val="14"/>
  </w:num>
  <w:num w:numId="4">
    <w:abstractNumId w:val="19"/>
  </w:num>
  <w:num w:numId="5">
    <w:abstractNumId w:val="18"/>
  </w:num>
  <w:num w:numId="6">
    <w:abstractNumId w:val="12"/>
  </w:num>
  <w:num w:numId="7">
    <w:abstractNumId w:val="8"/>
  </w:num>
  <w:num w:numId="8">
    <w:abstractNumId w:val="15"/>
  </w:num>
  <w:num w:numId="9">
    <w:abstractNumId w:val="3"/>
  </w:num>
  <w:num w:numId="10">
    <w:abstractNumId w:val="7"/>
  </w:num>
  <w:num w:numId="11">
    <w:abstractNumId w:val="6"/>
  </w:num>
  <w:num w:numId="12">
    <w:abstractNumId w:val="5"/>
  </w:num>
  <w:num w:numId="13">
    <w:abstractNumId w:val="16"/>
  </w:num>
  <w:num w:numId="14">
    <w:abstractNumId w:val="10"/>
  </w:num>
  <w:num w:numId="15">
    <w:abstractNumId w:val="11"/>
  </w:num>
  <w:num w:numId="16">
    <w:abstractNumId w:val="1"/>
  </w:num>
  <w:num w:numId="17">
    <w:abstractNumId w:val="9"/>
  </w:num>
  <w:num w:numId="18">
    <w:abstractNumId w:val="17"/>
  </w:num>
  <w:num w:numId="19">
    <w:abstractNumId w:val="0"/>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25D"/>
    <w:rsid w:val="0000080B"/>
    <w:rsid w:val="00000B68"/>
    <w:rsid w:val="000011B4"/>
    <w:rsid w:val="000012E8"/>
    <w:rsid w:val="00001FAC"/>
    <w:rsid w:val="0000470A"/>
    <w:rsid w:val="00004919"/>
    <w:rsid w:val="00005C54"/>
    <w:rsid w:val="00005EF4"/>
    <w:rsid w:val="0001075D"/>
    <w:rsid w:val="00014C08"/>
    <w:rsid w:val="00017E33"/>
    <w:rsid w:val="0002372E"/>
    <w:rsid w:val="00025F21"/>
    <w:rsid w:val="00026110"/>
    <w:rsid w:val="0002618A"/>
    <w:rsid w:val="00026209"/>
    <w:rsid w:val="000273FB"/>
    <w:rsid w:val="0003385D"/>
    <w:rsid w:val="00033A33"/>
    <w:rsid w:val="00035D46"/>
    <w:rsid w:val="00036409"/>
    <w:rsid w:val="000417A3"/>
    <w:rsid w:val="00043AEB"/>
    <w:rsid w:val="00043BEF"/>
    <w:rsid w:val="00043C8A"/>
    <w:rsid w:val="00043D0F"/>
    <w:rsid w:val="00045A49"/>
    <w:rsid w:val="0004614A"/>
    <w:rsid w:val="00050734"/>
    <w:rsid w:val="000513FB"/>
    <w:rsid w:val="00051C80"/>
    <w:rsid w:val="00053EB7"/>
    <w:rsid w:val="00055397"/>
    <w:rsid w:val="0005581E"/>
    <w:rsid w:val="00055996"/>
    <w:rsid w:val="00056754"/>
    <w:rsid w:val="0005691A"/>
    <w:rsid w:val="00060501"/>
    <w:rsid w:val="000648FC"/>
    <w:rsid w:val="00065652"/>
    <w:rsid w:val="00065CBD"/>
    <w:rsid w:val="0007226B"/>
    <w:rsid w:val="00073944"/>
    <w:rsid w:val="000764D9"/>
    <w:rsid w:val="00080946"/>
    <w:rsid w:val="00093F97"/>
    <w:rsid w:val="000961F7"/>
    <w:rsid w:val="000978D1"/>
    <w:rsid w:val="0009792E"/>
    <w:rsid w:val="000A084F"/>
    <w:rsid w:val="000A32B9"/>
    <w:rsid w:val="000A3A8F"/>
    <w:rsid w:val="000A564C"/>
    <w:rsid w:val="000A5FAB"/>
    <w:rsid w:val="000B1860"/>
    <w:rsid w:val="000B1F9E"/>
    <w:rsid w:val="000B29FF"/>
    <w:rsid w:val="000B34A4"/>
    <w:rsid w:val="000B3734"/>
    <w:rsid w:val="000B5006"/>
    <w:rsid w:val="000B5160"/>
    <w:rsid w:val="000C1083"/>
    <w:rsid w:val="000C2DBC"/>
    <w:rsid w:val="000C4FC1"/>
    <w:rsid w:val="000C6C87"/>
    <w:rsid w:val="000C73C0"/>
    <w:rsid w:val="000C7BBF"/>
    <w:rsid w:val="000D010A"/>
    <w:rsid w:val="000D0AAA"/>
    <w:rsid w:val="000D0D9F"/>
    <w:rsid w:val="000D1631"/>
    <w:rsid w:val="000D1D63"/>
    <w:rsid w:val="000E6967"/>
    <w:rsid w:val="000E7A3A"/>
    <w:rsid w:val="000F014B"/>
    <w:rsid w:val="000F16B4"/>
    <w:rsid w:val="000F186A"/>
    <w:rsid w:val="000F79BC"/>
    <w:rsid w:val="0010255A"/>
    <w:rsid w:val="001075A4"/>
    <w:rsid w:val="00107981"/>
    <w:rsid w:val="00110318"/>
    <w:rsid w:val="00114221"/>
    <w:rsid w:val="0011438A"/>
    <w:rsid w:val="0011457A"/>
    <w:rsid w:val="00117093"/>
    <w:rsid w:val="0012015D"/>
    <w:rsid w:val="0012082E"/>
    <w:rsid w:val="00120C50"/>
    <w:rsid w:val="00121841"/>
    <w:rsid w:val="0012342B"/>
    <w:rsid w:val="0012358C"/>
    <w:rsid w:val="00124C0B"/>
    <w:rsid w:val="00126297"/>
    <w:rsid w:val="00131D37"/>
    <w:rsid w:val="00141A09"/>
    <w:rsid w:val="00142816"/>
    <w:rsid w:val="00143055"/>
    <w:rsid w:val="001430C0"/>
    <w:rsid w:val="001454FE"/>
    <w:rsid w:val="0015002D"/>
    <w:rsid w:val="00152487"/>
    <w:rsid w:val="00153FD3"/>
    <w:rsid w:val="00154FD1"/>
    <w:rsid w:val="00156286"/>
    <w:rsid w:val="00156ADD"/>
    <w:rsid w:val="00156EFB"/>
    <w:rsid w:val="0015738F"/>
    <w:rsid w:val="00162FDE"/>
    <w:rsid w:val="00164369"/>
    <w:rsid w:val="00166C7C"/>
    <w:rsid w:val="0017007C"/>
    <w:rsid w:val="001700CE"/>
    <w:rsid w:val="0017252B"/>
    <w:rsid w:val="0017263E"/>
    <w:rsid w:val="00174123"/>
    <w:rsid w:val="001770B1"/>
    <w:rsid w:val="00180274"/>
    <w:rsid w:val="00180B58"/>
    <w:rsid w:val="001815E9"/>
    <w:rsid w:val="001829A7"/>
    <w:rsid w:val="001839D3"/>
    <w:rsid w:val="00184590"/>
    <w:rsid w:val="0018664B"/>
    <w:rsid w:val="001878C7"/>
    <w:rsid w:val="00187ED2"/>
    <w:rsid w:val="001900B5"/>
    <w:rsid w:val="001906A3"/>
    <w:rsid w:val="001919E0"/>
    <w:rsid w:val="0019266C"/>
    <w:rsid w:val="00193397"/>
    <w:rsid w:val="001948A2"/>
    <w:rsid w:val="00195EEC"/>
    <w:rsid w:val="001A0054"/>
    <w:rsid w:val="001A1435"/>
    <w:rsid w:val="001A22ED"/>
    <w:rsid w:val="001A617A"/>
    <w:rsid w:val="001A65AD"/>
    <w:rsid w:val="001B0A83"/>
    <w:rsid w:val="001B4B7F"/>
    <w:rsid w:val="001B50A0"/>
    <w:rsid w:val="001B5685"/>
    <w:rsid w:val="001B577C"/>
    <w:rsid w:val="001C2A06"/>
    <w:rsid w:val="001C5051"/>
    <w:rsid w:val="001C66C7"/>
    <w:rsid w:val="001C7FF5"/>
    <w:rsid w:val="001D05C7"/>
    <w:rsid w:val="001D1372"/>
    <w:rsid w:val="001D7D83"/>
    <w:rsid w:val="001E26D5"/>
    <w:rsid w:val="001E354C"/>
    <w:rsid w:val="001E4EB0"/>
    <w:rsid w:val="001E5D88"/>
    <w:rsid w:val="001E6EDD"/>
    <w:rsid w:val="001F28E3"/>
    <w:rsid w:val="001F3D39"/>
    <w:rsid w:val="001F564F"/>
    <w:rsid w:val="001F6F9A"/>
    <w:rsid w:val="001F7888"/>
    <w:rsid w:val="002004CF"/>
    <w:rsid w:val="00204E72"/>
    <w:rsid w:val="00207B4D"/>
    <w:rsid w:val="0021363B"/>
    <w:rsid w:val="0021523A"/>
    <w:rsid w:val="0021580D"/>
    <w:rsid w:val="00221B7D"/>
    <w:rsid w:val="0022444F"/>
    <w:rsid w:val="002261C3"/>
    <w:rsid w:val="002262FA"/>
    <w:rsid w:val="0022692E"/>
    <w:rsid w:val="00226F0E"/>
    <w:rsid w:val="00227ABC"/>
    <w:rsid w:val="00227FE2"/>
    <w:rsid w:val="00231D45"/>
    <w:rsid w:val="00232FEC"/>
    <w:rsid w:val="00233F42"/>
    <w:rsid w:val="00237755"/>
    <w:rsid w:val="0024030C"/>
    <w:rsid w:val="00240FFD"/>
    <w:rsid w:val="002416CE"/>
    <w:rsid w:val="00242EAE"/>
    <w:rsid w:val="002506B9"/>
    <w:rsid w:val="00250845"/>
    <w:rsid w:val="00251717"/>
    <w:rsid w:val="00253B96"/>
    <w:rsid w:val="00254F86"/>
    <w:rsid w:val="00256F33"/>
    <w:rsid w:val="0025703E"/>
    <w:rsid w:val="00260F76"/>
    <w:rsid w:val="00262D1B"/>
    <w:rsid w:val="00262F10"/>
    <w:rsid w:val="0026498A"/>
    <w:rsid w:val="002668E1"/>
    <w:rsid w:val="00267031"/>
    <w:rsid w:val="00271387"/>
    <w:rsid w:val="00271612"/>
    <w:rsid w:val="002725FD"/>
    <w:rsid w:val="00272F6F"/>
    <w:rsid w:val="00273C4D"/>
    <w:rsid w:val="002764C9"/>
    <w:rsid w:val="00276FBC"/>
    <w:rsid w:val="0027768A"/>
    <w:rsid w:val="00277E93"/>
    <w:rsid w:val="00280107"/>
    <w:rsid w:val="00280229"/>
    <w:rsid w:val="0028294F"/>
    <w:rsid w:val="0028336C"/>
    <w:rsid w:val="0028497B"/>
    <w:rsid w:val="002863D2"/>
    <w:rsid w:val="00287109"/>
    <w:rsid w:val="00287F53"/>
    <w:rsid w:val="002900E5"/>
    <w:rsid w:val="002906EE"/>
    <w:rsid w:val="0029247D"/>
    <w:rsid w:val="00294F47"/>
    <w:rsid w:val="0029691C"/>
    <w:rsid w:val="00297181"/>
    <w:rsid w:val="002A3471"/>
    <w:rsid w:val="002A3BB2"/>
    <w:rsid w:val="002A586C"/>
    <w:rsid w:val="002A5F62"/>
    <w:rsid w:val="002A67CE"/>
    <w:rsid w:val="002A76DD"/>
    <w:rsid w:val="002B24A8"/>
    <w:rsid w:val="002B26D5"/>
    <w:rsid w:val="002B2B1A"/>
    <w:rsid w:val="002B7092"/>
    <w:rsid w:val="002C44E7"/>
    <w:rsid w:val="002C625D"/>
    <w:rsid w:val="002D0758"/>
    <w:rsid w:val="002D1C8A"/>
    <w:rsid w:val="002D306B"/>
    <w:rsid w:val="002E1D59"/>
    <w:rsid w:val="002E27AA"/>
    <w:rsid w:val="002E4AB8"/>
    <w:rsid w:val="002E61B0"/>
    <w:rsid w:val="002E6217"/>
    <w:rsid w:val="002E68C6"/>
    <w:rsid w:val="002E69D5"/>
    <w:rsid w:val="002E702E"/>
    <w:rsid w:val="002E7213"/>
    <w:rsid w:val="002E72AF"/>
    <w:rsid w:val="002F08A1"/>
    <w:rsid w:val="002F21DD"/>
    <w:rsid w:val="002F3467"/>
    <w:rsid w:val="002F409B"/>
    <w:rsid w:val="002F4376"/>
    <w:rsid w:val="002F6CD0"/>
    <w:rsid w:val="002F7CB0"/>
    <w:rsid w:val="003013CF"/>
    <w:rsid w:val="00303B0C"/>
    <w:rsid w:val="003072C1"/>
    <w:rsid w:val="00307304"/>
    <w:rsid w:val="003108B4"/>
    <w:rsid w:val="00313016"/>
    <w:rsid w:val="00313AB4"/>
    <w:rsid w:val="00316414"/>
    <w:rsid w:val="00322B45"/>
    <w:rsid w:val="003232B0"/>
    <w:rsid w:val="003232FA"/>
    <w:rsid w:val="00326EBC"/>
    <w:rsid w:val="00326F92"/>
    <w:rsid w:val="00330A71"/>
    <w:rsid w:val="00330DDB"/>
    <w:rsid w:val="00333DEE"/>
    <w:rsid w:val="003401F8"/>
    <w:rsid w:val="00340872"/>
    <w:rsid w:val="00340B73"/>
    <w:rsid w:val="00342B00"/>
    <w:rsid w:val="0034332A"/>
    <w:rsid w:val="00350F01"/>
    <w:rsid w:val="00354082"/>
    <w:rsid w:val="00360AB8"/>
    <w:rsid w:val="00361A84"/>
    <w:rsid w:val="003621EA"/>
    <w:rsid w:val="003624C7"/>
    <w:rsid w:val="00366115"/>
    <w:rsid w:val="0036649E"/>
    <w:rsid w:val="00366878"/>
    <w:rsid w:val="00372BFF"/>
    <w:rsid w:val="003737B8"/>
    <w:rsid w:val="00374700"/>
    <w:rsid w:val="00375D01"/>
    <w:rsid w:val="00377E13"/>
    <w:rsid w:val="003806ED"/>
    <w:rsid w:val="0038145F"/>
    <w:rsid w:val="003836C5"/>
    <w:rsid w:val="00385603"/>
    <w:rsid w:val="00385726"/>
    <w:rsid w:val="00385B89"/>
    <w:rsid w:val="00386DCD"/>
    <w:rsid w:val="00390115"/>
    <w:rsid w:val="003908B3"/>
    <w:rsid w:val="00392C1F"/>
    <w:rsid w:val="00396303"/>
    <w:rsid w:val="00397720"/>
    <w:rsid w:val="00397943"/>
    <w:rsid w:val="00397C89"/>
    <w:rsid w:val="003A23DC"/>
    <w:rsid w:val="003A2A68"/>
    <w:rsid w:val="003A2DF5"/>
    <w:rsid w:val="003A482B"/>
    <w:rsid w:val="003A5E26"/>
    <w:rsid w:val="003A6048"/>
    <w:rsid w:val="003B161C"/>
    <w:rsid w:val="003B20A6"/>
    <w:rsid w:val="003C0E04"/>
    <w:rsid w:val="003C2056"/>
    <w:rsid w:val="003C244E"/>
    <w:rsid w:val="003C33A8"/>
    <w:rsid w:val="003C7105"/>
    <w:rsid w:val="003C7A87"/>
    <w:rsid w:val="003C7C47"/>
    <w:rsid w:val="003D1F76"/>
    <w:rsid w:val="003D30B6"/>
    <w:rsid w:val="003D3420"/>
    <w:rsid w:val="003D4E19"/>
    <w:rsid w:val="003D6AF7"/>
    <w:rsid w:val="003E0B78"/>
    <w:rsid w:val="003E2C6F"/>
    <w:rsid w:val="003E4E42"/>
    <w:rsid w:val="003E5A79"/>
    <w:rsid w:val="003E5C3A"/>
    <w:rsid w:val="003E6002"/>
    <w:rsid w:val="003E67BE"/>
    <w:rsid w:val="003E7488"/>
    <w:rsid w:val="003F0362"/>
    <w:rsid w:val="003F0C1A"/>
    <w:rsid w:val="003F3F86"/>
    <w:rsid w:val="003F3FC0"/>
    <w:rsid w:val="003F501D"/>
    <w:rsid w:val="004034EA"/>
    <w:rsid w:val="00404CAA"/>
    <w:rsid w:val="004104B1"/>
    <w:rsid w:val="004107B7"/>
    <w:rsid w:val="00414466"/>
    <w:rsid w:val="00414A6B"/>
    <w:rsid w:val="00415639"/>
    <w:rsid w:val="00415985"/>
    <w:rsid w:val="004209E0"/>
    <w:rsid w:val="00422427"/>
    <w:rsid w:val="0042798E"/>
    <w:rsid w:val="00431F68"/>
    <w:rsid w:val="0043219C"/>
    <w:rsid w:val="00434680"/>
    <w:rsid w:val="00435407"/>
    <w:rsid w:val="00436BC1"/>
    <w:rsid w:val="0044309D"/>
    <w:rsid w:val="00443CD5"/>
    <w:rsid w:val="004451FE"/>
    <w:rsid w:val="00445A48"/>
    <w:rsid w:val="004464E3"/>
    <w:rsid w:val="00451B4B"/>
    <w:rsid w:val="00451C98"/>
    <w:rsid w:val="00453E81"/>
    <w:rsid w:val="0046083E"/>
    <w:rsid w:val="00461A1A"/>
    <w:rsid w:val="00462F3E"/>
    <w:rsid w:val="00464885"/>
    <w:rsid w:val="00466307"/>
    <w:rsid w:val="00466EEB"/>
    <w:rsid w:val="00467DDF"/>
    <w:rsid w:val="00470BB1"/>
    <w:rsid w:val="00471963"/>
    <w:rsid w:val="00474F05"/>
    <w:rsid w:val="004775CA"/>
    <w:rsid w:val="00481296"/>
    <w:rsid w:val="00484183"/>
    <w:rsid w:val="004871DC"/>
    <w:rsid w:val="00491B88"/>
    <w:rsid w:val="00491D71"/>
    <w:rsid w:val="004941B6"/>
    <w:rsid w:val="00494B71"/>
    <w:rsid w:val="00497159"/>
    <w:rsid w:val="004973A4"/>
    <w:rsid w:val="004A1B98"/>
    <w:rsid w:val="004A2495"/>
    <w:rsid w:val="004A41BC"/>
    <w:rsid w:val="004B081A"/>
    <w:rsid w:val="004B081E"/>
    <w:rsid w:val="004B1930"/>
    <w:rsid w:val="004B1F58"/>
    <w:rsid w:val="004B3ECA"/>
    <w:rsid w:val="004B67C7"/>
    <w:rsid w:val="004B6B49"/>
    <w:rsid w:val="004C0A58"/>
    <w:rsid w:val="004C1A2E"/>
    <w:rsid w:val="004C203C"/>
    <w:rsid w:val="004D0AD0"/>
    <w:rsid w:val="004D2812"/>
    <w:rsid w:val="004D2F1F"/>
    <w:rsid w:val="004D3B57"/>
    <w:rsid w:val="004D3D3E"/>
    <w:rsid w:val="004E3724"/>
    <w:rsid w:val="004E43E9"/>
    <w:rsid w:val="004E5660"/>
    <w:rsid w:val="004E6C0E"/>
    <w:rsid w:val="004F043F"/>
    <w:rsid w:val="004F1382"/>
    <w:rsid w:val="004F2272"/>
    <w:rsid w:val="004F2CE6"/>
    <w:rsid w:val="004F3FB2"/>
    <w:rsid w:val="004F4E2A"/>
    <w:rsid w:val="004F685F"/>
    <w:rsid w:val="004F7648"/>
    <w:rsid w:val="004F7A4C"/>
    <w:rsid w:val="0050612A"/>
    <w:rsid w:val="005079B1"/>
    <w:rsid w:val="00512C4A"/>
    <w:rsid w:val="00512F00"/>
    <w:rsid w:val="00513A92"/>
    <w:rsid w:val="00514EE3"/>
    <w:rsid w:val="0051690A"/>
    <w:rsid w:val="00520972"/>
    <w:rsid w:val="00520D8E"/>
    <w:rsid w:val="00520FBB"/>
    <w:rsid w:val="00521085"/>
    <w:rsid w:val="00521CBE"/>
    <w:rsid w:val="00521EF1"/>
    <w:rsid w:val="00522959"/>
    <w:rsid w:val="00522AA9"/>
    <w:rsid w:val="00524617"/>
    <w:rsid w:val="005252B9"/>
    <w:rsid w:val="0053154F"/>
    <w:rsid w:val="00535FAF"/>
    <w:rsid w:val="00537389"/>
    <w:rsid w:val="005425CE"/>
    <w:rsid w:val="00545DAB"/>
    <w:rsid w:val="00546D06"/>
    <w:rsid w:val="00551479"/>
    <w:rsid w:val="00552010"/>
    <w:rsid w:val="005546EE"/>
    <w:rsid w:val="005548F0"/>
    <w:rsid w:val="005568DE"/>
    <w:rsid w:val="005617CD"/>
    <w:rsid w:val="0056290F"/>
    <w:rsid w:val="005673C3"/>
    <w:rsid w:val="0056749E"/>
    <w:rsid w:val="00573E66"/>
    <w:rsid w:val="00576698"/>
    <w:rsid w:val="00577F11"/>
    <w:rsid w:val="00580CD7"/>
    <w:rsid w:val="00580E27"/>
    <w:rsid w:val="00580EAC"/>
    <w:rsid w:val="005813F2"/>
    <w:rsid w:val="00582092"/>
    <w:rsid w:val="00583F23"/>
    <w:rsid w:val="00590DF7"/>
    <w:rsid w:val="005925AB"/>
    <w:rsid w:val="00593978"/>
    <w:rsid w:val="005A1AAC"/>
    <w:rsid w:val="005A22EA"/>
    <w:rsid w:val="005A4A90"/>
    <w:rsid w:val="005A54B1"/>
    <w:rsid w:val="005A7A22"/>
    <w:rsid w:val="005B0C33"/>
    <w:rsid w:val="005B1D43"/>
    <w:rsid w:val="005B5DAA"/>
    <w:rsid w:val="005B6226"/>
    <w:rsid w:val="005B6253"/>
    <w:rsid w:val="005B6844"/>
    <w:rsid w:val="005B7295"/>
    <w:rsid w:val="005C05E9"/>
    <w:rsid w:val="005C19A3"/>
    <w:rsid w:val="005D070A"/>
    <w:rsid w:val="005D075E"/>
    <w:rsid w:val="005D4177"/>
    <w:rsid w:val="005D66ED"/>
    <w:rsid w:val="005E0320"/>
    <w:rsid w:val="005E05D6"/>
    <w:rsid w:val="005E1610"/>
    <w:rsid w:val="005E1C91"/>
    <w:rsid w:val="005E379A"/>
    <w:rsid w:val="005E449D"/>
    <w:rsid w:val="005F02EB"/>
    <w:rsid w:val="005F1774"/>
    <w:rsid w:val="005F62E6"/>
    <w:rsid w:val="005F6A98"/>
    <w:rsid w:val="00600FE5"/>
    <w:rsid w:val="006024C5"/>
    <w:rsid w:val="00604D01"/>
    <w:rsid w:val="00610116"/>
    <w:rsid w:val="00611BC0"/>
    <w:rsid w:val="006127D8"/>
    <w:rsid w:val="00614F18"/>
    <w:rsid w:val="00615726"/>
    <w:rsid w:val="0061750B"/>
    <w:rsid w:val="0061789F"/>
    <w:rsid w:val="00617B10"/>
    <w:rsid w:val="00621EE5"/>
    <w:rsid w:val="006239D9"/>
    <w:rsid w:val="00627010"/>
    <w:rsid w:val="006278D2"/>
    <w:rsid w:val="00636F33"/>
    <w:rsid w:val="00641EDE"/>
    <w:rsid w:val="00642A6C"/>
    <w:rsid w:val="00643145"/>
    <w:rsid w:val="00652E2E"/>
    <w:rsid w:val="00653448"/>
    <w:rsid w:val="00655C9E"/>
    <w:rsid w:val="00656FE1"/>
    <w:rsid w:val="00657A11"/>
    <w:rsid w:val="00657E0D"/>
    <w:rsid w:val="006655E9"/>
    <w:rsid w:val="00666CA2"/>
    <w:rsid w:val="00673892"/>
    <w:rsid w:val="00673A37"/>
    <w:rsid w:val="00674322"/>
    <w:rsid w:val="00676FB8"/>
    <w:rsid w:val="00691048"/>
    <w:rsid w:val="006978C9"/>
    <w:rsid w:val="006A1BFB"/>
    <w:rsid w:val="006A324F"/>
    <w:rsid w:val="006A52F1"/>
    <w:rsid w:val="006A6282"/>
    <w:rsid w:val="006A74EB"/>
    <w:rsid w:val="006B06FC"/>
    <w:rsid w:val="006B13C6"/>
    <w:rsid w:val="006B32E2"/>
    <w:rsid w:val="006B367D"/>
    <w:rsid w:val="006C0413"/>
    <w:rsid w:val="006C2B18"/>
    <w:rsid w:val="006C2F5A"/>
    <w:rsid w:val="006C3FF7"/>
    <w:rsid w:val="006C7593"/>
    <w:rsid w:val="006C79B2"/>
    <w:rsid w:val="006D11D7"/>
    <w:rsid w:val="006D30A9"/>
    <w:rsid w:val="006D315E"/>
    <w:rsid w:val="006D53EB"/>
    <w:rsid w:val="006D6480"/>
    <w:rsid w:val="006E059A"/>
    <w:rsid w:val="006E1740"/>
    <w:rsid w:val="006E1EB1"/>
    <w:rsid w:val="006E2677"/>
    <w:rsid w:val="006E2760"/>
    <w:rsid w:val="006E2D03"/>
    <w:rsid w:val="006E5BD4"/>
    <w:rsid w:val="006E5FFD"/>
    <w:rsid w:val="006E6E62"/>
    <w:rsid w:val="006E76DF"/>
    <w:rsid w:val="006F0386"/>
    <w:rsid w:val="006F0B1C"/>
    <w:rsid w:val="006F2B37"/>
    <w:rsid w:val="00700183"/>
    <w:rsid w:val="007025D7"/>
    <w:rsid w:val="007071DE"/>
    <w:rsid w:val="00711317"/>
    <w:rsid w:val="0071182C"/>
    <w:rsid w:val="00714CBC"/>
    <w:rsid w:val="00716CE4"/>
    <w:rsid w:val="007170FF"/>
    <w:rsid w:val="0072145B"/>
    <w:rsid w:val="00724318"/>
    <w:rsid w:val="0072451B"/>
    <w:rsid w:val="00724586"/>
    <w:rsid w:val="0072567F"/>
    <w:rsid w:val="00725E51"/>
    <w:rsid w:val="00734EB3"/>
    <w:rsid w:val="00736A10"/>
    <w:rsid w:val="00737B98"/>
    <w:rsid w:val="007410B9"/>
    <w:rsid w:val="007425FD"/>
    <w:rsid w:val="0074443A"/>
    <w:rsid w:val="007460AA"/>
    <w:rsid w:val="00750135"/>
    <w:rsid w:val="007507B2"/>
    <w:rsid w:val="00750B08"/>
    <w:rsid w:val="007515B2"/>
    <w:rsid w:val="00751F9C"/>
    <w:rsid w:val="00752438"/>
    <w:rsid w:val="007537F1"/>
    <w:rsid w:val="007579DB"/>
    <w:rsid w:val="00760FE2"/>
    <w:rsid w:val="0076710D"/>
    <w:rsid w:val="00770C1E"/>
    <w:rsid w:val="007771ED"/>
    <w:rsid w:val="00777594"/>
    <w:rsid w:val="00780559"/>
    <w:rsid w:val="00782DDA"/>
    <w:rsid w:val="0078313E"/>
    <w:rsid w:val="00786AD4"/>
    <w:rsid w:val="007877B3"/>
    <w:rsid w:val="00790378"/>
    <w:rsid w:val="007909A9"/>
    <w:rsid w:val="00790BAE"/>
    <w:rsid w:val="00793ADF"/>
    <w:rsid w:val="00794051"/>
    <w:rsid w:val="00794951"/>
    <w:rsid w:val="00794BFE"/>
    <w:rsid w:val="00797E5B"/>
    <w:rsid w:val="007A1942"/>
    <w:rsid w:val="007A38F3"/>
    <w:rsid w:val="007B02BD"/>
    <w:rsid w:val="007B030B"/>
    <w:rsid w:val="007B081C"/>
    <w:rsid w:val="007B5865"/>
    <w:rsid w:val="007B6422"/>
    <w:rsid w:val="007C145E"/>
    <w:rsid w:val="007C577E"/>
    <w:rsid w:val="007C68A1"/>
    <w:rsid w:val="007C6EE2"/>
    <w:rsid w:val="007D2D96"/>
    <w:rsid w:val="007D4274"/>
    <w:rsid w:val="007D5AA1"/>
    <w:rsid w:val="007E01A5"/>
    <w:rsid w:val="007E1730"/>
    <w:rsid w:val="007E26E7"/>
    <w:rsid w:val="007E2B31"/>
    <w:rsid w:val="007E4920"/>
    <w:rsid w:val="007E6A1E"/>
    <w:rsid w:val="007E7BA4"/>
    <w:rsid w:val="007F11DB"/>
    <w:rsid w:val="007F2CD9"/>
    <w:rsid w:val="00801BA7"/>
    <w:rsid w:val="00802745"/>
    <w:rsid w:val="0081198D"/>
    <w:rsid w:val="00811F4E"/>
    <w:rsid w:val="0081285C"/>
    <w:rsid w:val="0081483B"/>
    <w:rsid w:val="0081647A"/>
    <w:rsid w:val="008166DB"/>
    <w:rsid w:val="0081697D"/>
    <w:rsid w:val="008210CD"/>
    <w:rsid w:val="008210CF"/>
    <w:rsid w:val="00822096"/>
    <w:rsid w:val="008236EB"/>
    <w:rsid w:val="00823D1E"/>
    <w:rsid w:val="008247C8"/>
    <w:rsid w:val="00825361"/>
    <w:rsid w:val="00825DFC"/>
    <w:rsid w:val="008313DA"/>
    <w:rsid w:val="0083216E"/>
    <w:rsid w:val="008342BE"/>
    <w:rsid w:val="0083494E"/>
    <w:rsid w:val="00836E72"/>
    <w:rsid w:val="00841054"/>
    <w:rsid w:val="00843F7F"/>
    <w:rsid w:val="008452EF"/>
    <w:rsid w:val="00852CE9"/>
    <w:rsid w:val="00852E65"/>
    <w:rsid w:val="00852FF0"/>
    <w:rsid w:val="00855D1F"/>
    <w:rsid w:val="008631A8"/>
    <w:rsid w:val="008633FB"/>
    <w:rsid w:val="00863A1F"/>
    <w:rsid w:val="008653AA"/>
    <w:rsid w:val="0086603A"/>
    <w:rsid w:val="00871A1F"/>
    <w:rsid w:val="00871D53"/>
    <w:rsid w:val="00874430"/>
    <w:rsid w:val="00874D76"/>
    <w:rsid w:val="00880CCB"/>
    <w:rsid w:val="008833FC"/>
    <w:rsid w:val="00883450"/>
    <w:rsid w:val="008840FC"/>
    <w:rsid w:val="00885517"/>
    <w:rsid w:val="00887B88"/>
    <w:rsid w:val="00893BF0"/>
    <w:rsid w:val="00894241"/>
    <w:rsid w:val="008A1F45"/>
    <w:rsid w:val="008A6F02"/>
    <w:rsid w:val="008B0AEF"/>
    <w:rsid w:val="008B356C"/>
    <w:rsid w:val="008B4212"/>
    <w:rsid w:val="008B477B"/>
    <w:rsid w:val="008B4EBA"/>
    <w:rsid w:val="008B7ADC"/>
    <w:rsid w:val="008B7EA8"/>
    <w:rsid w:val="008C3276"/>
    <w:rsid w:val="008C3EE8"/>
    <w:rsid w:val="008C420C"/>
    <w:rsid w:val="008C4C1D"/>
    <w:rsid w:val="008C6197"/>
    <w:rsid w:val="008D109F"/>
    <w:rsid w:val="008D3E21"/>
    <w:rsid w:val="008D6752"/>
    <w:rsid w:val="008D68BA"/>
    <w:rsid w:val="008D7674"/>
    <w:rsid w:val="008E3789"/>
    <w:rsid w:val="008E38D7"/>
    <w:rsid w:val="008E4DA4"/>
    <w:rsid w:val="008E66C8"/>
    <w:rsid w:val="008E689E"/>
    <w:rsid w:val="008E77D8"/>
    <w:rsid w:val="008E7862"/>
    <w:rsid w:val="008E795F"/>
    <w:rsid w:val="008F0048"/>
    <w:rsid w:val="008F1FCA"/>
    <w:rsid w:val="008F2D92"/>
    <w:rsid w:val="00902118"/>
    <w:rsid w:val="0090270F"/>
    <w:rsid w:val="00904D1D"/>
    <w:rsid w:val="00905B91"/>
    <w:rsid w:val="00905D7A"/>
    <w:rsid w:val="009072DE"/>
    <w:rsid w:val="009105DD"/>
    <w:rsid w:val="00913818"/>
    <w:rsid w:val="0091650C"/>
    <w:rsid w:val="0091714A"/>
    <w:rsid w:val="009203A0"/>
    <w:rsid w:val="00926246"/>
    <w:rsid w:val="00926F9A"/>
    <w:rsid w:val="00927AB7"/>
    <w:rsid w:val="009300A3"/>
    <w:rsid w:val="009344F4"/>
    <w:rsid w:val="0093508F"/>
    <w:rsid w:val="0093576A"/>
    <w:rsid w:val="00941936"/>
    <w:rsid w:val="00942D1E"/>
    <w:rsid w:val="00944715"/>
    <w:rsid w:val="009450F6"/>
    <w:rsid w:val="0094537C"/>
    <w:rsid w:val="00946393"/>
    <w:rsid w:val="009467EE"/>
    <w:rsid w:val="00947484"/>
    <w:rsid w:val="009475AD"/>
    <w:rsid w:val="009523FB"/>
    <w:rsid w:val="00952E67"/>
    <w:rsid w:val="009565FA"/>
    <w:rsid w:val="00960306"/>
    <w:rsid w:val="0096183C"/>
    <w:rsid w:val="009659A8"/>
    <w:rsid w:val="0097056F"/>
    <w:rsid w:val="009737BE"/>
    <w:rsid w:val="0097452C"/>
    <w:rsid w:val="00974663"/>
    <w:rsid w:val="00974D36"/>
    <w:rsid w:val="00975871"/>
    <w:rsid w:val="00980E76"/>
    <w:rsid w:val="00980F03"/>
    <w:rsid w:val="009859A1"/>
    <w:rsid w:val="0098600F"/>
    <w:rsid w:val="00986737"/>
    <w:rsid w:val="009914FB"/>
    <w:rsid w:val="00994266"/>
    <w:rsid w:val="00995FD8"/>
    <w:rsid w:val="00996032"/>
    <w:rsid w:val="009A1F49"/>
    <w:rsid w:val="009A66A3"/>
    <w:rsid w:val="009A72EA"/>
    <w:rsid w:val="009B01A8"/>
    <w:rsid w:val="009B074F"/>
    <w:rsid w:val="009B1A57"/>
    <w:rsid w:val="009B2B27"/>
    <w:rsid w:val="009B3626"/>
    <w:rsid w:val="009B4E71"/>
    <w:rsid w:val="009B7154"/>
    <w:rsid w:val="009B7331"/>
    <w:rsid w:val="009C0182"/>
    <w:rsid w:val="009C059E"/>
    <w:rsid w:val="009C5448"/>
    <w:rsid w:val="009D0C64"/>
    <w:rsid w:val="009D19CD"/>
    <w:rsid w:val="009D2640"/>
    <w:rsid w:val="009D4AF8"/>
    <w:rsid w:val="009D57D1"/>
    <w:rsid w:val="009D72DF"/>
    <w:rsid w:val="009E01DD"/>
    <w:rsid w:val="009E3BA5"/>
    <w:rsid w:val="009E718C"/>
    <w:rsid w:val="009F19D2"/>
    <w:rsid w:val="009F2866"/>
    <w:rsid w:val="009F49CB"/>
    <w:rsid w:val="009F5F4E"/>
    <w:rsid w:val="009F6047"/>
    <w:rsid w:val="009F6CFB"/>
    <w:rsid w:val="009F6D5C"/>
    <w:rsid w:val="00A022C7"/>
    <w:rsid w:val="00A02B36"/>
    <w:rsid w:val="00A04561"/>
    <w:rsid w:val="00A1115E"/>
    <w:rsid w:val="00A12656"/>
    <w:rsid w:val="00A13BB1"/>
    <w:rsid w:val="00A27E1E"/>
    <w:rsid w:val="00A32C93"/>
    <w:rsid w:val="00A34693"/>
    <w:rsid w:val="00A356E3"/>
    <w:rsid w:val="00A368FB"/>
    <w:rsid w:val="00A37756"/>
    <w:rsid w:val="00A37A02"/>
    <w:rsid w:val="00A41F7A"/>
    <w:rsid w:val="00A42A18"/>
    <w:rsid w:val="00A52FCE"/>
    <w:rsid w:val="00A54F3C"/>
    <w:rsid w:val="00A55ABF"/>
    <w:rsid w:val="00A55BE2"/>
    <w:rsid w:val="00A57A49"/>
    <w:rsid w:val="00A604EB"/>
    <w:rsid w:val="00A613A2"/>
    <w:rsid w:val="00A62425"/>
    <w:rsid w:val="00A65F4F"/>
    <w:rsid w:val="00A66EF1"/>
    <w:rsid w:val="00A67C33"/>
    <w:rsid w:val="00A7497A"/>
    <w:rsid w:val="00A75EC1"/>
    <w:rsid w:val="00A80B5E"/>
    <w:rsid w:val="00A81246"/>
    <w:rsid w:val="00A81C62"/>
    <w:rsid w:val="00A82C96"/>
    <w:rsid w:val="00A83F08"/>
    <w:rsid w:val="00A841E7"/>
    <w:rsid w:val="00A904D1"/>
    <w:rsid w:val="00A91427"/>
    <w:rsid w:val="00A91FCD"/>
    <w:rsid w:val="00AA413F"/>
    <w:rsid w:val="00AA700E"/>
    <w:rsid w:val="00AA759F"/>
    <w:rsid w:val="00AB00A6"/>
    <w:rsid w:val="00AB096B"/>
    <w:rsid w:val="00AB2F68"/>
    <w:rsid w:val="00AB42B4"/>
    <w:rsid w:val="00AB4E62"/>
    <w:rsid w:val="00AC01F8"/>
    <w:rsid w:val="00AC1918"/>
    <w:rsid w:val="00AC209A"/>
    <w:rsid w:val="00AC2E53"/>
    <w:rsid w:val="00AC5471"/>
    <w:rsid w:val="00AC59ED"/>
    <w:rsid w:val="00AC6D36"/>
    <w:rsid w:val="00AC6F05"/>
    <w:rsid w:val="00AC70C9"/>
    <w:rsid w:val="00AC767F"/>
    <w:rsid w:val="00AD2445"/>
    <w:rsid w:val="00AD2563"/>
    <w:rsid w:val="00AD5711"/>
    <w:rsid w:val="00AD63DD"/>
    <w:rsid w:val="00AE23CF"/>
    <w:rsid w:val="00AE30EB"/>
    <w:rsid w:val="00AE3326"/>
    <w:rsid w:val="00AE4390"/>
    <w:rsid w:val="00AE4A43"/>
    <w:rsid w:val="00AE5154"/>
    <w:rsid w:val="00AE5E19"/>
    <w:rsid w:val="00AE71B1"/>
    <w:rsid w:val="00AE7D10"/>
    <w:rsid w:val="00AF22AC"/>
    <w:rsid w:val="00AF4DDA"/>
    <w:rsid w:val="00AF57DB"/>
    <w:rsid w:val="00AF5A0E"/>
    <w:rsid w:val="00B01BDA"/>
    <w:rsid w:val="00B07A9D"/>
    <w:rsid w:val="00B10D9F"/>
    <w:rsid w:val="00B121F0"/>
    <w:rsid w:val="00B12723"/>
    <w:rsid w:val="00B14A30"/>
    <w:rsid w:val="00B17B51"/>
    <w:rsid w:val="00B204C0"/>
    <w:rsid w:val="00B231E7"/>
    <w:rsid w:val="00B250D3"/>
    <w:rsid w:val="00B26A8C"/>
    <w:rsid w:val="00B27A34"/>
    <w:rsid w:val="00B30E68"/>
    <w:rsid w:val="00B316F8"/>
    <w:rsid w:val="00B31B12"/>
    <w:rsid w:val="00B349D4"/>
    <w:rsid w:val="00B34BA5"/>
    <w:rsid w:val="00B41116"/>
    <w:rsid w:val="00B429DE"/>
    <w:rsid w:val="00B44687"/>
    <w:rsid w:val="00B44C39"/>
    <w:rsid w:val="00B457F9"/>
    <w:rsid w:val="00B45995"/>
    <w:rsid w:val="00B47DEF"/>
    <w:rsid w:val="00B50BEB"/>
    <w:rsid w:val="00B51935"/>
    <w:rsid w:val="00B55F7D"/>
    <w:rsid w:val="00B56132"/>
    <w:rsid w:val="00B575FD"/>
    <w:rsid w:val="00B62F38"/>
    <w:rsid w:val="00B6416A"/>
    <w:rsid w:val="00B66FAE"/>
    <w:rsid w:val="00B72221"/>
    <w:rsid w:val="00B72B62"/>
    <w:rsid w:val="00B7380E"/>
    <w:rsid w:val="00B745D7"/>
    <w:rsid w:val="00B75C44"/>
    <w:rsid w:val="00B80B5C"/>
    <w:rsid w:val="00B81178"/>
    <w:rsid w:val="00B81358"/>
    <w:rsid w:val="00B848A4"/>
    <w:rsid w:val="00B85231"/>
    <w:rsid w:val="00B87141"/>
    <w:rsid w:val="00B91804"/>
    <w:rsid w:val="00B93AE6"/>
    <w:rsid w:val="00B97CD4"/>
    <w:rsid w:val="00BA3E26"/>
    <w:rsid w:val="00BA4360"/>
    <w:rsid w:val="00BA4F70"/>
    <w:rsid w:val="00BA586A"/>
    <w:rsid w:val="00BA7E11"/>
    <w:rsid w:val="00BB2400"/>
    <w:rsid w:val="00BB3087"/>
    <w:rsid w:val="00BB5D32"/>
    <w:rsid w:val="00BB6F50"/>
    <w:rsid w:val="00BC0A5B"/>
    <w:rsid w:val="00BC41AD"/>
    <w:rsid w:val="00BC51E1"/>
    <w:rsid w:val="00BC543F"/>
    <w:rsid w:val="00BC6A86"/>
    <w:rsid w:val="00BC7276"/>
    <w:rsid w:val="00BD0C38"/>
    <w:rsid w:val="00BD30FD"/>
    <w:rsid w:val="00BD3129"/>
    <w:rsid w:val="00BE077F"/>
    <w:rsid w:val="00BE5561"/>
    <w:rsid w:val="00BE7755"/>
    <w:rsid w:val="00BE7CF8"/>
    <w:rsid w:val="00BF1130"/>
    <w:rsid w:val="00BF1467"/>
    <w:rsid w:val="00BF417A"/>
    <w:rsid w:val="00BF4789"/>
    <w:rsid w:val="00BF5907"/>
    <w:rsid w:val="00BF591A"/>
    <w:rsid w:val="00BF6DA8"/>
    <w:rsid w:val="00C01171"/>
    <w:rsid w:val="00C06091"/>
    <w:rsid w:val="00C071FB"/>
    <w:rsid w:val="00C07F1A"/>
    <w:rsid w:val="00C1133C"/>
    <w:rsid w:val="00C11350"/>
    <w:rsid w:val="00C117A4"/>
    <w:rsid w:val="00C11F87"/>
    <w:rsid w:val="00C12D04"/>
    <w:rsid w:val="00C13ED8"/>
    <w:rsid w:val="00C17FDF"/>
    <w:rsid w:val="00C262E0"/>
    <w:rsid w:val="00C274A4"/>
    <w:rsid w:val="00C309C9"/>
    <w:rsid w:val="00C34449"/>
    <w:rsid w:val="00C34C1A"/>
    <w:rsid w:val="00C40A46"/>
    <w:rsid w:val="00C412A9"/>
    <w:rsid w:val="00C44E60"/>
    <w:rsid w:val="00C473D1"/>
    <w:rsid w:val="00C50FA5"/>
    <w:rsid w:val="00C5102F"/>
    <w:rsid w:val="00C5120A"/>
    <w:rsid w:val="00C514C7"/>
    <w:rsid w:val="00C51ACC"/>
    <w:rsid w:val="00C52FBB"/>
    <w:rsid w:val="00C53158"/>
    <w:rsid w:val="00C607B7"/>
    <w:rsid w:val="00C609C0"/>
    <w:rsid w:val="00C61EAE"/>
    <w:rsid w:val="00C63B8E"/>
    <w:rsid w:val="00C64C4D"/>
    <w:rsid w:val="00C6539A"/>
    <w:rsid w:val="00C70E65"/>
    <w:rsid w:val="00C71C81"/>
    <w:rsid w:val="00C72288"/>
    <w:rsid w:val="00C728A1"/>
    <w:rsid w:val="00C736FC"/>
    <w:rsid w:val="00C77FF5"/>
    <w:rsid w:val="00C8242F"/>
    <w:rsid w:val="00C84C0C"/>
    <w:rsid w:val="00C863BE"/>
    <w:rsid w:val="00C903BF"/>
    <w:rsid w:val="00C91622"/>
    <w:rsid w:val="00C92454"/>
    <w:rsid w:val="00C92B96"/>
    <w:rsid w:val="00C951A9"/>
    <w:rsid w:val="00C972F4"/>
    <w:rsid w:val="00CA1B67"/>
    <w:rsid w:val="00CA27E1"/>
    <w:rsid w:val="00CA3333"/>
    <w:rsid w:val="00CA3BC0"/>
    <w:rsid w:val="00CA5BAF"/>
    <w:rsid w:val="00CA5E24"/>
    <w:rsid w:val="00CA7651"/>
    <w:rsid w:val="00CA7DB2"/>
    <w:rsid w:val="00CB0BFD"/>
    <w:rsid w:val="00CB1E5F"/>
    <w:rsid w:val="00CB2C81"/>
    <w:rsid w:val="00CB2CD2"/>
    <w:rsid w:val="00CC00A2"/>
    <w:rsid w:val="00CC1DAA"/>
    <w:rsid w:val="00CC20A9"/>
    <w:rsid w:val="00CC20EA"/>
    <w:rsid w:val="00CC39B6"/>
    <w:rsid w:val="00CC39B9"/>
    <w:rsid w:val="00CC39F8"/>
    <w:rsid w:val="00CC4181"/>
    <w:rsid w:val="00CC5D6B"/>
    <w:rsid w:val="00CD0DF5"/>
    <w:rsid w:val="00CD27D9"/>
    <w:rsid w:val="00CD3AF2"/>
    <w:rsid w:val="00CD3EE1"/>
    <w:rsid w:val="00CD60E9"/>
    <w:rsid w:val="00CD7496"/>
    <w:rsid w:val="00CE1929"/>
    <w:rsid w:val="00CE5747"/>
    <w:rsid w:val="00CE6057"/>
    <w:rsid w:val="00CE62B0"/>
    <w:rsid w:val="00CE6436"/>
    <w:rsid w:val="00CF76A6"/>
    <w:rsid w:val="00CF7ED5"/>
    <w:rsid w:val="00D00815"/>
    <w:rsid w:val="00D02C45"/>
    <w:rsid w:val="00D04BFD"/>
    <w:rsid w:val="00D07DED"/>
    <w:rsid w:val="00D13E2B"/>
    <w:rsid w:val="00D156A2"/>
    <w:rsid w:val="00D160D1"/>
    <w:rsid w:val="00D16454"/>
    <w:rsid w:val="00D176FC"/>
    <w:rsid w:val="00D178C9"/>
    <w:rsid w:val="00D178D8"/>
    <w:rsid w:val="00D20167"/>
    <w:rsid w:val="00D227D4"/>
    <w:rsid w:val="00D22DE1"/>
    <w:rsid w:val="00D27026"/>
    <w:rsid w:val="00D316B5"/>
    <w:rsid w:val="00D32439"/>
    <w:rsid w:val="00D34176"/>
    <w:rsid w:val="00D36661"/>
    <w:rsid w:val="00D42B87"/>
    <w:rsid w:val="00D469BD"/>
    <w:rsid w:val="00D47980"/>
    <w:rsid w:val="00D47F5A"/>
    <w:rsid w:val="00D50FA6"/>
    <w:rsid w:val="00D524FB"/>
    <w:rsid w:val="00D52840"/>
    <w:rsid w:val="00D53BBC"/>
    <w:rsid w:val="00D55684"/>
    <w:rsid w:val="00D55BAE"/>
    <w:rsid w:val="00D57579"/>
    <w:rsid w:val="00D57B83"/>
    <w:rsid w:val="00D60D2F"/>
    <w:rsid w:val="00D6299C"/>
    <w:rsid w:val="00D62EFE"/>
    <w:rsid w:val="00D63D91"/>
    <w:rsid w:val="00D644E2"/>
    <w:rsid w:val="00D65524"/>
    <w:rsid w:val="00D70D5A"/>
    <w:rsid w:val="00D717F6"/>
    <w:rsid w:val="00D72836"/>
    <w:rsid w:val="00D7373E"/>
    <w:rsid w:val="00D746CA"/>
    <w:rsid w:val="00D759CD"/>
    <w:rsid w:val="00D76ACE"/>
    <w:rsid w:val="00D77311"/>
    <w:rsid w:val="00D77AC3"/>
    <w:rsid w:val="00D77B99"/>
    <w:rsid w:val="00D808AB"/>
    <w:rsid w:val="00D810D4"/>
    <w:rsid w:val="00D817EF"/>
    <w:rsid w:val="00D8492F"/>
    <w:rsid w:val="00D849E9"/>
    <w:rsid w:val="00D86146"/>
    <w:rsid w:val="00D9058A"/>
    <w:rsid w:val="00D9224F"/>
    <w:rsid w:val="00D92D4A"/>
    <w:rsid w:val="00D932ED"/>
    <w:rsid w:val="00D936A6"/>
    <w:rsid w:val="00D93FBE"/>
    <w:rsid w:val="00D95A68"/>
    <w:rsid w:val="00D9797F"/>
    <w:rsid w:val="00DA1138"/>
    <w:rsid w:val="00DA2154"/>
    <w:rsid w:val="00DA2CCF"/>
    <w:rsid w:val="00DA2E59"/>
    <w:rsid w:val="00DA4A84"/>
    <w:rsid w:val="00DA5280"/>
    <w:rsid w:val="00DA69D2"/>
    <w:rsid w:val="00DA6F18"/>
    <w:rsid w:val="00DA7905"/>
    <w:rsid w:val="00DA7B2F"/>
    <w:rsid w:val="00DB2532"/>
    <w:rsid w:val="00DB25C4"/>
    <w:rsid w:val="00DB273D"/>
    <w:rsid w:val="00DB607F"/>
    <w:rsid w:val="00DC2CA8"/>
    <w:rsid w:val="00DC4536"/>
    <w:rsid w:val="00DC6343"/>
    <w:rsid w:val="00DC6C3C"/>
    <w:rsid w:val="00DE5DB6"/>
    <w:rsid w:val="00DE615C"/>
    <w:rsid w:val="00DE691F"/>
    <w:rsid w:val="00DF0CEC"/>
    <w:rsid w:val="00DF2421"/>
    <w:rsid w:val="00DF4509"/>
    <w:rsid w:val="00DF5418"/>
    <w:rsid w:val="00DF63D2"/>
    <w:rsid w:val="00E000B8"/>
    <w:rsid w:val="00E004AF"/>
    <w:rsid w:val="00E01563"/>
    <w:rsid w:val="00E040B5"/>
    <w:rsid w:val="00E05D28"/>
    <w:rsid w:val="00E10471"/>
    <w:rsid w:val="00E10DF6"/>
    <w:rsid w:val="00E11027"/>
    <w:rsid w:val="00E11923"/>
    <w:rsid w:val="00E13718"/>
    <w:rsid w:val="00E13998"/>
    <w:rsid w:val="00E140B4"/>
    <w:rsid w:val="00E16EAF"/>
    <w:rsid w:val="00E21279"/>
    <w:rsid w:val="00E24669"/>
    <w:rsid w:val="00E24746"/>
    <w:rsid w:val="00E247E2"/>
    <w:rsid w:val="00E2487B"/>
    <w:rsid w:val="00E30B74"/>
    <w:rsid w:val="00E32D33"/>
    <w:rsid w:val="00E339D4"/>
    <w:rsid w:val="00E36DF8"/>
    <w:rsid w:val="00E36FBD"/>
    <w:rsid w:val="00E37C80"/>
    <w:rsid w:val="00E43475"/>
    <w:rsid w:val="00E436A4"/>
    <w:rsid w:val="00E4550A"/>
    <w:rsid w:val="00E455A3"/>
    <w:rsid w:val="00E45A8B"/>
    <w:rsid w:val="00E47AE8"/>
    <w:rsid w:val="00E505B8"/>
    <w:rsid w:val="00E50712"/>
    <w:rsid w:val="00E514DC"/>
    <w:rsid w:val="00E52435"/>
    <w:rsid w:val="00E533EA"/>
    <w:rsid w:val="00E53AE8"/>
    <w:rsid w:val="00E558D3"/>
    <w:rsid w:val="00E620C2"/>
    <w:rsid w:val="00E62541"/>
    <w:rsid w:val="00E65D4E"/>
    <w:rsid w:val="00E71513"/>
    <w:rsid w:val="00E734D3"/>
    <w:rsid w:val="00E76B3A"/>
    <w:rsid w:val="00E774F7"/>
    <w:rsid w:val="00E819A7"/>
    <w:rsid w:val="00E850BA"/>
    <w:rsid w:val="00E95F5E"/>
    <w:rsid w:val="00E97EDC"/>
    <w:rsid w:val="00EA2004"/>
    <w:rsid w:val="00EA2436"/>
    <w:rsid w:val="00EA47B4"/>
    <w:rsid w:val="00EA4FDD"/>
    <w:rsid w:val="00EA63BE"/>
    <w:rsid w:val="00EB45F3"/>
    <w:rsid w:val="00EB465C"/>
    <w:rsid w:val="00EB501F"/>
    <w:rsid w:val="00EB5269"/>
    <w:rsid w:val="00EB67D3"/>
    <w:rsid w:val="00EB7062"/>
    <w:rsid w:val="00EB7313"/>
    <w:rsid w:val="00EC74B8"/>
    <w:rsid w:val="00EC790F"/>
    <w:rsid w:val="00ED0E60"/>
    <w:rsid w:val="00ED133E"/>
    <w:rsid w:val="00ED2A3B"/>
    <w:rsid w:val="00ED3048"/>
    <w:rsid w:val="00ED3B36"/>
    <w:rsid w:val="00ED3B7F"/>
    <w:rsid w:val="00ED61EE"/>
    <w:rsid w:val="00EE33BB"/>
    <w:rsid w:val="00EE4EED"/>
    <w:rsid w:val="00EE6A32"/>
    <w:rsid w:val="00EE6EB4"/>
    <w:rsid w:val="00EE745F"/>
    <w:rsid w:val="00EF13A9"/>
    <w:rsid w:val="00EF24FA"/>
    <w:rsid w:val="00EF666F"/>
    <w:rsid w:val="00EF797C"/>
    <w:rsid w:val="00F022B3"/>
    <w:rsid w:val="00F02D40"/>
    <w:rsid w:val="00F051D3"/>
    <w:rsid w:val="00F078E3"/>
    <w:rsid w:val="00F114B9"/>
    <w:rsid w:val="00F121D6"/>
    <w:rsid w:val="00F13F29"/>
    <w:rsid w:val="00F14684"/>
    <w:rsid w:val="00F148EC"/>
    <w:rsid w:val="00F171DF"/>
    <w:rsid w:val="00F17664"/>
    <w:rsid w:val="00F2116F"/>
    <w:rsid w:val="00F21391"/>
    <w:rsid w:val="00F21933"/>
    <w:rsid w:val="00F21ECF"/>
    <w:rsid w:val="00F24050"/>
    <w:rsid w:val="00F24C20"/>
    <w:rsid w:val="00F24CA7"/>
    <w:rsid w:val="00F24D06"/>
    <w:rsid w:val="00F257C2"/>
    <w:rsid w:val="00F26036"/>
    <w:rsid w:val="00F2625F"/>
    <w:rsid w:val="00F26297"/>
    <w:rsid w:val="00F26C0B"/>
    <w:rsid w:val="00F363A1"/>
    <w:rsid w:val="00F36750"/>
    <w:rsid w:val="00F444A1"/>
    <w:rsid w:val="00F46114"/>
    <w:rsid w:val="00F475A1"/>
    <w:rsid w:val="00F50DF6"/>
    <w:rsid w:val="00F56048"/>
    <w:rsid w:val="00F57272"/>
    <w:rsid w:val="00F61D51"/>
    <w:rsid w:val="00F658E8"/>
    <w:rsid w:val="00F744B9"/>
    <w:rsid w:val="00F74C27"/>
    <w:rsid w:val="00F75EBB"/>
    <w:rsid w:val="00F7631D"/>
    <w:rsid w:val="00F778AC"/>
    <w:rsid w:val="00F8099E"/>
    <w:rsid w:val="00F81781"/>
    <w:rsid w:val="00F86047"/>
    <w:rsid w:val="00F87B25"/>
    <w:rsid w:val="00F901FD"/>
    <w:rsid w:val="00F915EF"/>
    <w:rsid w:val="00F922DA"/>
    <w:rsid w:val="00F937F3"/>
    <w:rsid w:val="00F978C4"/>
    <w:rsid w:val="00FA0856"/>
    <w:rsid w:val="00FA0947"/>
    <w:rsid w:val="00FA1756"/>
    <w:rsid w:val="00FA3881"/>
    <w:rsid w:val="00FA4668"/>
    <w:rsid w:val="00FA5F6A"/>
    <w:rsid w:val="00FA6CD4"/>
    <w:rsid w:val="00FA7C3E"/>
    <w:rsid w:val="00FA7EE2"/>
    <w:rsid w:val="00FB12A9"/>
    <w:rsid w:val="00FB270F"/>
    <w:rsid w:val="00FB2B8D"/>
    <w:rsid w:val="00FB54BB"/>
    <w:rsid w:val="00FB5EB0"/>
    <w:rsid w:val="00FB5F5A"/>
    <w:rsid w:val="00FC0490"/>
    <w:rsid w:val="00FC0B13"/>
    <w:rsid w:val="00FC0E8C"/>
    <w:rsid w:val="00FC1EFE"/>
    <w:rsid w:val="00FC443D"/>
    <w:rsid w:val="00FC4549"/>
    <w:rsid w:val="00FC6733"/>
    <w:rsid w:val="00FC6B1D"/>
    <w:rsid w:val="00FD021D"/>
    <w:rsid w:val="00FD1F43"/>
    <w:rsid w:val="00FD2AE8"/>
    <w:rsid w:val="00FD3282"/>
    <w:rsid w:val="00FE1C9D"/>
    <w:rsid w:val="00FE59B2"/>
    <w:rsid w:val="00FE6728"/>
    <w:rsid w:val="00FE788B"/>
    <w:rsid w:val="00FE7A44"/>
    <w:rsid w:val="00FF02BD"/>
    <w:rsid w:val="00FF0E49"/>
    <w:rsid w:val="00FF2760"/>
    <w:rsid w:val="00FF4998"/>
    <w:rsid w:val="00FF68F4"/>
    <w:rsid w:val="00FF71D8"/>
    <w:rsid w:val="00FF7A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BD75A4"/>
  <w15:docId w15:val="{B769C55C-81F7-4215-A5EB-D982140C4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82A75"/>
        <w:sz w:val="24"/>
        <w:szCs w:val="24"/>
        <w:lang w:val="en-US" w:eastAsia="en-US" w:bidi="ar-SA"/>
      </w:rPr>
    </w:rPrDefault>
    <w:pPrDefault>
      <w:pPr>
        <w:spacing w:before="120" w:after="120" w:line="360" w:lineRule="auto"/>
        <w:jc w:val="both"/>
      </w:pPr>
    </w:pPrDefault>
  </w:docDefaults>
  <w:latentStyles w:defLockedState="0" w:defUIPriority="99" w:defSemiHidden="0" w:defUnhideWhenUsed="0" w:defQFormat="0" w:count="371">
    <w:lsdException w:name="Normal" w:uiPriority="0" w:qFormat="1"/>
    <w:lsdException w:name="heading 1" w:uiPriority="4" w:qFormat="1"/>
    <w:lsdException w:name="heading 2" w:semiHidden="1" w:uiPriority="4" w:unhideWhenUsed="1" w:qFormat="1"/>
    <w:lsdException w:name="heading 3" w:semiHidden="1" w:uiPriority="5"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372E"/>
    <w:rPr>
      <w:rFonts w:asciiTheme="majorHAnsi" w:eastAsiaTheme="minorEastAsia" w:hAnsiTheme="majorHAnsi"/>
      <w:color w:val="082A75" w:themeColor="text2"/>
      <w:szCs w:val="22"/>
    </w:rPr>
  </w:style>
  <w:style w:type="paragraph" w:styleId="Heading1">
    <w:name w:val="heading 1"/>
    <w:basedOn w:val="Normal"/>
    <w:link w:val="Heading1Char"/>
    <w:uiPriority w:val="4"/>
    <w:qFormat/>
    <w:rsid w:val="00B317B4"/>
    <w:pPr>
      <w:keepNext/>
      <w:spacing w:before="240" w:after="60"/>
      <w:outlineLvl w:val="0"/>
    </w:pPr>
    <w:rPr>
      <w:rFonts w:eastAsiaTheme="majorEastAsia" w:cstheme="majorBidi"/>
      <w:b/>
      <w:color w:val="061F57" w:themeColor="text2" w:themeShade="BF"/>
      <w:kern w:val="28"/>
      <w:sz w:val="52"/>
      <w:szCs w:val="32"/>
    </w:rPr>
  </w:style>
  <w:style w:type="paragraph" w:styleId="Heading2">
    <w:name w:val="heading 2"/>
    <w:basedOn w:val="Normal"/>
    <w:next w:val="Normal"/>
    <w:link w:val="Heading2Char"/>
    <w:uiPriority w:val="4"/>
    <w:qFormat/>
    <w:rsid w:val="00375D01"/>
    <w:pPr>
      <w:keepNext/>
      <w:outlineLvl w:val="1"/>
    </w:pPr>
    <w:rPr>
      <w:rFonts w:eastAsiaTheme="majorEastAsia" w:cstheme="majorBidi"/>
      <w:b/>
      <w:sz w:val="36"/>
      <w:szCs w:val="26"/>
    </w:rPr>
  </w:style>
  <w:style w:type="paragraph" w:styleId="Heading3">
    <w:name w:val="heading 3"/>
    <w:basedOn w:val="Normal"/>
    <w:next w:val="Normal"/>
    <w:link w:val="Heading3Char"/>
    <w:uiPriority w:val="5"/>
    <w:unhideWhenUsed/>
    <w:qFormat/>
    <w:rsid w:val="00E231D1"/>
    <w:pPr>
      <w:keepNext/>
      <w:keepLines/>
      <w:spacing w:before="40" w:after="0"/>
      <w:outlineLvl w:val="2"/>
    </w:pPr>
    <w:rPr>
      <w:rFonts w:eastAsiaTheme="majorEastAsia" w:cstheme="majorBidi"/>
      <w:b/>
      <w:i/>
      <w:color w:val="024F75" w:themeColor="accent1"/>
      <w:szCs w:val="24"/>
    </w:rPr>
  </w:style>
  <w:style w:type="paragraph" w:styleId="Heading4">
    <w:name w:val="heading 4"/>
    <w:basedOn w:val="Normal"/>
    <w:next w:val="Normal"/>
    <w:link w:val="Heading4Char"/>
    <w:uiPriority w:val="1"/>
    <w:unhideWhenUsed/>
    <w:qFormat/>
    <w:rsid w:val="00236B54"/>
    <w:pPr>
      <w:keepNext/>
      <w:keepLines/>
      <w:spacing w:before="40" w:after="0"/>
      <w:outlineLvl w:val="3"/>
    </w:pPr>
    <w:rPr>
      <w:rFonts w:eastAsiaTheme="majorEastAsia" w:cstheme="majorBidi"/>
      <w:i/>
      <w:iCs/>
      <w:color w:val="013A57" w:themeColor="accent1" w:themeShade="BF"/>
    </w:rPr>
  </w:style>
  <w:style w:type="paragraph" w:styleId="Heading5">
    <w:name w:val="heading 5"/>
    <w:basedOn w:val="Normal"/>
    <w:next w:val="Normal"/>
    <w:link w:val="Heading5Char"/>
    <w:uiPriority w:val="1"/>
    <w:unhideWhenUsed/>
    <w:qFormat/>
    <w:rsid w:val="00B76EB0"/>
    <w:pPr>
      <w:keepNext/>
      <w:keepLines/>
      <w:spacing w:before="40" w:after="0"/>
      <w:outlineLvl w:val="4"/>
    </w:pPr>
    <w:rPr>
      <w:rFonts w:eastAsiaTheme="majorEastAsia" w:cstheme="majorBidi"/>
      <w:color w:val="013A57" w:themeColor="accent1" w:themeShade="BF"/>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4"/>
    <w:rsid w:val="00B317B4"/>
    <w:rPr>
      <w:rFonts w:asciiTheme="majorHAnsi" w:eastAsiaTheme="majorEastAsia" w:hAnsiTheme="majorHAnsi" w:cstheme="majorBidi"/>
      <w:b/>
      <w:color w:val="061F57" w:themeColor="text2" w:themeShade="BF"/>
      <w:kern w:val="28"/>
      <w:sz w:val="52"/>
      <w:szCs w:val="32"/>
    </w:rPr>
  </w:style>
  <w:style w:type="character" w:customStyle="1" w:styleId="Heading2Char">
    <w:name w:val="Heading 2 Char"/>
    <w:basedOn w:val="DefaultParagraphFont"/>
    <w:link w:val="Heading2"/>
    <w:uiPriority w:val="4"/>
    <w:rsid w:val="00375D01"/>
    <w:rPr>
      <w:rFonts w:asciiTheme="majorHAnsi" w:eastAsiaTheme="majorEastAsia" w:hAnsiTheme="majorHAnsi" w:cstheme="majorBidi"/>
      <w:b/>
      <w:color w:val="082A75" w:themeColor="text2"/>
      <w:sz w:val="36"/>
      <w:szCs w:val="26"/>
    </w:rPr>
  </w:style>
  <w:style w:type="character" w:customStyle="1" w:styleId="Heading3Char">
    <w:name w:val="Heading 3 Char"/>
    <w:basedOn w:val="DefaultParagraphFont"/>
    <w:link w:val="Heading3"/>
    <w:uiPriority w:val="5"/>
    <w:rsid w:val="00E231D1"/>
    <w:rPr>
      <w:rFonts w:asciiTheme="majorHAnsi" w:eastAsiaTheme="majorEastAsia" w:hAnsiTheme="majorHAnsi" w:cstheme="majorBidi"/>
      <w:b/>
      <w:i/>
      <w:color w:val="024F75" w:themeColor="accent1"/>
    </w:rPr>
  </w:style>
  <w:style w:type="character" w:customStyle="1" w:styleId="Heading4Char">
    <w:name w:val="Heading 4 Char"/>
    <w:basedOn w:val="DefaultParagraphFont"/>
    <w:link w:val="Heading4"/>
    <w:uiPriority w:val="1"/>
    <w:rsid w:val="00236B54"/>
    <w:rPr>
      <w:rFonts w:asciiTheme="majorHAnsi" w:eastAsiaTheme="majorEastAsia" w:hAnsiTheme="majorHAnsi" w:cstheme="majorBidi"/>
      <w:i/>
      <w:iCs/>
      <w:color w:val="013A57" w:themeColor="accent1" w:themeShade="BF"/>
      <w:szCs w:val="22"/>
    </w:rPr>
  </w:style>
  <w:style w:type="character" w:customStyle="1" w:styleId="Heading5Char">
    <w:name w:val="Heading 5 Char"/>
    <w:basedOn w:val="DefaultParagraphFont"/>
    <w:link w:val="Heading5"/>
    <w:uiPriority w:val="1"/>
    <w:rsid w:val="00B76EB0"/>
    <w:rPr>
      <w:rFonts w:asciiTheme="majorHAnsi" w:eastAsiaTheme="majorEastAsia" w:hAnsiTheme="majorHAnsi" w:cstheme="majorBidi"/>
      <w:color w:val="013A57" w:themeColor="accent1" w:themeShade="BF"/>
      <w:szCs w:val="22"/>
    </w:rPr>
  </w:style>
  <w:style w:type="paragraph" w:styleId="Title">
    <w:name w:val="Title"/>
    <w:basedOn w:val="Normal"/>
    <w:link w:val="TitleChar"/>
    <w:uiPriority w:val="1"/>
    <w:qFormat/>
    <w:rsid w:val="00D86945"/>
    <w:pPr>
      <w:spacing w:after="200" w:line="240" w:lineRule="auto"/>
    </w:pPr>
    <w:rPr>
      <w:rFonts w:eastAsiaTheme="majorEastAsia"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Subtitle">
    <w:name w:val="Subtitle"/>
    <w:basedOn w:val="Normal"/>
    <w:next w:val="Normal"/>
    <w:link w:val="SubtitleChar"/>
    <w:rPr>
      <w:b/>
      <w:smallCaps/>
      <w:sz w:val="32"/>
      <w:szCs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spacing w:line="240" w:lineRule="auto"/>
      <w:jc w:val="right"/>
    </w:p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rPr>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paragraph" w:customStyle="1" w:styleId="EmphasisText">
    <w:name w:val="Emphasis Text"/>
    <w:basedOn w:val="Normal"/>
    <w:link w:val="EmphasisTextChar"/>
    <w:qFormat/>
    <w:rsid w:val="00DF027C"/>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ListParagraph">
    <w:name w:val="List Paragraph"/>
    <w:aliases w:val="Paragraph,Norm,abc,List Paragraph1,Đoạn của Danh sách,List Paragraph11,Nga 3,Đoạn c𞹺Danh sách,List Paragraph111,List Paragraph2,Colorful List - Accent 11,List Paragraph21,Đoạn cDanh sách,Câu hỏi,List Paragraph 1,Ðoạn c𞹺Danh sách"/>
    <w:basedOn w:val="Normal"/>
    <w:link w:val="ListParagraphChar"/>
    <w:uiPriority w:val="34"/>
    <w:unhideWhenUsed/>
    <w:qFormat/>
    <w:rsid w:val="00B317B4"/>
    <w:pPr>
      <w:ind w:left="720"/>
      <w:contextualSpacing/>
    </w:pPr>
  </w:style>
  <w:style w:type="character" w:customStyle="1" w:styleId="ListParagraphChar">
    <w:name w:val="List Paragraph Char"/>
    <w:aliases w:val="Paragraph Char,Norm Char,abc Char,List Paragraph1 Char,Đoạn của Danh sách Char,List Paragraph11 Char,Nga 3 Char,Đoạn c𞹺Danh sách Char,List Paragraph111 Char,List Paragraph2 Char,Colorful List - Accent 11 Char,List Paragraph21 Char"/>
    <w:link w:val="ListParagraph"/>
    <w:uiPriority w:val="34"/>
    <w:locked/>
    <w:rsid w:val="008C2B15"/>
    <w:rPr>
      <w:rFonts w:asciiTheme="majorHAnsi" w:eastAsiaTheme="minorEastAsia" w:hAnsiTheme="majorHAnsi"/>
      <w:color w:val="082A75" w:themeColor="text2"/>
      <w:szCs w:val="22"/>
    </w:rPr>
  </w:style>
  <w:style w:type="character" w:customStyle="1" w:styleId="LISToChar">
    <w:name w:val="LIST o Char"/>
    <w:basedOn w:val="DefaultParagraphFont"/>
    <w:link w:val="LISTo"/>
    <w:locked/>
    <w:rsid w:val="00266855"/>
    <w:rPr>
      <w:rFonts w:ascii="Times New Roman" w:hAnsi="Times New Roman" w:cs="Times New Roman"/>
      <w:sz w:val="26"/>
      <w:lang w:val="fr-FR"/>
    </w:rPr>
  </w:style>
  <w:style w:type="paragraph" w:customStyle="1" w:styleId="LISTo">
    <w:name w:val="LIST o"/>
    <w:basedOn w:val="Normal"/>
    <w:link w:val="LISToChar"/>
    <w:autoRedefine/>
    <w:qFormat/>
    <w:rsid w:val="00266855"/>
    <w:pPr>
      <w:ind w:firstLine="432"/>
    </w:pPr>
    <w:rPr>
      <w:rFonts w:ascii="Times New Roman" w:eastAsiaTheme="minorHAnsi" w:hAnsi="Times New Roman" w:cs="Times New Roman"/>
      <w:color w:val="auto"/>
      <w:sz w:val="26"/>
      <w:szCs w:val="24"/>
      <w:lang w:val="fr-FR"/>
    </w:rPr>
  </w:style>
  <w:style w:type="paragraph" w:styleId="TOCHeading">
    <w:name w:val="TOC Heading"/>
    <w:basedOn w:val="Heading1"/>
    <w:next w:val="Normal"/>
    <w:uiPriority w:val="39"/>
    <w:unhideWhenUsed/>
    <w:qFormat/>
    <w:rsid w:val="003535CF"/>
    <w:pPr>
      <w:keepLines/>
      <w:spacing w:after="0" w:line="259" w:lineRule="auto"/>
      <w:jc w:val="left"/>
      <w:outlineLvl w:val="9"/>
    </w:pPr>
    <w:rPr>
      <w:b w:val="0"/>
      <w:color w:val="013A57" w:themeColor="accent1" w:themeShade="BF"/>
      <w:kern w:val="0"/>
      <w:sz w:val="32"/>
    </w:rPr>
  </w:style>
  <w:style w:type="paragraph" w:styleId="TOC1">
    <w:name w:val="toc 1"/>
    <w:basedOn w:val="Normal"/>
    <w:next w:val="Normal"/>
    <w:autoRedefine/>
    <w:uiPriority w:val="39"/>
    <w:unhideWhenUsed/>
    <w:rsid w:val="003535CF"/>
    <w:pPr>
      <w:spacing w:after="100"/>
    </w:pPr>
  </w:style>
  <w:style w:type="paragraph" w:styleId="TOC2">
    <w:name w:val="toc 2"/>
    <w:basedOn w:val="Normal"/>
    <w:next w:val="Normal"/>
    <w:autoRedefine/>
    <w:uiPriority w:val="39"/>
    <w:unhideWhenUsed/>
    <w:rsid w:val="003535CF"/>
    <w:pPr>
      <w:spacing w:after="100"/>
      <w:ind w:left="240"/>
    </w:pPr>
  </w:style>
  <w:style w:type="paragraph" w:styleId="TOC3">
    <w:name w:val="toc 3"/>
    <w:basedOn w:val="Normal"/>
    <w:next w:val="Normal"/>
    <w:autoRedefine/>
    <w:uiPriority w:val="39"/>
    <w:unhideWhenUsed/>
    <w:rsid w:val="003535CF"/>
    <w:pPr>
      <w:spacing w:after="100"/>
      <w:ind w:left="480"/>
    </w:pPr>
  </w:style>
  <w:style w:type="character" w:styleId="Hyperlink">
    <w:name w:val="Hyperlink"/>
    <w:basedOn w:val="DefaultParagraphFont"/>
    <w:uiPriority w:val="99"/>
    <w:unhideWhenUsed/>
    <w:rsid w:val="003535CF"/>
    <w:rPr>
      <w:color w:val="3592CF" w:themeColor="hyperlink"/>
      <w:u w:val="single"/>
    </w:rPr>
  </w:style>
  <w:style w:type="paragraph" w:styleId="NoSpacing">
    <w:name w:val="No Spacing"/>
    <w:link w:val="NoSpacingChar"/>
    <w:uiPriority w:val="1"/>
    <w:qFormat/>
    <w:rsid w:val="00987CA8"/>
    <w:pPr>
      <w:spacing w:after="0" w:line="240" w:lineRule="auto"/>
    </w:pPr>
    <w:rPr>
      <w:rFonts w:eastAsiaTheme="minorEastAsia"/>
      <w:sz w:val="22"/>
      <w:szCs w:val="22"/>
    </w:rPr>
  </w:style>
  <w:style w:type="character" w:customStyle="1" w:styleId="NoSpacingChar">
    <w:name w:val="No Spacing Char"/>
    <w:basedOn w:val="DefaultParagraphFont"/>
    <w:link w:val="NoSpacing"/>
    <w:uiPriority w:val="1"/>
    <w:rsid w:val="00987CA8"/>
    <w:rPr>
      <w:rFonts w:eastAsiaTheme="minorEastAsia"/>
      <w:sz w:val="22"/>
      <w:szCs w:val="22"/>
    </w:rPr>
  </w:style>
  <w:style w:type="character" w:styleId="CommentReference">
    <w:name w:val="annotation reference"/>
    <w:basedOn w:val="DefaultParagraphFont"/>
    <w:uiPriority w:val="99"/>
    <w:semiHidden/>
    <w:unhideWhenUsed/>
    <w:rsid w:val="00621629"/>
    <w:rPr>
      <w:sz w:val="16"/>
      <w:szCs w:val="16"/>
    </w:rPr>
  </w:style>
  <w:style w:type="paragraph" w:styleId="CommentText">
    <w:name w:val="annotation text"/>
    <w:basedOn w:val="Normal"/>
    <w:link w:val="CommentTextChar"/>
    <w:uiPriority w:val="99"/>
    <w:semiHidden/>
    <w:unhideWhenUsed/>
    <w:rsid w:val="00621629"/>
    <w:pPr>
      <w:spacing w:line="240" w:lineRule="auto"/>
    </w:pPr>
    <w:rPr>
      <w:sz w:val="20"/>
      <w:szCs w:val="20"/>
    </w:rPr>
  </w:style>
  <w:style w:type="character" w:customStyle="1" w:styleId="CommentTextChar">
    <w:name w:val="Comment Text Char"/>
    <w:basedOn w:val="DefaultParagraphFont"/>
    <w:link w:val="CommentText"/>
    <w:uiPriority w:val="99"/>
    <w:semiHidden/>
    <w:rsid w:val="00621629"/>
    <w:rPr>
      <w:rFonts w:asciiTheme="majorHAnsi" w:eastAsiaTheme="minorEastAsia" w:hAnsiTheme="majorHAnsi"/>
      <w:color w:val="082A75" w:themeColor="text2"/>
      <w:sz w:val="20"/>
      <w:szCs w:val="20"/>
    </w:rPr>
  </w:style>
  <w:style w:type="paragraph" w:styleId="CommentSubject">
    <w:name w:val="annotation subject"/>
    <w:basedOn w:val="CommentText"/>
    <w:next w:val="CommentText"/>
    <w:link w:val="CommentSubjectChar"/>
    <w:uiPriority w:val="99"/>
    <w:semiHidden/>
    <w:unhideWhenUsed/>
    <w:rsid w:val="00621629"/>
    <w:rPr>
      <w:b/>
      <w:bCs/>
    </w:rPr>
  </w:style>
  <w:style w:type="character" w:customStyle="1" w:styleId="CommentSubjectChar">
    <w:name w:val="Comment Subject Char"/>
    <w:basedOn w:val="CommentTextChar"/>
    <w:link w:val="CommentSubject"/>
    <w:uiPriority w:val="99"/>
    <w:semiHidden/>
    <w:rsid w:val="00621629"/>
    <w:rPr>
      <w:rFonts w:asciiTheme="majorHAnsi" w:eastAsiaTheme="minorEastAsia" w:hAnsiTheme="majorHAnsi"/>
      <w:b/>
      <w:bCs/>
      <w:color w:val="082A75" w:themeColor="text2"/>
      <w:sz w:val="20"/>
      <w:szCs w:val="20"/>
    </w:rPr>
  </w:style>
  <w:style w:type="table" w:customStyle="1" w:styleId="17">
    <w:name w:val="17"/>
    <w:basedOn w:val="TableNormal"/>
    <w:tblPr>
      <w:tblStyleRowBandSize w:val="1"/>
      <w:tblStyleColBandSize w:val="1"/>
      <w:tblCellMar>
        <w:left w:w="0" w:type="dxa"/>
        <w:right w:w="0" w:type="dxa"/>
      </w:tblCellMar>
    </w:tblPr>
  </w:style>
  <w:style w:type="table" w:customStyle="1" w:styleId="16">
    <w:name w:val="16"/>
    <w:basedOn w:val="TableNormal"/>
    <w:tblPr>
      <w:tblStyleRowBandSize w:val="1"/>
      <w:tblStyleColBandSize w:val="1"/>
      <w:tblCellMar>
        <w:left w:w="80" w:type="dxa"/>
        <w:right w:w="80" w:type="dxa"/>
      </w:tblCellMar>
    </w:tblPr>
  </w:style>
  <w:style w:type="table" w:customStyle="1" w:styleId="15">
    <w:name w:val="15"/>
    <w:basedOn w:val="TableNormal"/>
    <w:tblPr>
      <w:tblStyleRowBandSize w:val="1"/>
      <w:tblStyleColBandSize w:val="1"/>
      <w:tblCellMar>
        <w:left w:w="80" w:type="dxa"/>
        <w:right w:w="80" w:type="dxa"/>
      </w:tblCellMar>
    </w:tblPr>
  </w:style>
  <w:style w:type="table" w:customStyle="1" w:styleId="14">
    <w:name w:val="14"/>
    <w:basedOn w:val="TableNormal"/>
    <w:tblPr>
      <w:tblStyleRowBandSize w:val="1"/>
      <w:tblStyleColBandSize w:val="1"/>
      <w:tblCellMar>
        <w:left w:w="80" w:type="dxa"/>
        <w:right w:w="80" w:type="dxa"/>
      </w:tblCellMar>
    </w:tblPr>
  </w:style>
  <w:style w:type="table" w:customStyle="1" w:styleId="13">
    <w:name w:val="13"/>
    <w:basedOn w:val="TableNormal"/>
    <w:tblPr>
      <w:tblStyleRowBandSize w:val="1"/>
      <w:tblStyleColBandSize w:val="1"/>
      <w:tblCellMar>
        <w:left w:w="80" w:type="dxa"/>
        <w:right w:w="80" w:type="dxa"/>
      </w:tblCellMar>
    </w:tblPr>
  </w:style>
  <w:style w:type="table" w:customStyle="1" w:styleId="12">
    <w:name w:val="12"/>
    <w:basedOn w:val="TableNormal"/>
    <w:tblPr>
      <w:tblStyleRowBandSize w:val="1"/>
      <w:tblStyleColBandSize w:val="1"/>
      <w:tblCellMar>
        <w:left w:w="80" w:type="dxa"/>
        <w:right w:w="80" w:type="dxa"/>
      </w:tblCellMar>
    </w:tblPr>
  </w:style>
  <w:style w:type="table" w:customStyle="1" w:styleId="11">
    <w:name w:val="11"/>
    <w:basedOn w:val="TableNormal"/>
    <w:tblPr>
      <w:tblStyleRowBandSize w:val="1"/>
      <w:tblStyleColBandSize w:val="1"/>
      <w:tblCellMar>
        <w:left w:w="80" w:type="dxa"/>
        <w:right w:w="80" w:type="dxa"/>
      </w:tblCellMar>
    </w:tblPr>
  </w:style>
  <w:style w:type="table" w:customStyle="1" w:styleId="10">
    <w:name w:val="10"/>
    <w:basedOn w:val="TableNormal"/>
    <w:tblPr>
      <w:tblStyleRowBandSize w:val="1"/>
      <w:tblStyleColBandSize w:val="1"/>
      <w:tblCellMar>
        <w:left w:w="80" w:type="dxa"/>
        <w:right w:w="80" w:type="dxa"/>
      </w:tblCellMar>
    </w:tblPr>
  </w:style>
  <w:style w:type="table" w:customStyle="1" w:styleId="9">
    <w:name w:val="9"/>
    <w:basedOn w:val="TableNormal"/>
    <w:tblPr>
      <w:tblStyleRowBandSize w:val="1"/>
      <w:tblStyleColBandSize w:val="1"/>
      <w:tblCellMar>
        <w:left w:w="80" w:type="dxa"/>
        <w:right w:w="80" w:type="dxa"/>
      </w:tblCellMar>
    </w:tblPr>
  </w:style>
  <w:style w:type="table" w:customStyle="1" w:styleId="8">
    <w:name w:val="8"/>
    <w:basedOn w:val="TableNormal"/>
    <w:tblPr>
      <w:tblStyleRowBandSize w:val="1"/>
      <w:tblStyleColBandSize w:val="1"/>
      <w:tblCellMar>
        <w:left w:w="80" w:type="dxa"/>
        <w:right w:w="80" w:type="dxa"/>
      </w:tblCellMar>
    </w:tblPr>
  </w:style>
  <w:style w:type="table" w:customStyle="1" w:styleId="7">
    <w:name w:val="7"/>
    <w:basedOn w:val="TableNormal"/>
    <w:pPr>
      <w:spacing w:after="0" w:line="240" w:lineRule="auto"/>
    </w:pPr>
    <w:tblPr>
      <w:tblStyleRowBandSize w:val="1"/>
      <w:tblStyleColBandSize w:val="1"/>
    </w:tblPr>
  </w:style>
  <w:style w:type="table" w:customStyle="1" w:styleId="6">
    <w:name w:val="6"/>
    <w:basedOn w:val="TableNormal"/>
    <w:tblPr>
      <w:tblStyleRowBandSize w:val="1"/>
      <w:tblStyleColBandSize w:val="1"/>
      <w:tblCellMar>
        <w:left w:w="80" w:type="dxa"/>
        <w:right w:w="80" w:type="dxa"/>
      </w:tblCellMar>
    </w:tblPr>
  </w:style>
  <w:style w:type="table" w:customStyle="1" w:styleId="5">
    <w:name w:val="5"/>
    <w:basedOn w:val="TableNormal"/>
    <w:tblPr>
      <w:tblStyleRowBandSize w:val="1"/>
      <w:tblStyleColBandSize w:val="1"/>
      <w:tblCellMar>
        <w:left w:w="80" w:type="dxa"/>
        <w:right w:w="80" w:type="dxa"/>
      </w:tblCellMar>
    </w:tblPr>
  </w:style>
  <w:style w:type="table" w:customStyle="1" w:styleId="4">
    <w:name w:val="4"/>
    <w:basedOn w:val="TableNormal"/>
    <w:tblPr>
      <w:tblStyleRowBandSize w:val="1"/>
      <w:tblStyleColBandSize w:val="1"/>
      <w:tblCellMar>
        <w:left w:w="80" w:type="dxa"/>
        <w:right w:w="80" w:type="dxa"/>
      </w:tblCellMar>
    </w:tblPr>
  </w:style>
  <w:style w:type="table" w:customStyle="1" w:styleId="3">
    <w:name w:val="3"/>
    <w:basedOn w:val="TableNormal"/>
    <w:tblPr>
      <w:tblStyleRowBandSize w:val="1"/>
      <w:tblStyleColBandSize w:val="1"/>
      <w:tblCellMar>
        <w:left w:w="80" w:type="dxa"/>
        <w:right w:w="80" w:type="dxa"/>
      </w:tblCellMar>
    </w:tblPr>
  </w:style>
  <w:style w:type="table" w:customStyle="1" w:styleId="2">
    <w:name w:val="2"/>
    <w:basedOn w:val="TableNormal"/>
    <w:tblPr>
      <w:tblStyleRowBandSize w:val="1"/>
      <w:tblStyleColBandSize w:val="1"/>
      <w:tblCellMar>
        <w:left w:w="80" w:type="dxa"/>
        <w:right w:w="80"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dTable4-Accent5">
    <w:name w:val="Grid Table 4 Accent 5"/>
    <w:basedOn w:val="TableNormal"/>
    <w:uiPriority w:val="49"/>
    <w:rsid w:val="00A13BB1"/>
    <w:pPr>
      <w:spacing w:before="0" w:after="0" w:line="240" w:lineRule="auto"/>
      <w:jc w:val="left"/>
    </w:pPr>
    <w:rPr>
      <w:rFonts w:asciiTheme="minorHAnsi" w:eastAsiaTheme="minorHAnsi" w:hAnsiTheme="minorHAnsi" w:cstheme="minorBidi"/>
      <w:color w:val="auto"/>
      <w:sz w:val="22"/>
      <w:szCs w:val="22"/>
    </w:rPr>
    <w:tblPr>
      <w:tblStyleRowBandSize w:val="1"/>
      <w:tblStyleColBandSize w:val="1"/>
      <w:tblBorders>
        <w:top w:val="single" w:sz="4" w:space="0" w:color="D9E8DF" w:themeColor="accent5" w:themeTint="99"/>
        <w:left w:val="single" w:sz="4" w:space="0" w:color="D9E8DF" w:themeColor="accent5" w:themeTint="99"/>
        <w:bottom w:val="single" w:sz="4" w:space="0" w:color="D9E8DF" w:themeColor="accent5" w:themeTint="99"/>
        <w:right w:val="single" w:sz="4" w:space="0" w:color="D9E8DF" w:themeColor="accent5" w:themeTint="99"/>
        <w:insideH w:val="single" w:sz="4" w:space="0" w:color="D9E8DF" w:themeColor="accent5" w:themeTint="99"/>
        <w:insideV w:val="single" w:sz="4" w:space="0" w:color="D9E8DF" w:themeColor="accent5" w:themeTint="99"/>
      </w:tblBorders>
    </w:tblPr>
    <w:tblStylePr w:type="firstRow">
      <w:rPr>
        <w:b/>
        <w:bCs/>
        <w:color w:val="FFFFFF" w:themeColor="background1"/>
      </w:rPr>
      <w:tblPr/>
      <w:tcPr>
        <w:tcBorders>
          <w:top w:val="single" w:sz="4" w:space="0" w:color="C1D9CB" w:themeColor="accent5"/>
          <w:left w:val="single" w:sz="4" w:space="0" w:color="C1D9CB" w:themeColor="accent5"/>
          <w:bottom w:val="single" w:sz="4" w:space="0" w:color="C1D9CB" w:themeColor="accent5"/>
          <w:right w:val="single" w:sz="4" w:space="0" w:color="C1D9CB" w:themeColor="accent5"/>
          <w:insideH w:val="nil"/>
          <w:insideV w:val="nil"/>
        </w:tcBorders>
        <w:shd w:val="clear" w:color="auto" w:fill="C1D9CB" w:themeFill="accent5"/>
      </w:tcPr>
    </w:tblStylePr>
    <w:tblStylePr w:type="lastRow">
      <w:rPr>
        <w:b/>
        <w:bCs/>
      </w:rPr>
      <w:tblPr/>
      <w:tcPr>
        <w:tcBorders>
          <w:top w:val="double" w:sz="4" w:space="0" w:color="C1D9CB" w:themeColor="accent5"/>
        </w:tcBorders>
      </w:tcPr>
    </w:tblStylePr>
    <w:tblStylePr w:type="firstCol">
      <w:rPr>
        <w:b/>
        <w:bCs/>
      </w:rPr>
    </w:tblStylePr>
    <w:tblStylePr w:type="lastCol">
      <w:rPr>
        <w:b/>
        <w:bCs/>
      </w:rPr>
    </w:tblStylePr>
    <w:tblStylePr w:type="band1Vert">
      <w:tblPr/>
      <w:tcPr>
        <w:shd w:val="clear" w:color="auto" w:fill="F2F7F4" w:themeFill="accent5" w:themeFillTint="33"/>
      </w:tcPr>
    </w:tblStylePr>
    <w:tblStylePr w:type="band1Horz">
      <w:tblPr/>
      <w:tcPr>
        <w:shd w:val="clear" w:color="auto" w:fill="F2F7F4" w:themeFill="accent5" w:themeFillTint="33"/>
      </w:tcPr>
    </w:tblStylePr>
  </w:style>
  <w:style w:type="paragraph" w:styleId="TOC4">
    <w:name w:val="toc 4"/>
    <w:basedOn w:val="Normal"/>
    <w:next w:val="Normal"/>
    <w:autoRedefine/>
    <w:uiPriority w:val="39"/>
    <w:unhideWhenUsed/>
    <w:rsid w:val="002E702E"/>
    <w:pPr>
      <w:spacing w:after="100"/>
      <w:ind w:left="720"/>
    </w:pPr>
  </w:style>
  <w:style w:type="paragraph" w:styleId="TOC5">
    <w:name w:val="toc 5"/>
    <w:basedOn w:val="Normal"/>
    <w:next w:val="Normal"/>
    <w:autoRedefine/>
    <w:uiPriority w:val="39"/>
    <w:unhideWhenUsed/>
    <w:rsid w:val="002E1D59"/>
    <w:pPr>
      <w:spacing w:before="0" w:after="100" w:line="259" w:lineRule="auto"/>
      <w:ind w:left="880"/>
      <w:jc w:val="left"/>
    </w:pPr>
    <w:rPr>
      <w:rFonts w:asciiTheme="minorHAnsi" w:hAnsiTheme="minorHAnsi" w:cstheme="minorBidi"/>
      <w:color w:val="auto"/>
      <w:sz w:val="22"/>
    </w:rPr>
  </w:style>
  <w:style w:type="paragraph" w:styleId="TOC6">
    <w:name w:val="toc 6"/>
    <w:basedOn w:val="Normal"/>
    <w:next w:val="Normal"/>
    <w:autoRedefine/>
    <w:uiPriority w:val="39"/>
    <w:unhideWhenUsed/>
    <w:rsid w:val="002E1D59"/>
    <w:pPr>
      <w:spacing w:before="0" w:after="100" w:line="259" w:lineRule="auto"/>
      <w:ind w:left="1100"/>
      <w:jc w:val="left"/>
    </w:pPr>
    <w:rPr>
      <w:rFonts w:asciiTheme="minorHAnsi" w:hAnsiTheme="minorHAnsi" w:cstheme="minorBidi"/>
      <w:color w:val="auto"/>
      <w:sz w:val="22"/>
    </w:rPr>
  </w:style>
  <w:style w:type="paragraph" w:styleId="TOC7">
    <w:name w:val="toc 7"/>
    <w:basedOn w:val="Normal"/>
    <w:next w:val="Normal"/>
    <w:autoRedefine/>
    <w:uiPriority w:val="39"/>
    <w:unhideWhenUsed/>
    <w:rsid w:val="002E1D59"/>
    <w:pPr>
      <w:spacing w:before="0" w:after="100" w:line="259" w:lineRule="auto"/>
      <w:ind w:left="1320"/>
      <w:jc w:val="left"/>
    </w:pPr>
    <w:rPr>
      <w:rFonts w:asciiTheme="minorHAnsi" w:hAnsiTheme="minorHAnsi" w:cstheme="minorBidi"/>
      <w:color w:val="auto"/>
      <w:sz w:val="22"/>
    </w:rPr>
  </w:style>
  <w:style w:type="paragraph" w:styleId="TOC8">
    <w:name w:val="toc 8"/>
    <w:basedOn w:val="Normal"/>
    <w:next w:val="Normal"/>
    <w:autoRedefine/>
    <w:uiPriority w:val="39"/>
    <w:unhideWhenUsed/>
    <w:rsid w:val="002E1D59"/>
    <w:pPr>
      <w:spacing w:before="0" w:after="100" w:line="259" w:lineRule="auto"/>
      <w:ind w:left="1540"/>
      <w:jc w:val="left"/>
    </w:pPr>
    <w:rPr>
      <w:rFonts w:asciiTheme="minorHAnsi" w:hAnsiTheme="minorHAnsi" w:cstheme="minorBidi"/>
      <w:color w:val="auto"/>
      <w:sz w:val="22"/>
    </w:rPr>
  </w:style>
  <w:style w:type="paragraph" w:styleId="TOC9">
    <w:name w:val="toc 9"/>
    <w:basedOn w:val="Normal"/>
    <w:next w:val="Normal"/>
    <w:autoRedefine/>
    <w:uiPriority w:val="39"/>
    <w:unhideWhenUsed/>
    <w:rsid w:val="002E1D59"/>
    <w:pPr>
      <w:spacing w:before="0" w:after="100" w:line="259" w:lineRule="auto"/>
      <w:ind w:left="1760"/>
      <w:jc w:val="left"/>
    </w:pPr>
    <w:rPr>
      <w:rFonts w:asciiTheme="minorHAnsi" w:hAnsiTheme="minorHAnsi" w:cstheme="minorBidi"/>
      <w:color w:val="auto"/>
      <w:sz w:val="22"/>
    </w:rPr>
  </w:style>
  <w:style w:type="character" w:styleId="Emphasis">
    <w:name w:val="Emphasis"/>
    <w:basedOn w:val="DefaultParagraphFont"/>
    <w:uiPriority w:val="20"/>
    <w:qFormat/>
    <w:rsid w:val="00D50FA6"/>
    <w:rPr>
      <w:i/>
      <w:iCs/>
    </w:rPr>
  </w:style>
  <w:style w:type="character" w:styleId="Strong">
    <w:name w:val="Strong"/>
    <w:basedOn w:val="DefaultParagraphFont"/>
    <w:uiPriority w:val="22"/>
    <w:qFormat/>
    <w:rsid w:val="00D50FA6"/>
    <w:rPr>
      <w:b/>
      <w:bCs/>
    </w:rPr>
  </w:style>
  <w:style w:type="paragraph" w:styleId="NormalWeb">
    <w:name w:val="Normal (Web)"/>
    <w:basedOn w:val="Normal"/>
    <w:uiPriority w:val="99"/>
    <w:semiHidden/>
    <w:unhideWhenUsed/>
    <w:rsid w:val="00D50FA6"/>
    <w:pPr>
      <w:spacing w:before="100" w:beforeAutospacing="1" w:after="100" w:afterAutospacing="1" w:line="240" w:lineRule="auto"/>
      <w:jc w:val="left"/>
    </w:pPr>
    <w:rPr>
      <w:rFonts w:ascii="Times New Roman" w:eastAsia="Times New Roman" w:hAnsi="Times New Roman" w:cs="Times New Roman"/>
      <w:color w:val="auto"/>
      <w:szCs w:val="24"/>
    </w:rPr>
  </w:style>
  <w:style w:type="paragraph" w:customStyle="1" w:styleId="gi">
    <w:name w:val="gi"/>
    <w:basedOn w:val="Normal"/>
    <w:rsid w:val="00D50FA6"/>
    <w:pPr>
      <w:spacing w:before="100" w:beforeAutospacing="1" w:after="100" w:afterAutospacing="1" w:line="240" w:lineRule="auto"/>
      <w:jc w:val="left"/>
    </w:pPr>
    <w:rPr>
      <w:rFonts w:ascii="Times New Roman" w:eastAsia="Times New Roman" w:hAnsi="Times New Roman" w:cs="Times New Roman"/>
      <w:color w:val="auto"/>
      <w:szCs w:val="24"/>
    </w:rPr>
  </w:style>
  <w:style w:type="character" w:customStyle="1" w:styleId="tlid-translation">
    <w:name w:val="tlid-translation"/>
    <w:basedOn w:val="DefaultParagraphFont"/>
    <w:rsid w:val="0050612A"/>
  </w:style>
  <w:style w:type="table" w:customStyle="1" w:styleId="GridTable1Light-Accent11">
    <w:name w:val="Grid Table 1 Light - Accent 11"/>
    <w:basedOn w:val="TableNormal"/>
    <w:uiPriority w:val="46"/>
    <w:rsid w:val="00434680"/>
    <w:pPr>
      <w:spacing w:before="0" w:after="0" w:line="240" w:lineRule="auto"/>
      <w:jc w:val="left"/>
    </w:pPr>
    <w:rPr>
      <w:rFonts w:asciiTheme="minorHAnsi" w:eastAsiaTheme="minorHAnsi" w:hAnsiTheme="minorHAnsi" w:cstheme="minorBidi"/>
      <w:color w:val="auto"/>
      <w:sz w:val="22"/>
      <w:szCs w:val="22"/>
      <w:lang w:val="en-CA"/>
    </w:rPr>
    <w:tblPr>
      <w:tblStyleRowBandSize w:val="1"/>
      <w:tblStyleColBandSize w:val="1"/>
      <w:tblBorders>
        <w:top w:val="single" w:sz="4" w:space="0" w:color="64C9FC" w:themeColor="accent1" w:themeTint="66"/>
        <w:left w:val="single" w:sz="4" w:space="0" w:color="64C9FC" w:themeColor="accent1" w:themeTint="66"/>
        <w:bottom w:val="single" w:sz="4" w:space="0" w:color="64C9FC" w:themeColor="accent1" w:themeTint="66"/>
        <w:right w:val="single" w:sz="4" w:space="0" w:color="64C9FC" w:themeColor="accent1" w:themeTint="66"/>
        <w:insideH w:val="single" w:sz="4" w:space="0" w:color="64C9FC" w:themeColor="accent1" w:themeTint="66"/>
        <w:insideV w:val="single" w:sz="4" w:space="0" w:color="64C9FC" w:themeColor="accent1" w:themeTint="66"/>
      </w:tblBorders>
    </w:tblPr>
    <w:tblStylePr w:type="firstRow">
      <w:rPr>
        <w:b/>
        <w:bCs/>
      </w:rPr>
      <w:tblPr/>
      <w:tcPr>
        <w:tcBorders>
          <w:bottom w:val="single" w:sz="12" w:space="0" w:color="18AFFB" w:themeColor="accent1" w:themeTint="99"/>
        </w:tcBorders>
      </w:tcPr>
    </w:tblStylePr>
    <w:tblStylePr w:type="lastRow">
      <w:rPr>
        <w:b/>
        <w:bCs/>
      </w:rPr>
      <w:tblPr/>
      <w:tcPr>
        <w:tcBorders>
          <w:top w:val="double" w:sz="2" w:space="0" w:color="18AFFB" w:themeColor="accent1" w:themeTint="99"/>
        </w:tcBorders>
      </w:tcPr>
    </w:tblStylePr>
    <w:tblStylePr w:type="firstCol">
      <w:rPr>
        <w:b/>
        <w:bCs/>
      </w:rPr>
    </w:tblStylePr>
    <w:tblStylePr w:type="lastCol">
      <w:rPr>
        <w:b/>
        <w:bCs/>
      </w:rPr>
    </w:tblStylePr>
  </w:style>
  <w:style w:type="table" w:styleId="GridTable4-Accent2">
    <w:name w:val="Grid Table 4 Accent 2"/>
    <w:basedOn w:val="TableNormal"/>
    <w:uiPriority w:val="49"/>
    <w:rsid w:val="008B7EA8"/>
    <w:pPr>
      <w:spacing w:after="0" w:line="240" w:lineRule="auto"/>
    </w:pPr>
    <w:tblPr>
      <w:tblStyleRowBandSize w:val="1"/>
      <w:tblStyleColBandSize w:val="1"/>
      <w:tblBorders>
        <w:top w:val="single" w:sz="4" w:space="0" w:color="85BDE2" w:themeColor="accent2" w:themeTint="99"/>
        <w:left w:val="single" w:sz="4" w:space="0" w:color="85BDE2" w:themeColor="accent2" w:themeTint="99"/>
        <w:bottom w:val="single" w:sz="4" w:space="0" w:color="85BDE2" w:themeColor="accent2" w:themeTint="99"/>
        <w:right w:val="single" w:sz="4" w:space="0" w:color="85BDE2" w:themeColor="accent2" w:themeTint="99"/>
        <w:insideH w:val="single" w:sz="4" w:space="0" w:color="85BDE2" w:themeColor="accent2" w:themeTint="99"/>
        <w:insideV w:val="single" w:sz="4" w:space="0" w:color="85BDE2" w:themeColor="accent2" w:themeTint="99"/>
      </w:tblBorders>
    </w:tblPr>
    <w:tblStylePr w:type="firstRow">
      <w:rPr>
        <w:b/>
        <w:bCs/>
        <w:color w:val="FFFFFF" w:themeColor="background1"/>
      </w:rPr>
      <w:tblPr/>
      <w:tcPr>
        <w:tcBorders>
          <w:top w:val="single" w:sz="4" w:space="0" w:color="3592CF" w:themeColor="accent2"/>
          <w:left w:val="single" w:sz="4" w:space="0" w:color="3592CF" w:themeColor="accent2"/>
          <w:bottom w:val="single" w:sz="4" w:space="0" w:color="3592CF" w:themeColor="accent2"/>
          <w:right w:val="single" w:sz="4" w:space="0" w:color="3592CF" w:themeColor="accent2"/>
          <w:insideH w:val="nil"/>
          <w:insideV w:val="nil"/>
        </w:tcBorders>
        <w:shd w:val="clear" w:color="auto" w:fill="3592CF" w:themeFill="accent2"/>
      </w:tcPr>
    </w:tblStylePr>
    <w:tblStylePr w:type="lastRow">
      <w:rPr>
        <w:b/>
        <w:bCs/>
      </w:rPr>
      <w:tblPr/>
      <w:tcPr>
        <w:tcBorders>
          <w:top w:val="double" w:sz="4" w:space="0" w:color="3592CF" w:themeColor="accent2"/>
        </w:tcBorders>
      </w:tcPr>
    </w:tblStylePr>
    <w:tblStylePr w:type="firstCol">
      <w:rPr>
        <w:b/>
        <w:bCs/>
      </w:rPr>
    </w:tblStylePr>
    <w:tblStylePr w:type="lastCol">
      <w:rPr>
        <w:b/>
        <w:bCs/>
      </w:rPr>
    </w:tblStylePr>
    <w:tblStylePr w:type="band1Vert">
      <w:tblPr/>
      <w:tcPr>
        <w:shd w:val="clear" w:color="auto" w:fill="D6E9F5" w:themeFill="accent2" w:themeFillTint="33"/>
      </w:tcPr>
    </w:tblStylePr>
    <w:tblStylePr w:type="band1Horz">
      <w:tblPr/>
      <w:tcPr>
        <w:shd w:val="clear" w:color="auto" w:fill="D6E9F5" w:themeFill="accent2" w:themeFillTint="33"/>
      </w:tcPr>
    </w:tblStylePr>
  </w:style>
  <w:style w:type="character" w:customStyle="1" w:styleId="UnresolvedMention">
    <w:name w:val="Unresolved Mention"/>
    <w:basedOn w:val="DefaultParagraphFont"/>
    <w:uiPriority w:val="99"/>
    <w:semiHidden/>
    <w:unhideWhenUsed/>
    <w:rsid w:val="00BD3129"/>
    <w:rPr>
      <w:color w:val="605E5C"/>
      <w:shd w:val="clear" w:color="auto" w:fill="E1DFDD"/>
    </w:rPr>
  </w:style>
  <w:style w:type="character" w:styleId="FollowedHyperlink">
    <w:name w:val="FollowedHyperlink"/>
    <w:basedOn w:val="DefaultParagraphFont"/>
    <w:uiPriority w:val="99"/>
    <w:semiHidden/>
    <w:unhideWhenUsed/>
    <w:rsid w:val="00C40A46"/>
    <w:rPr>
      <w:color w:val="3592CF" w:themeColor="followedHyperlink"/>
      <w:u w:val="single"/>
    </w:rPr>
  </w:style>
  <w:style w:type="table" w:styleId="GridTable4-Accent3">
    <w:name w:val="Grid Table 4 Accent 3"/>
    <w:basedOn w:val="TableNormal"/>
    <w:uiPriority w:val="49"/>
    <w:rsid w:val="00691048"/>
    <w:pPr>
      <w:spacing w:after="0" w:line="240" w:lineRule="auto"/>
    </w:pPr>
    <w:tblPr>
      <w:tblStyleRowBandSize w:val="1"/>
      <w:tblStyleColBandSize w:val="1"/>
      <w:tblBorders>
        <w:top w:val="single" w:sz="4" w:space="0" w:color="7AD6CF" w:themeColor="accent3" w:themeTint="99"/>
        <w:left w:val="single" w:sz="4" w:space="0" w:color="7AD6CF" w:themeColor="accent3" w:themeTint="99"/>
        <w:bottom w:val="single" w:sz="4" w:space="0" w:color="7AD6CF" w:themeColor="accent3" w:themeTint="99"/>
        <w:right w:val="single" w:sz="4" w:space="0" w:color="7AD6CF" w:themeColor="accent3" w:themeTint="99"/>
        <w:insideH w:val="single" w:sz="4" w:space="0" w:color="7AD6CF" w:themeColor="accent3" w:themeTint="99"/>
        <w:insideV w:val="single" w:sz="4" w:space="0" w:color="7AD6CF" w:themeColor="accent3" w:themeTint="99"/>
      </w:tblBorders>
    </w:tblPr>
    <w:tblStylePr w:type="firstRow">
      <w:rPr>
        <w:b/>
        <w:bCs/>
        <w:color w:val="FFFFFF" w:themeColor="background1"/>
      </w:rPr>
      <w:tblPr/>
      <w:tcPr>
        <w:tcBorders>
          <w:top w:val="single" w:sz="4" w:space="0" w:color="34ABA2" w:themeColor="accent3"/>
          <w:left w:val="single" w:sz="4" w:space="0" w:color="34ABA2" w:themeColor="accent3"/>
          <w:bottom w:val="single" w:sz="4" w:space="0" w:color="34ABA2" w:themeColor="accent3"/>
          <w:right w:val="single" w:sz="4" w:space="0" w:color="34ABA2" w:themeColor="accent3"/>
          <w:insideH w:val="nil"/>
          <w:insideV w:val="nil"/>
        </w:tcBorders>
        <w:shd w:val="clear" w:color="auto" w:fill="34ABA2" w:themeFill="accent3"/>
      </w:tcPr>
    </w:tblStylePr>
    <w:tblStylePr w:type="lastRow">
      <w:rPr>
        <w:b/>
        <w:bCs/>
      </w:rPr>
      <w:tblPr/>
      <w:tcPr>
        <w:tcBorders>
          <w:top w:val="double" w:sz="4" w:space="0" w:color="34ABA2" w:themeColor="accent3"/>
        </w:tcBorders>
      </w:tcPr>
    </w:tblStylePr>
    <w:tblStylePr w:type="firstCol">
      <w:rPr>
        <w:b/>
        <w:bCs/>
      </w:rPr>
    </w:tblStylePr>
    <w:tblStylePr w:type="lastCol">
      <w:rPr>
        <w:b/>
        <w:bCs/>
      </w:rPr>
    </w:tblStylePr>
    <w:tblStylePr w:type="band1Vert">
      <w:tblPr/>
      <w:tcPr>
        <w:shd w:val="clear" w:color="auto" w:fill="D2F1EF" w:themeFill="accent3" w:themeFillTint="33"/>
      </w:tcPr>
    </w:tblStylePr>
    <w:tblStylePr w:type="band1Horz">
      <w:tblPr/>
      <w:tcPr>
        <w:shd w:val="clear" w:color="auto" w:fill="D2F1EF"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99083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30.png"/><Relationship Id="rId21" Type="http://schemas.openxmlformats.org/officeDocument/2006/relationships/image" Target="media/image12.jpe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image" Target="media/image46.png"/><Relationship Id="rId63" Type="http://schemas.openxmlformats.org/officeDocument/2006/relationships/image" Target="media/image54.jpeg"/><Relationship Id="rId68" Type="http://schemas.openxmlformats.org/officeDocument/2006/relationships/image" Target="media/image58.emf"/><Relationship Id="rId76" Type="http://schemas.openxmlformats.org/officeDocument/2006/relationships/package" Target="embeddings/Microsoft_Visio_Drawing4.vsdx"/><Relationship Id="rId7" Type="http://schemas.openxmlformats.org/officeDocument/2006/relationships/webSettings" Target="webSettings.xml"/><Relationship Id="rId71" Type="http://schemas.openxmlformats.org/officeDocument/2006/relationships/image" Target="media/image60.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jpe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emf"/><Relationship Id="rId74" Type="http://schemas.openxmlformats.org/officeDocument/2006/relationships/package" Target="embeddings/Microsoft_Visio_Drawing3.vsdx"/><Relationship Id="rId79" Type="http://schemas.openxmlformats.org/officeDocument/2006/relationships/header" Target="header1.xml"/><Relationship Id="rId5" Type="http://schemas.openxmlformats.org/officeDocument/2006/relationships/styles" Target="styles.xml"/><Relationship Id="rId61" Type="http://schemas.openxmlformats.org/officeDocument/2006/relationships/image" Target="media/image52.png"/><Relationship Id="rId82"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22.jpe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eg"/><Relationship Id="rId65" Type="http://schemas.openxmlformats.org/officeDocument/2006/relationships/image" Target="media/image56.png"/><Relationship Id="rId73" Type="http://schemas.openxmlformats.org/officeDocument/2006/relationships/image" Target="media/image61.emf"/><Relationship Id="rId78" Type="http://schemas.openxmlformats.org/officeDocument/2006/relationships/package" Target="embeddings/Microsoft_Visio_Drawing5.vsdx"/><Relationship Id="rId8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image" Target="media/image34.jpe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jpeg"/><Relationship Id="rId69" Type="http://schemas.openxmlformats.org/officeDocument/2006/relationships/package" Target="embeddings/Microsoft_Visio_Drawing1.vsdx"/><Relationship Id="rId77" Type="http://schemas.openxmlformats.org/officeDocument/2006/relationships/image" Target="media/image63.emf"/><Relationship Id="rId8" Type="http://schemas.openxmlformats.org/officeDocument/2006/relationships/footnotes" Target="footnotes.xml"/><Relationship Id="rId51" Type="http://schemas.openxmlformats.org/officeDocument/2006/relationships/image" Target="media/image42.jpeg"/><Relationship Id="rId72" Type="http://schemas.openxmlformats.org/officeDocument/2006/relationships/package" Target="embeddings/Microsoft_Visio_Drawing2.vsdx"/><Relationship Id="rId80"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package" Target="embeddings/Microsoft_Visio_Drawing.vsdx"/><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59.png"/><Relationship Id="rId75" Type="http://schemas.openxmlformats.org/officeDocument/2006/relationships/image" Target="media/image62.e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05B3884CA6B40CFAEEB28BF9B996651"/>
        <w:category>
          <w:name w:val="General"/>
          <w:gallery w:val="placeholder"/>
        </w:category>
        <w:types>
          <w:type w:val="bbPlcHdr"/>
        </w:types>
        <w:behaviors>
          <w:behavior w:val="content"/>
        </w:behaviors>
        <w:guid w:val="{825E40A7-CFD6-4A14-AB8C-A2D5FC66C88F}"/>
      </w:docPartPr>
      <w:docPartBody>
        <w:p w:rsidR="00D44BDF" w:rsidRDefault="00D44BDF" w:rsidP="00D44BDF">
          <w:pPr>
            <w:pStyle w:val="705B3884CA6B40CFAEEB28BF9B996651"/>
          </w:pPr>
          <w:r>
            <w:rPr>
              <w:rFonts w:asciiTheme="majorHAnsi" w:eastAsiaTheme="majorEastAsia" w:hAnsiTheme="majorHAnsi" w:cstheme="majorBidi"/>
              <w:caps/>
              <w:color w:val="5B9BD5"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BDF"/>
    <w:rsid w:val="002066E7"/>
    <w:rsid w:val="00297112"/>
    <w:rsid w:val="002B1E7E"/>
    <w:rsid w:val="002B5FF7"/>
    <w:rsid w:val="002C1E55"/>
    <w:rsid w:val="002E4DA3"/>
    <w:rsid w:val="0033260B"/>
    <w:rsid w:val="00354BA1"/>
    <w:rsid w:val="003B6EC2"/>
    <w:rsid w:val="004332E3"/>
    <w:rsid w:val="004376DA"/>
    <w:rsid w:val="00505127"/>
    <w:rsid w:val="0053618E"/>
    <w:rsid w:val="00542DD9"/>
    <w:rsid w:val="00567D45"/>
    <w:rsid w:val="00590C34"/>
    <w:rsid w:val="006345B7"/>
    <w:rsid w:val="006434A3"/>
    <w:rsid w:val="006C6FF9"/>
    <w:rsid w:val="006D6A39"/>
    <w:rsid w:val="006E0F34"/>
    <w:rsid w:val="0075457A"/>
    <w:rsid w:val="00763750"/>
    <w:rsid w:val="008062BF"/>
    <w:rsid w:val="008075BE"/>
    <w:rsid w:val="008B7E4B"/>
    <w:rsid w:val="008F5D5B"/>
    <w:rsid w:val="009C2C7C"/>
    <w:rsid w:val="00A15511"/>
    <w:rsid w:val="00AF23D0"/>
    <w:rsid w:val="00B32C40"/>
    <w:rsid w:val="00B851CA"/>
    <w:rsid w:val="00BE16C2"/>
    <w:rsid w:val="00C333CA"/>
    <w:rsid w:val="00C84289"/>
    <w:rsid w:val="00CA5893"/>
    <w:rsid w:val="00CB7B57"/>
    <w:rsid w:val="00D33231"/>
    <w:rsid w:val="00D44BDF"/>
    <w:rsid w:val="00D60E4D"/>
    <w:rsid w:val="00E62841"/>
    <w:rsid w:val="00E64333"/>
    <w:rsid w:val="00EE0414"/>
    <w:rsid w:val="00F25FF7"/>
    <w:rsid w:val="00F7779C"/>
    <w:rsid w:val="00FA07B9"/>
    <w:rsid w:val="00FF70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05B3884CA6B40CFAEEB28BF9B996651">
    <w:name w:val="705B3884CA6B40CFAEEB28BF9B996651"/>
    <w:rsid w:val="00D44BDF"/>
  </w:style>
  <w:style w:type="paragraph" w:customStyle="1" w:styleId="F457B4E086964382B1B577851C8BA082">
    <w:name w:val="F457B4E086964382B1B577851C8BA082"/>
    <w:rsid w:val="00D44B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20-02-06T00:00:00</PublishDate>
  <Abstract/>
  <CompanyAddress/>
  <CompanyPhone/>
  <CompanyFax/>
  <CompanyEmail/>
</CoverPageProperties>
</file>

<file path=customXml/item2.xml><?xml version="1.0" encoding="utf-8"?>
<go:gDocsCustomXmlDataStorage xmlns:go="http://customooxmlschemas.google.com/" xmlns:r="http://schemas.openxmlformats.org/officeDocument/2006/relationships">
  <go:docsCustomData xmlns:go="http://customooxmlschemas.google.com/" roundtripDataSignature="AMtx7miLrPGsf+afqqsVMLv/HE4YesDVPw==">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</go:docsCustomData>
</go:gDocsCustomXmlDataStorag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439854C2-CB8A-4599-8F11-C8C1FB3E7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8</TotalTime>
  <Pages>177</Pages>
  <Words>18908</Words>
  <Characters>107777</Characters>
  <Application>Microsoft Office Word</Application>
  <DocSecurity>0</DocSecurity>
  <Lines>898</Lines>
  <Paragraphs>252</Paragraphs>
  <ScaleCrop>false</ScaleCrop>
  <HeadingPairs>
    <vt:vector size="2" baseType="variant">
      <vt:variant>
        <vt:lpstr>Title</vt:lpstr>
      </vt:variant>
      <vt:variant>
        <vt:i4>1</vt:i4>
      </vt:variant>
    </vt:vector>
  </HeadingPairs>
  <TitlesOfParts>
    <vt:vector size="1" baseType="lpstr">
      <vt:lpstr>tài liệu mô tả yêu cầu người dùng (urd) trên trang payment page</vt:lpstr>
    </vt:vector>
  </TitlesOfParts>
  <Company>công ty cp giải pháp công nghệ ite</Company>
  <LinksUpToDate>false</LinksUpToDate>
  <CharactersWithSpaces>126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mô tả yêu cầu người dùng (urd) trên trang payment page</dc:title>
  <dc:subject/>
  <dc:creator>Thinhnv</dc:creator>
  <cp:keywords/>
  <dc:description/>
  <cp:lastModifiedBy>Laptop</cp:lastModifiedBy>
  <cp:revision>1468</cp:revision>
  <dcterms:created xsi:type="dcterms:W3CDTF">2020-02-06T04:50:00Z</dcterms:created>
  <dcterms:modified xsi:type="dcterms:W3CDTF">2020-03-31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